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B7EA4E" w14:textId="22551E6F" w:rsidR="00D7765D" w:rsidRPr="0028117E" w:rsidRDefault="00705E1C" w:rsidP="00D7765D">
      <w:pPr>
        <w:pStyle w:val="Header"/>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sidRPr="0028117E">
        <w:rPr>
          <w:rFonts w:eastAsia="Times New Roman" w:cs="Arial"/>
          <w:bCs/>
          <w:sz w:val="24"/>
          <w:szCs w:val="24"/>
          <w:lang w:eastAsia="ja-JP"/>
        </w:rPr>
        <w:t>3</w:t>
      </w:r>
      <w:r w:rsidR="002D2AA1" w:rsidRPr="0028117E">
        <w:rPr>
          <w:rFonts w:eastAsia="Times New Roman" w:cs="Arial"/>
          <w:bCs/>
          <w:sz w:val="24"/>
          <w:szCs w:val="24"/>
          <w:lang w:eastAsia="ja-JP"/>
        </w:rPr>
        <w:t>GPP TSG-RAN WG2 #11</w:t>
      </w:r>
      <w:r w:rsidR="00D94224" w:rsidRPr="0028117E">
        <w:rPr>
          <w:rFonts w:eastAsia="Times New Roman" w:cs="Arial"/>
          <w:bCs/>
          <w:sz w:val="24"/>
          <w:szCs w:val="24"/>
          <w:lang w:eastAsia="ja-JP"/>
        </w:rPr>
        <w:t>5-e</w:t>
      </w:r>
      <w:r w:rsidR="00D7765D" w:rsidRPr="0028117E">
        <w:rPr>
          <w:rFonts w:eastAsia="Times New Roman" w:cs="Arial"/>
          <w:bCs/>
          <w:sz w:val="24"/>
          <w:szCs w:val="24"/>
          <w:lang w:eastAsia="ja-JP"/>
        </w:rPr>
        <w:t xml:space="preserve">                      </w:t>
      </w:r>
      <w:r w:rsidR="000615C4" w:rsidRPr="0028117E">
        <w:rPr>
          <w:rFonts w:eastAsia="Times New Roman" w:cs="Arial"/>
          <w:bCs/>
          <w:sz w:val="24"/>
          <w:szCs w:val="24"/>
          <w:lang w:eastAsia="ja-JP"/>
        </w:rPr>
        <w:t xml:space="preserve">                           </w:t>
      </w:r>
      <w:r w:rsidR="00A16E2E" w:rsidRPr="0028117E">
        <w:rPr>
          <w:rFonts w:eastAsia="Times New Roman" w:cs="Arial"/>
          <w:bCs/>
          <w:sz w:val="24"/>
          <w:szCs w:val="24"/>
          <w:lang w:eastAsia="ja-JP"/>
        </w:rPr>
        <w:t xml:space="preserve">                         </w:t>
      </w:r>
      <w:r w:rsidR="00670368" w:rsidRPr="0028117E">
        <w:rPr>
          <w:rFonts w:eastAsia="Times New Roman" w:cs="Arial"/>
          <w:bCs/>
          <w:sz w:val="24"/>
          <w:szCs w:val="24"/>
          <w:lang w:eastAsia="ja-JP"/>
        </w:rPr>
        <w:t xml:space="preserve">  </w:t>
      </w:r>
      <w:r w:rsidRPr="0028117E">
        <w:rPr>
          <w:rFonts w:eastAsia="Times New Roman" w:cs="Arial"/>
          <w:bCs/>
          <w:sz w:val="24"/>
          <w:szCs w:val="24"/>
          <w:lang w:eastAsia="ja-JP"/>
        </w:rPr>
        <w:t xml:space="preserve">  </w:t>
      </w:r>
      <w:r w:rsidR="00486CE0" w:rsidRPr="0028117E">
        <w:rPr>
          <w:rFonts w:eastAsia="Times New Roman" w:cs="Arial"/>
          <w:bCs/>
          <w:sz w:val="24"/>
          <w:szCs w:val="24"/>
          <w:lang w:eastAsia="ja-JP"/>
        </w:rPr>
        <w:t xml:space="preserve"> </w:t>
      </w:r>
      <w:r w:rsidR="00AF560C" w:rsidRPr="0028117E">
        <w:rPr>
          <w:rFonts w:eastAsia="Times New Roman" w:cs="Arial"/>
          <w:bCs/>
          <w:sz w:val="24"/>
          <w:szCs w:val="24"/>
          <w:lang w:eastAsia="ja-JP"/>
        </w:rPr>
        <w:t xml:space="preserve"> </w:t>
      </w:r>
      <w:r w:rsidR="0002595A" w:rsidRPr="0028117E">
        <w:rPr>
          <w:rFonts w:eastAsia="Times New Roman" w:cs="Arial"/>
          <w:bCs/>
          <w:sz w:val="24"/>
          <w:szCs w:val="24"/>
          <w:lang w:eastAsia="ja-JP"/>
        </w:rPr>
        <w:t xml:space="preserve">   </w:t>
      </w:r>
      <w:r w:rsidR="00D94224" w:rsidRPr="0028117E">
        <w:rPr>
          <w:rFonts w:eastAsia="Times New Roman" w:cs="Arial"/>
          <w:bCs/>
          <w:sz w:val="24"/>
          <w:szCs w:val="24"/>
          <w:lang w:eastAsia="ja-JP"/>
        </w:rPr>
        <w:t>R2-21x</w:t>
      </w:r>
      <w:r w:rsidR="00080083" w:rsidRPr="0028117E">
        <w:rPr>
          <w:rFonts w:eastAsia="Times New Roman" w:cs="Arial"/>
          <w:bCs/>
          <w:sz w:val="24"/>
          <w:szCs w:val="24"/>
          <w:lang w:eastAsia="ja-JP"/>
        </w:rPr>
        <w:t>xxxx</w:t>
      </w:r>
    </w:p>
    <w:p w14:paraId="632AC43C" w14:textId="64B24DFD" w:rsidR="00FA2EE3" w:rsidRPr="0028117E" w:rsidRDefault="00D94224" w:rsidP="00D7765D">
      <w:pPr>
        <w:pStyle w:val="3GPPHeader"/>
        <w:spacing w:after="0"/>
        <w:rPr>
          <w:rFonts w:ascii="Arial" w:eastAsia="Times New Roman" w:hAnsi="Arial" w:cs="Arial"/>
          <w:bCs/>
          <w:noProof/>
          <w:szCs w:val="24"/>
          <w:lang w:eastAsia="ja-JP"/>
        </w:rPr>
      </w:pPr>
      <w:r w:rsidRPr="0028117E">
        <w:rPr>
          <w:rFonts w:ascii="Arial" w:eastAsia="Times New Roman" w:hAnsi="Arial" w:cs="Arial"/>
          <w:bCs/>
          <w:noProof/>
          <w:szCs w:val="24"/>
          <w:lang w:eastAsia="ja-JP"/>
        </w:rPr>
        <w:t>Online</w:t>
      </w:r>
      <w:r w:rsidR="0002595A" w:rsidRPr="0028117E">
        <w:rPr>
          <w:rFonts w:ascii="Arial" w:eastAsia="Times New Roman" w:hAnsi="Arial" w:cs="Arial"/>
          <w:bCs/>
          <w:noProof/>
          <w:szCs w:val="24"/>
          <w:lang w:eastAsia="ja-JP"/>
        </w:rPr>
        <w:t xml:space="preserve">, </w:t>
      </w:r>
      <w:r w:rsidR="003620E7">
        <w:rPr>
          <w:rFonts w:ascii="Arial" w:eastAsia="Times New Roman" w:hAnsi="Arial" w:cs="Arial"/>
          <w:bCs/>
          <w:noProof/>
          <w:szCs w:val="24"/>
          <w:lang w:eastAsia="ja-JP"/>
        </w:rPr>
        <w:t>16-27</w:t>
      </w:r>
      <w:r w:rsidRPr="0028117E">
        <w:rPr>
          <w:rFonts w:ascii="Arial" w:eastAsia="Times New Roman" w:hAnsi="Arial" w:cs="Arial"/>
          <w:bCs/>
          <w:noProof/>
          <w:szCs w:val="24"/>
          <w:lang w:eastAsia="ja-JP"/>
        </w:rPr>
        <w:t xml:space="preserve"> August</w:t>
      </w:r>
      <w:r w:rsidR="0002595A" w:rsidRPr="0028117E">
        <w:rPr>
          <w:rFonts w:ascii="Arial" w:eastAsia="Times New Roman" w:hAnsi="Arial" w:cs="Arial"/>
          <w:bCs/>
          <w:noProof/>
          <w:szCs w:val="24"/>
          <w:lang w:eastAsia="ja-JP"/>
        </w:rPr>
        <w:t xml:space="preserve"> 2021</w:t>
      </w:r>
    </w:p>
    <w:p w14:paraId="14961BB2" w14:textId="77777777" w:rsidR="0002595A" w:rsidRPr="0028117E" w:rsidRDefault="0002595A" w:rsidP="00D7765D">
      <w:pPr>
        <w:pStyle w:val="3GPPHeader"/>
        <w:spacing w:after="0"/>
        <w:rPr>
          <w:rFonts w:ascii="Arial" w:hAnsi="Arial" w:cs="Arial"/>
          <w:szCs w:val="24"/>
        </w:rPr>
      </w:pPr>
    </w:p>
    <w:p w14:paraId="782CEDA7" w14:textId="0E371EB2" w:rsidR="00D7765D" w:rsidRPr="0028117E" w:rsidRDefault="00D7765D" w:rsidP="00D7765D">
      <w:pPr>
        <w:pStyle w:val="3GPPHeader"/>
        <w:spacing w:after="120"/>
        <w:rPr>
          <w:rFonts w:ascii="Arial" w:hAnsi="Arial" w:cs="Arial"/>
          <w:szCs w:val="24"/>
          <w:lang w:eastAsia="zh-TW"/>
        </w:rPr>
      </w:pPr>
      <w:r w:rsidRPr="0028117E">
        <w:rPr>
          <w:rFonts w:ascii="Arial" w:hAnsi="Arial" w:cs="Arial"/>
          <w:szCs w:val="24"/>
        </w:rPr>
        <w:t>Agenda Item:</w:t>
      </w:r>
      <w:r w:rsidRPr="0028117E">
        <w:rPr>
          <w:rFonts w:ascii="Arial" w:hAnsi="Arial" w:cs="Arial"/>
          <w:szCs w:val="24"/>
        </w:rPr>
        <w:tab/>
      </w:r>
      <w:r w:rsidR="009842E1" w:rsidRPr="0028117E">
        <w:rPr>
          <w:rFonts w:ascii="Arial" w:hAnsi="Arial" w:cs="Arial"/>
          <w:szCs w:val="24"/>
        </w:rPr>
        <w:t xml:space="preserve">    </w:t>
      </w:r>
      <w:r w:rsidR="00D94224" w:rsidRPr="0028117E">
        <w:rPr>
          <w:rFonts w:ascii="Arial" w:hAnsi="Arial" w:cs="Arial"/>
          <w:szCs w:val="24"/>
        </w:rPr>
        <w:t>xx</w:t>
      </w:r>
    </w:p>
    <w:p w14:paraId="6EA60711" w14:textId="58FB4EE0" w:rsidR="00D7765D" w:rsidRPr="0028117E" w:rsidRDefault="00D7765D" w:rsidP="00D7765D">
      <w:pPr>
        <w:pStyle w:val="3GPPHeader"/>
        <w:spacing w:after="120"/>
        <w:rPr>
          <w:rFonts w:ascii="Arial" w:hAnsi="Arial" w:cs="Arial"/>
          <w:szCs w:val="24"/>
        </w:rPr>
      </w:pPr>
      <w:r w:rsidRPr="0028117E">
        <w:rPr>
          <w:rFonts w:ascii="Arial" w:hAnsi="Arial" w:cs="Arial"/>
          <w:szCs w:val="24"/>
        </w:rPr>
        <w:t xml:space="preserve">Source: </w:t>
      </w:r>
      <w:r w:rsidRPr="0028117E">
        <w:rPr>
          <w:rFonts w:ascii="Arial" w:hAnsi="Arial" w:cs="Arial"/>
          <w:szCs w:val="24"/>
        </w:rPr>
        <w:tab/>
        <w:t xml:space="preserve">    </w:t>
      </w:r>
      <w:r w:rsidR="00D370EA">
        <w:rPr>
          <w:rFonts w:ascii="Arial" w:hAnsi="Arial" w:cs="Arial"/>
          <w:szCs w:val="24"/>
        </w:rPr>
        <w:t>Xiaomi Communications</w:t>
      </w:r>
    </w:p>
    <w:p w14:paraId="726A18E0" w14:textId="7D62F693" w:rsidR="00D7765D" w:rsidRPr="0028117E" w:rsidRDefault="00D94224" w:rsidP="00D94224">
      <w:pPr>
        <w:pStyle w:val="3GPPHeaderArial"/>
        <w:tabs>
          <w:tab w:val="left" w:pos="1260"/>
        </w:tabs>
        <w:spacing w:after="120"/>
        <w:ind w:left="1980" w:hanging="1980"/>
        <w:rPr>
          <w:b/>
          <w:sz w:val="24"/>
          <w:lang w:val="en-GB" w:eastAsia="zh-TW"/>
        </w:rPr>
      </w:pPr>
      <w:bookmarkStart w:id="1" w:name="OLE_LINK7"/>
      <w:r w:rsidRPr="0028117E">
        <w:rPr>
          <w:b/>
          <w:sz w:val="24"/>
          <w:lang w:val="en-GB"/>
        </w:rPr>
        <w:t>Title:</w:t>
      </w:r>
      <w:r w:rsidRPr="0028117E">
        <w:rPr>
          <w:b/>
          <w:sz w:val="24"/>
          <w:lang w:val="en-GB"/>
        </w:rPr>
        <w:tab/>
      </w:r>
      <w:r w:rsidRPr="0028117E">
        <w:rPr>
          <w:b/>
          <w:sz w:val="24"/>
          <w:lang w:val="en-GB"/>
        </w:rPr>
        <w:tab/>
      </w:r>
      <w:r w:rsidR="005102FF">
        <w:rPr>
          <w:b/>
          <w:sz w:val="24"/>
          <w:lang w:val="en-GB"/>
        </w:rPr>
        <w:t>Summary</w:t>
      </w:r>
      <w:r w:rsidRPr="0028117E">
        <w:rPr>
          <w:b/>
          <w:sz w:val="24"/>
          <w:lang w:val="en-GB"/>
        </w:rPr>
        <w:t xml:space="preserve"> of </w:t>
      </w:r>
      <w:r w:rsidR="00847FA9" w:rsidRPr="00847FA9">
        <w:rPr>
          <w:b/>
          <w:sz w:val="24"/>
          <w:lang w:val="en-GB"/>
        </w:rPr>
        <w:t>[Post114-e][073][MBS] Service continuity for Delivery Mode 2 (Xiaomi)</w:t>
      </w:r>
    </w:p>
    <w:bookmarkEnd w:id="1"/>
    <w:p w14:paraId="265A99BC" w14:textId="4705456B" w:rsidR="00785D5A" w:rsidRPr="0028117E" w:rsidRDefault="00D7765D" w:rsidP="00D7765D">
      <w:pPr>
        <w:pStyle w:val="3GPPHeader"/>
        <w:spacing w:after="120"/>
        <w:rPr>
          <w:rFonts w:ascii="Arial" w:hAnsi="Arial" w:cs="Arial"/>
          <w:szCs w:val="24"/>
        </w:rPr>
      </w:pPr>
      <w:r w:rsidRPr="0028117E">
        <w:rPr>
          <w:rFonts w:ascii="Arial" w:hAnsi="Arial" w:cs="Arial"/>
          <w:szCs w:val="24"/>
        </w:rPr>
        <w:t>Document for:</w:t>
      </w:r>
      <w:r w:rsidRPr="0028117E">
        <w:rPr>
          <w:rFonts w:ascii="Arial" w:hAnsi="Arial" w:cs="Arial"/>
          <w:szCs w:val="24"/>
        </w:rPr>
        <w:tab/>
        <w:t xml:space="preserve">    Discussion</w:t>
      </w:r>
      <w:r w:rsidR="0007077D">
        <w:rPr>
          <w:rFonts w:ascii="Arial" w:hAnsi="Arial" w:cs="Arial"/>
          <w:szCs w:val="24"/>
        </w:rPr>
        <w:t>,</w:t>
      </w:r>
      <w:r w:rsidRPr="0028117E">
        <w:rPr>
          <w:rFonts w:ascii="Arial" w:hAnsi="Arial" w:cs="Arial"/>
          <w:szCs w:val="24"/>
        </w:rPr>
        <w:t xml:space="preserve"> decision</w:t>
      </w:r>
    </w:p>
    <w:p w14:paraId="6C1AF274" w14:textId="77777777" w:rsidR="00CA2EA4" w:rsidRPr="0028117E" w:rsidRDefault="003C1CA3" w:rsidP="002000A7">
      <w:pPr>
        <w:pStyle w:val="Heading1"/>
        <w:rPr>
          <w:rFonts w:cs="Arial"/>
          <w:lang w:eastAsia="ko-KR"/>
        </w:rPr>
      </w:pPr>
      <w:r w:rsidRPr="0028117E">
        <w:rPr>
          <w:rFonts w:cs="Arial"/>
          <w:lang w:eastAsia="ko-KR"/>
        </w:rPr>
        <w:t xml:space="preserve">1 </w:t>
      </w:r>
      <w:r w:rsidR="00156A1A" w:rsidRPr="0028117E">
        <w:rPr>
          <w:rFonts w:cs="Arial"/>
          <w:lang w:eastAsia="ko-KR"/>
        </w:rPr>
        <w:t>Introduction</w:t>
      </w:r>
    </w:p>
    <w:p w14:paraId="7A9DB9BC" w14:textId="52B50C82" w:rsidR="00D94224" w:rsidRPr="0028117E" w:rsidRDefault="00D94224" w:rsidP="008135C8">
      <w:pPr>
        <w:pStyle w:val="Doc-text2"/>
        <w:tabs>
          <w:tab w:val="left" w:pos="340"/>
        </w:tabs>
        <w:ind w:left="0" w:firstLine="0"/>
        <w:jc w:val="both"/>
        <w:rPr>
          <w:rFonts w:cs="Arial"/>
          <w:lang w:val="en-GB"/>
        </w:rPr>
      </w:pPr>
      <w:r w:rsidRPr="0028117E">
        <w:rPr>
          <w:rFonts w:cs="Arial"/>
          <w:lang w:val="en-GB"/>
        </w:rPr>
        <w:t>This document is a report on the following email discussion, initiated after RAN2#114-e:</w:t>
      </w:r>
    </w:p>
    <w:p w14:paraId="0FEB58A9" w14:textId="77777777" w:rsidR="00D94224" w:rsidRPr="0028117E" w:rsidRDefault="00D94224" w:rsidP="008135C8">
      <w:pPr>
        <w:pStyle w:val="Doc-text2"/>
        <w:tabs>
          <w:tab w:val="left" w:pos="340"/>
        </w:tabs>
        <w:ind w:left="0" w:firstLine="0"/>
        <w:jc w:val="both"/>
        <w:rPr>
          <w:rFonts w:cs="Arial"/>
          <w:lang w:val="en-GB"/>
        </w:rPr>
      </w:pPr>
    </w:p>
    <w:p w14:paraId="3338DE34" w14:textId="77777777" w:rsidR="004F0B1B" w:rsidRDefault="004F0B1B" w:rsidP="004F0B1B">
      <w:pPr>
        <w:pStyle w:val="EmailDiscussion"/>
        <w:overflowPunct/>
        <w:autoSpaceDE/>
        <w:autoSpaceDN/>
        <w:adjustRightInd/>
        <w:textAlignment w:val="auto"/>
      </w:pPr>
      <w:r>
        <w:t xml:space="preserve">[Post114-e][073][MBS] </w:t>
      </w:r>
      <w:r>
        <w:rPr>
          <w:lang w:eastAsia="zh-CN"/>
        </w:rPr>
        <w:t>Service continuity for Delivery Mode 2</w:t>
      </w:r>
      <w:r>
        <w:t xml:space="preserve"> (Xiaomi)</w:t>
      </w:r>
    </w:p>
    <w:p w14:paraId="27B135FA" w14:textId="77777777" w:rsidR="004F0B1B" w:rsidRDefault="004F0B1B" w:rsidP="004F0B1B">
      <w:pPr>
        <w:pStyle w:val="EmailDiscussion2"/>
      </w:pPr>
      <w:r>
        <w:tab/>
        <w:t xml:space="preserve">Scope: </w:t>
      </w:r>
      <w:r>
        <w:rPr>
          <w:lang w:eastAsia="zh-CN"/>
        </w:rPr>
        <w:t>Service continuity for Delivery Mode 2, including cell selection/reselection prioritization, The need for enablers for connected mode including MBS interest indication</w:t>
      </w:r>
    </w:p>
    <w:p w14:paraId="54707D6E" w14:textId="77777777" w:rsidR="004F0B1B" w:rsidRDefault="004F0B1B" w:rsidP="004F0B1B">
      <w:pPr>
        <w:pStyle w:val="EmailDiscussion2"/>
      </w:pPr>
      <w:r>
        <w:tab/>
        <w:t>Intended outcome: Report</w:t>
      </w:r>
    </w:p>
    <w:p w14:paraId="7A88B4FB" w14:textId="77777777" w:rsidR="004F0B1B" w:rsidRDefault="004F0B1B" w:rsidP="004F0B1B">
      <w:pPr>
        <w:pStyle w:val="EmailDiscussion2"/>
      </w:pPr>
      <w:r>
        <w:tab/>
        <w:t>Deadline: Long</w:t>
      </w:r>
    </w:p>
    <w:p w14:paraId="679662A2" w14:textId="694DCA61" w:rsidR="00D94224" w:rsidRDefault="00D94224" w:rsidP="00D94224">
      <w:pPr>
        <w:pStyle w:val="Doc-text2"/>
        <w:rPr>
          <w:lang w:val="en-GB"/>
        </w:rPr>
      </w:pPr>
    </w:p>
    <w:p w14:paraId="08DB2875" w14:textId="34DD9D98" w:rsidR="00FC55A9" w:rsidRPr="0031598E" w:rsidRDefault="00FC55A9" w:rsidP="00FC55A9">
      <w:pPr>
        <w:pStyle w:val="EmailDiscussion2"/>
        <w:ind w:left="720" w:firstLine="0"/>
        <w:rPr>
          <w:color w:val="FF0000"/>
          <w:lang w:val="en-US"/>
        </w:rPr>
      </w:pPr>
      <w:r w:rsidRPr="0031598E">
        <w:rPr>
          <w:color w:val="FF0000"/>
        </w:rPr>
        <w:t xml:space="preserve">Email discussion deadline: August </w:t>
      </w:r>
      <w:r w:rsidR="00CC519A" w:rsidRPr="0031598E">
        <w:rPr>
          <w:color w:val="FF0000"/>
        </w:rPr>
        <w:t>5</w:t>
      </w:r>
      <w:r w:rsidRPr="0031598E">
        <w:rPr>
          <w:color w:val="FF0000"/>
        </w:rPr>
        <w:t xml:space="preserve">th, 0900 UTC </w:t>
      </w:r>
    </w:p>
    <w:p w14:paraId="5AABC88D" w14:textId="77777777" w:rsidR="00FC55A9" w:rsidRDefault="00FC55A9" w:rsidP="00FC55A9">
      <w:pPr>
        <w:pStyle w:val="EmailDiscussion2"/>
        <w:ind w:left="1083"/>
      </w:pPr>
      <w:r>
        <w:t>Note: silent period is July 5-30 (may be updated during TSG RAN)</w:t>
      </w:r>
    </w:p>
    <w:p w14:paraId="6859E2AC" w14:textId="77777777" w:rsidR="00FC55A9" w:rsidRPr="0028117E" w:rsidRDefault="00FC55A9" w:rsidP="00D94224">
      <w:pPr>
        <w:pStyle w:val="Doc-text2"/>
        <w:rPr>
          <w:lang w:val="en-GB"/>
        </w:rPr>
      </w:pPr>
    </w:p>
    <w:p w14:paraId="1CE85726" w14:textId="1D505A13" w:rsidR="00D75D19" w:rsidRDefault="00CA7082" w:rsidP="008135C8">
      <w:pPr>
        <w:pStyle w:val="Doc-text2"/>
        <w:tabs>
          <w:tab w:val="left" w:pos="340"/>
        </w:tabs>
        <w:ind w:left="0" w:firstLine="0"/>
        <w:jc w:val="both"/>
        <w:rPr>
          <w:rFonts w:cs="Arial"/>
          <w:lang w:val="en-GB"/>
        </w:rPr>
      </w:pPr>
      <w:r>
        <w:rPr>
          <w:rFonts w:cs="Arial"/>
          <w:lang w:val="en-GB"/>
        </w:rPr>
        <w:t>The email discussion deadline</w:t>
      </w:r>
      <w:r w:rsidR="00D50A23">
        <w:rPr>
          <w:rFonts w:cs="Arial"/>
          <w:lang w:val="en-GB"/>
        </w:rPr>
        <w:t xml:space="preserve"> for company feedbacks</w:t>
      </w:r>
      <w:r>
        <w:rPr>
          <w:rFonts w:cs="Arial"/>
          <w:lang w:val="en-GB"/>
        </w:rPr>
        <w:t xml:space="preserve"> is one day earlier than the tdoc submission deadline (i.e. </w:t>
      </w:r>
      <w:r w:rsidR="00DD2A53" w:rsidRPr="00C05B32">
        <w:rPr>
          <w:rFonts w:cs="Arial"/>
          <w:lang w:val="en-GB"/>
        </w:rPr>
        <w:t xml:space="preserve">August </w:t>
      </w:r>
      <w:r w:rsidR="003671D8">
        <w:rPr>
          <w:rFonts w:cs="Arial"/>
          <w:lang w:val="en-GB"/>
        </w:rPr>
        <w:t>6</w:t>
      </w:r>
      <w:r w:rsidR="00DD2A53" w:rsidRPr="00C05B32">
        <w:rPr>
          <w:rFonts w:cs="Arial"/>
          <w:lang w:val="en-GB"/>
        </w:rPr>
        <w:t>th</w:t>
      </w:r>
      <w:r>
        <w:rPr>
          <w:rFonts w:cs="Arial"/>
          <w:lang w:val="en-GB"/>
        </w:rPr>
        <w:t>) of RAN2#115</w:t>
      </w:r>
      <w:r w:rsidR="0065250D">
        <w:rPr>
          <w:rFonts w:cs="Arial"/>
          <w:lang w:val="en-GB"/>
        </w:rPr>
        <w:t>-</w:t>
      </w:r>
      <w:r>
        <w:rPr>
          <w:rFonts w:cs="Arial"/>
          <w:lang w:val="en-GB"/>
        </w:rPr>
        <w:t>e</w:t>
      </w:r>
      <w:r w:rsidR="00D50A23">
        <w:rPr>
          <w:rFonts w:cs="Arial"/>
          <w:lang w:val="en-GB"/>
        </w:rPr>
        <w:t xml:space="preserve">, so as to allow the email discussion rapporteur to have </w:t>
      </w:r>
      <w:r w:rsidR="00B40158">
        <w:rPr>
          <w:rFonts w:cs="Arial"/>
          <w:lang w:val="en-GB"/>
        </w:rPr>
        <w:t>extra time</w:t>
      </w:r>
      <w:r w:rsidR="00851FFB">
        <w:rPr>
          <w:rFonts w:cs="Arial"/>
          <w:lang w:val="en-GB"/>
        </w:rPr>
        <w:t xml:space="preserve"> to provide the summary of the</w:t>
      </w:r>
      <w:r w:rsidR="003479B6">
        <w:rPr>
          <w:rFonts w:cs="Arial"/>
          <w:lang w:val="en-GB"/>
        </w:rPr>
        <w:t xml:space="preserve"> email discussion</w:t>
      </w:r>
      <w:r w:rsidR="00851FFB">
        <w:rPr>
          <w:rFonts w:cs="Arial"/>
          <w:lang w:val="en-GB"/>
        </w:rPr>
        <w:t>.</w:t>
      </w:r>
      <w:r w:rsidR="00F5457A">
        <w:rPr>
          <w:rFonts w:cs="Arial"/>
          <w:lang w:val="en-GB"/>
        </w:rPr>
        <w:t xml:space="preserve"> </w:t>
      </w:r>
    </w:p>
    <w:p w14:paraId="2E9C43A0" w14:textId="77777777" w:rsidR="00415B7A" w:rsidRDefault="00415B7A" w:rsidP="008135C8">
      <w:pPr>
        <w:pStyle w:val="Doc-text2"/>
        <w:tabs>
          <w:tab w:val="left" w:pos="340"/>
        </w:tabs>
        <w:ind w:left="0" w:firstLine="0"/>
        <w:jc w:val="both"/>
        <w:rPr>
          <w:rFonts w:cs="Arial"/>
          <w:lang w:val="en-GB"/>
        </w:rPr>
      </w:pPr>
    </w:p>
    <w:p w14:paraId="516DAEC1" w14:textId="46BEBC64" w:rsidR="00D94224" w:rsidRDefault="00415B7A" w:rsidP="008135C8">
      <w:pPr>
        <w:pStyle w:val="Doc-text2"/>
        <w:tabs>
          <w:tab w:val="left" w:pos="340"/>
        </w:tabs>
        <w:ind w:left="0" w:firstLine="0"/>
        <w:jc w:val="both"/>
        <w:rPr>
          <w:rFonts w:cs="Arial"/>
          <w:lang w:val="en-GB"/>
        </w:rPr>
      </w:pPr>
      <w:r>
        <w:rPr>
          <w:rFonts w:cs="Arial"/>
          <w:lang w:val="en-GB"/>
        </w:rPr>
        <w:t>In general, the function of service continuity of MBS reception is to keep the UE in the cell/frequency where the MBS service</w:t>
      </w:r>
      <w:r w:rsidR="00022B84">
        <w:rPr>
          <w:rFonts w:cs="Arial"/>
          <w:lang w:val="en-GB"/>
        </w:rPr>
        <w:t>(s)</w:t>
      </w:r>
      <w:r>
        <w:rPr>
          <w:rFonts w:cs="Arial"/>
          <w:lang w:val="en-GB"/>
        </w:rPr>
        <w:t xml:space="preserve"> of UE interest is provided when the UE moves from one cell to another</w:t>
      </w:r>
      <w:r w:rsidR="001168D1">
        <w:rPr>
          <w:rFonts w:cs="Arial"/>
          <w:lang w:val="en-GB"/>
        </w:rPr>
        <w:t xml:space="preserve">, as not all frequencies or cells will provide </w:t>
      </w:r>
      <w:r w:rsidR="00670AC0">
        <w:rPr>
          <w:rFonts w:cs="Arial"/>
          <w:lang w:val="en-GB"/>
        </w:rPr>
        <w:t>the MBS service(s) of UE interest</w:t>
      </w:r>
      <w:r>
        <w:rPr>
          <w:rFonts w:cs="Arial"/>
          <w:lang w:val="en-GB"/>
        </w:rPr>
        <w:t xml:space="preserve">. </w:t>
      </w:r>
      <w:r w:rsidR="00F5457A">
        <w:rPr>
          <w:rFonts w:cs="Arial"/>
          <w:lang w:val="en-GB"/>
        </w:rPr>
        <w:t xml:space="preserve">In LTE, the </w:t>
      </w:r>
      <w:r w:rsidR="004D429A">
        <w:rPr>
          <w:rFonts w:cs="Arial"/>
          <w:lang w:val="en-GB"/>
        </w:rPr>
        <w:t xml:space="preserve">IDLE/CONNECTED </w:t>
      </w:r>
      <w:r w:rsidR="00F5457A">
        <w:rPr>
          <w:rFonts w:cs="Arial"/>
          <w:lang w:val="en-GB"/>
        </w:rPr>
        <w:t xml:space="preserve">service continuity of MBMS service is based on the </w:t>
      </w:r>
      <w:r w:rsidR="001A2D01">
        <w:rPr>
          <w:rFonts w:cs="Arial"/>
          <w:lang w:val="en-GB"/>
        </w:rPr>
        <w:t>MBS service continuity</w:t>
      </w:r>
      <w:r w:rsidR="00F5457A">
        <w:rPr>
          <w:rFonts w:cs="Arial"/>
          <w:lang w:val="en-GB"/>
        </w:rPr>
        <w:t xml:space="preserve"> information provided by the eNB</w:t>
      </w:r>
      <w:r w:rsidR="008E63CA">
        <w:rPr>
          <w:rFonts w:cs="Arial"/>
          <w:lang w:val="en-GB"/>
        </w:rPr>
        <w:t xml:space="preserve"> </w:t>
      </w:r>
      <w:r w:rsidR="00F5457A">
        <w:rPr>
          <w:rFonts w:cs="Arial"/>
          <w:lang w:val="en-GB"/>
        </w:rPr>
        <w:t>and the UE</w:t>
      </w:r>
      <w:r w:rsidR="002F4820">
        <w:rPr>
          <w:rFonts w:cs="Arial"/>
          <w:lang w:val="en-GB"/>
        </w:rPr>
        <w:t>.</w:t>
      </w:r>
      <w:r w:rsidR="00F34BC7">
        <w:rPr>
          <w:rFonts w:cs="Arial"/>
          <w:lang w:val="en-GB"/>
        </w:rPr>
        <w:t xml:space="preserve"> </w:t>
      </w:r>
      <w:r w:rsidR="002F4820">
        <w:rPr>
          <w:rFonts w:cs="Arial"/>
          <w:lang w:val="en-GB"/>
        </w:rPr>
        <w:t>T</w:t>
      </w:r>
      <w:r w:rsidR="00F34BC7">
        <w:rPr>
          <w:rFonts w:cs="Arial"/>
          <w:lang w:val="en-GB"/>
        </w:rPr>
        <w:t>he UE (which could be capable of receiving MBMS service via serving cell or non-serving cell)</w:t>
      </w:r>
      <w:r w:rsidR="007F4C44">
        <w:rPr>
          <w:rFonts w:cs="Arial"/>
          <w:lang w:val="en-GB"/>
        </w:rPr>
        <w:t xml:space="preserve"> is allowed to prioritize </w:t>
      </w:r>
      <w:r w:rsidR="0006142E">
        <w:rPr>
          <w:rFonts w:cs="Arial"/>
          <w:lang w:val="en-GB"/>
        </w:rPr>
        <w:t>a</w:t>
      </w:r>
      <w:r w:rsidR="007F4C44">
        <w:rPr>
          <w:rFonts w:cs="Arial"/>
          <w:lang w:val="en-GB"/>
        </w:rPr>
        <w:t xml:space="preserve"> MBMS frequency in IDLE</w:t>
      </w:r>
      <w:r w:rsidR="007765C2">
        <w:rPr>
          <w:rFonts w:cs="Arial"/>
          <w:lang w:val="en-GB"/>
        </w:rPr>
        <w:t xml:space="preserve"> when the UE </w:t>
      </w:r>
      <w:r w:rsidR="007765C2" w:rsidRPr="00244A78">
        <w:rPr>
          <w:lang w:eastAsia="zh-CN"/>
        </w:rPr>
        <w:t>can only receive th</w:t>
      </w:r>
      <w:r w:rsidR="004D6DF0">
        <w:rPr>
          <w:lang w:eastAsia="zh-CN"/>
        </w:rPr>
        <w:t>e</w:t>
      </w:r>
      <w:r w:rsidR="007765C2" w:rsidRPr="00244A78">
        <w:rPr>
          <w:lang w:eastAsia="zh-CN"/>
        </w:rPr>
        <w:t xml:space="preserve"> MBMS service while camping on </w:t>
      </w:r>
      <w:r w:rsidR="003F4EF8">
        <w:rPr>
          <w:lang w:eastAsia="zh-CN"/>
        </w:rPr>
        <w:t>the</w:t>
      </w:r>
      <w:r w:rsidR="007765C2" w:rsidRPr="00244A78">
        <w:rPr>
          <w:lang w:eastAsia="zh-CN"/>
        </w:rPr>
        <w:t xml:space="preserve"> frequency on which </w:t>
      </w:r>
      <w:r w:rsidR="002F090E">
        <w:rPr>
          <w:lang w:eastAsia="zh-CN"/>
        </w:rPr>
        <w:t xml:space="preserve">the </w:t>
      </w:r>
      <w:r w:rsidR="007554A5">
        <w:rPr>
          <w:lang w:eastAsia="zh-CN"/>
        </w:rPr>
        <w:t>MBMS service</w:t>
      </w:r>
      <w:r w:rsidR="007765C2" w:rsidRPr="00244A78">
        <w:rPr>
          <w:lang w:eastAsia="zh-CN"/>
        </w:rPr>
        <w:t xml:space="preserve"> is provided</w:t>
      </w:r>
      <w:r w:rsidR="007765C2">
        <w:rPr>
          <w:lang w:eastAsia="zh-CN"/>
        </w:rPr>
        <w:t>,</w:t>
      </w:r>
      <w:r w:rsidR="007F4C44">
        <w:rPr>
          <w:rFonts w:cs="Arial"/>
          <w:lang w:val="en-GB"/>
        </w:rPr>
        <w:t xml:space="preserve"> and</w:t>
      </w:r>
      <w:r w:rsidR="00EA26EB">
        <w:rPr>
          <w:rFonts w:cs="Arial"/>
          <w:lang w:val="en-GB"/>
        </w:rPr>
        <w:t xml:space="preserve"> is </w:t>
      </w:r>
      <w:r w:rsidR="00D857D9">
        <w:rPr>
          <w:rFonts w:cs="Arial"/>
          <w:lang w:val="en-GB"/>
        </w:rPr>
        <w:t>allowed</w:t>
      </w:r>
      <w:r w:rsidR="007F4C44">
        <w:rPr>
          <w:rFonts w:cs="Arial"/>
          <w:lang w:val="en-GB"/>
        </w:rPr>
        <w:t xml:space="preserve"> to indicate the MII (i.e. </w:t>
      </w:r>
      <w:r w:rsidR="007F4C44" w:rsidRPr="00D75D19">
        <w:rPr>
          <w:rFonts w:cs="Arial"/>
          <w:i/>
          <w:lang w:val="en-GB"/>
        </w:rPr>
        <w:t>MBMSInterestIndication</w:t>
      </w:r>
      <w:r w:rsidR="007F4C44">
        <w:rPr>
          <w:rFonts w:cs="Arial"/>
          <w:lang w:val="en-GB"/>
        </w:rPr>
        <w:t xml:space="preserve">) message in CONNECTED when the UE is able to receive </w:t>
      </w:r>
      <w:r w:rsidR="008932A2">
        <w:rPr>
          <w:rFonts w:cs="Arial"/>
          <w:lang w:val="en-GB"/>
        </w:rPr>
        <w:t xml:space="preserve">the </w:t>
      </w:r>
      <w:r w:rsidR="007F4C44">
        <w:rPr>
          <w:rFonts w:cs="Arial"/>
          <w:lang w:val="en-GB"/>
        </w:rPr>
        <w:t>MBMS service</w:t>
      </w:r>
      <w:r w:rsidR="00174CA9">
        <w:rPr>
          <w:rFonts w:cs="Arial"/>
          <w:lang w:val="en-GB"/>
        </w:rPr>
        <w:t>(s)</w:t>
      </w:r>
      <w:r w:rsidR="007F4C44">
        <w:rPr>
          <w:rFonts w:cs="Arial"/>
          <w:lang w:val="en-GB"/>
        </w:rPr>
        <w:t xml:space="preserve"> simultaneously</w:t>
      </w:r>
      <w:r w:rsidR="008932A2">
        <w:rPr>
          <w:rFonts w:cs="Arial"/>
          <w:lang w:val="en-GB"/>
        </w:rPr>
        <w:t xml:space="preserve"> on the corresponding MBMS frequencies</w:t>
      </w:r>
      <w:r w:rsidR="00CD7F8C">
        <w:rPr>
          <w:rFonts w:cs="Arial"/>
          <w:lang w:val="en-GB"/>
        </w:rPr>
        <w:t>.</w:t>
      </w:r>
      <w:r w:rsidR="004D429A">
        <w:rPr>
          <w:rFonts w:cs="Arial"/>
          <w:lang w:val="en-GB"/>
        </w:rPr>
        <w:t xml:space="preserve"> </w:t>
      </w:r>
      <w:r w:rsidR="0047510B">
        <w:rPr>
          <w:rFonts w:cs="Arial"/>
          <w:lang w:val="en-GB"/>
        </w:rPr>
        <w:t>According to the NR MBS discussion, t</w:t>
      </w:r>
      <w:r w:rsidR="009514ED">
        <w:rPr>
          <w:rFonts w:cs="Arial"/>
          <w:lang w:val="en-GB"/>
        </w:rPr>
        <w:t>he RAN2 agreements related to the service continuity of the Delivery Mode 2 are listed as follows:</w:t>
      </w:r>
    </w:p>
    <w:tbl>
      <w:tblPr>
        <w:tblStyle w:val="TableGrid"/>
        <w:tblW w:w="0" w:type="auto"/>
        <w:tblLook w:val="04A0" w:firstRow="1" w:lastRow="0" w:firstColumn="1" w:lastColumn="0" w:noHBand="0" w:noVBand="1"/>
      </w:tblPr>
      <w:tblGrid>
        <w:gridCol w:w="10457"/>
      </w:tblGrid>
      <w:tr w:rsidR="009514ED" w14:paraId="36EEE9D9" w14:textId="77777777" w:rsidTr="009514ED">
        <w:tc>
          <w:tcPr>
            <w:tcW w:w="10457" w:type="dxa"/>
          </w:tcPr>
          <w:p w14:paraId="5D691C35" w14:textId="77777777" w:rsidR="009514ED" w:rsidRDefault="009514ED" w:rsidP="008135C8">
            <w:pPr>
              <w:pStyle w:val="Doc-text2"/>
              <w:tabs>
                <w:tab w:val="left" w:pos="340"/>
              </w:tabs>
              <w:ind w:left="0" w:firstLine="0"/>
              <w:jc w:val="both"/>
              <w:rPr>
                <w:rFonts w:cs="Arial"/>
                <w:lang w:val="en-GB"/>
              </w:rPr>
            </w:pPr>
            <w:r>
              <w:rPr>
                <w:rFonts w:cs="Arial"/>
                <w:lang w:val="en-GB"/>
              </w:rPr>
              <w:t>RAN2#113e meeting agreements:</w:t>
            </w:r>
          </w:p>
          <w:p w14:paraId="246C15F7"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Assume that </w:t>
            </w:r>
            <w:r w:rsidRPr="00F30BD3">
              <w:t>MBS Interest Indication is supported for UEs in connected mode for</w:t>
            </w:r>
            <w:r>
              <w:t xml:space="preserve"> Broadcast service (assume that as usual there is no mandatory network requirement, network action is up to network).</w:t>
            </w:r>
          </w:p>
          <w:p w14:paraId="6193701B" w14:textId="77777777" w:rsidR="009514ED" w:rsidRPr="00583242"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rsidRPr="00F30BD3">
              <w:t xml:space="preserve">MBS Interest Indication is </w:t>
            </w:r>
            <w:r>
              <w:t>NOT</w:t>
            </w:r>
            <w:r w:rsidRPr="00F30BD3">
              <w:t xml:space="preserve"> supported for UEs in idle/inactive mode for NR MBS delivery mode 2.</w:t>
            </w:r>
          </w:p>
          <w:p w14:paraId="7040B1AB"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Assume that some information </w:t>
            </w:r>
            <w:r w:rsidRPr="00F30BD3">
              <w:t>for purpose of service continuity can be provided for NR MBS delivery mode 2.</w:t>
            </w:r>
            <w:r>
              <w:t xml:space="preserve"> (FFS what - need to be revisited, e.g. based on progress in other groups, e.g. USD, SAI/TMGI etc)</w:t>
            </w:r>
          </w:p>
          <w:p w14:paraId="7CECE29B"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rPr>
                <w:lang w:eastAsia="zh-CN"/>
              </w:rPr>
              <w:t>FFS whether</w:t>
            </w:r>
            <w:r w:rsidRPr="00F30BD3">
              <w:rPr>
                <w:lang w:eastAsia="zh-CN"/>
              </w:rPr>
              <w:t xml:space="preserve"> s</w:t>
            </w:r>
            <w:r w:rsidRPr="00F30BD3">
              <w:t>upport UE awareness of MBS services on frequency basis for service continuity for NR MBS delivery mode 2 (i.e. Reuse LTE SC-PTM mechanism).</w:t>
            </w:r>
          </w:p>
          <w:p w14:paraId="26BE4D52"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FFS </w:t>
            </w:r>
            <w:r w:rsidRPr="00F30BD3">
              <w:t>Support frequency prioritization during cell reselection for service continuity for NR MBS delivery mode 2 (i.e. Reuse LTE SC-PTM mechanism).</w:t>
            </w:r>
          </w:p>
          <w:p w14:paraId="6D1E1A96" w14:textId="06900053" w:rsidR="009514ED" w:rsidRPr="009514ED" w:rsidRDefault="009514ED" w:rsidP="008135C8">
            <w:pPr>
              <w:pStyle w:val="Doc-text2"/>
              <w:tabs>
                <w:tab w:val="left" w:pos="340"/>
              </w:tabs>
              <w:ind w:left="0" w:firstLine="0"/>
              <w:jc w:val="both"/>
              <w:rPr>
                <w:rFonts w:cs="Arial"/>
                <w:lang w:val="fr-FR"/>
              </w:rPr>
            </w:pPr>
          </w:p>
        </w:tc>
      </w:tr>
    </w:tbl>
    <w:p w14:paraId="1B7E5689" w14:textId="03BBD4A7" w:rsidR="009514ED" w:rsidRDefault="009514ED" w:rsidP="008135C8">
      <w:pPr>
        <w:pStyle w:val="Doc-text2"/>
        <w:tabs>
          <w:tab w:val="left" w:pos="340"/>
        </w:tabs>
        <w:ind w:left="0" w:firstLine="0"/>
        <w:jc w:val="both"/>
        <w:rPr>
          <w:rFonts w:cs="Arial"/>
          <w:lang w:val="en-GB"/>
        </w:rPr>
      </w:pPr>
    </w:p>
    <w:p w14:paraId="66D7E6BD" w14:textId="77777777" w:rsidR="008F6C21" w:rsidRPr="0028117E" w:rsidRDefault="008F6C21" w:rsidP="008135C8">
      <w:pPr>
        <w:pStyle w:val="Doc-text2"/>
        <w:tabs>
          <w:tab w:val="left" w:pos="340"/>
        </w:tabs>
        <w:ind w:left="0" w:firstLine="0"/>
        <w:jc w:val="both"/>
        <w:rPr>
          <w:rFonts w:cs="Arial"/>
          <w:lang w:val="en-GB"/>
        </w:rPr>
      </w:pPr>
    </w:p>
    <w:p w14:paraId="30E2AE50" w14:textId="6BA7CBDE" w:rsidR="00892489" w:rsidRPr="0028117E" w:rsidRDefault="00892489" w:rsidP="00892489">
      <w:pPr>
        <w:pStyle w:val="Heading1"/>
        <w:rPr>
          <w:rFonts w:cs="Arial"/>
          <w:lang w:eastAsia="ko-KR"/>
        </w:rPr>
      </w:pPr>
      <w:r w:rsidRPr="0028117E">
        <w:rPr>
          <w:rFonts w:cs="Arial"/>
          <w:lang w:eastAsia="ko-KR"/>
        </w:rPr>
        <w:t>2 Contact Points</w:t>
      </w:r>
    </w:p>
    <w:p w14:paraId="26BB60EC" w14:textId="77777777" w:rsidR="00892489" w:rsidRPr="0028117E" w:rsidRDefault="00892489" w:rsidP="00892489">
      <w:r w:rsidRPr="0028117E">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892489" w:rsidRPr="0028117E" w14:paraId="2800C8A0"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820B6E" w14:textId="77777777" w:rsidR="00892489" w:rsidRPr="0028117E" w:rsidRDefault="00892489" w:rsidP="00AB591A">
            <w:pPr>
              <w:pStyle w:val="TAH"/>
              <w:spacing w:before="20" w:after="20"/>
              <w:ind w:left="57" w:right="57"/>
              <w:jc w:val="left"/>
            </w:pPr>
            <w:r w:rsidRPr="0028117E">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FD8907" w14:textId="77777777" w:rsidR="00892489" w:rsidRPr="0028117E" w:rsidRDefault="00892489" w:rsidP="00AB591A">
            <w:pPr>
              <w:pStyle w:val="TAH"/>
              <w:spacing w:before="20" w:after="20"/>
              <w:ind w:left="57" w:right="57"/>
              <w:jc w:val="left"/>
            </w:pPr>
            <w:r w:rsidRPr="0028117E">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7E9402" w14:textId="77777777" w:rsidR="00892489" w:rsidRPr="0028117E" w:rsidRDefault="00892489" w:rsidP="00AB591A">
            <w:pPr>
              <w:pStyle w:val="TAH"/>
              <w:spacing w:before="20" w:after="20"/>
              <w:ind w:left="57" w:right="57"/>
              <w:jc w:val="left"/>
            </w:pPr>
            <w:r w:rsidRPr="0028117E">
              <w:t>Email Address</w:t>
            </w:r>
          </w:p>
        </w:tc>
      </w:tr>
      <w:tr w:rsidR="004106C8" w:rsidRPr="0028117E" w14:paraId="59B7B31C"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1D746F" w14:textId="642E43FE" w:rsidR="004106C8" w:rsidRPr="0028117E" w:rsidRDefault="002464A4" w:rsidP="004106C8">
            <w:pPr>
              <w:pStyle w:val="TAC"/>
              <w:spacing w:before="20" w:after="20"/>
              <w:ind w:left="57" w:right="57"/>
              <w:jc w:val="left"/>
              <w:rPr>
                <w:lang w:eastAsia="zh-CN"/>
              </w:rPr>
            </w:pPr>
            <w:r>
              <w:rPr>
                <w:lang w:eastAsia="zh-CN"/>
              </w:rPr>
              <w:t>Xiaomi</w:t>
            </w:r>
            <w:r w:rsidR="00D94224" w:rsidRPr="0028117E">
              <w:rPr>
                <w:lang w:eastAsia="zh-CN"/>
              </w:rPr>
              <w:t xml:space="preserve"> (r</w:t>
            </w:r>
            <w:r w:rsidR="004106C8" w:rsidRPr="0028117E">
              <w:rPr>
                <w:lang w:eastAsia="zh-CN"/>
              </w:rPr>
              <w:t>app</w:t>
            </w:r>
            <w:r w:rsidR="00D94224" w:rsidRPr="0028117E">
              <w:rPr>
                <w:lang w:eastAsia="zh-CN"/>
              </w:rPr>
              <w:t>orteur</w:t>
            </w:r>
            <w:r w:rsidR="004106C8" w:rsidRPr="0028117E">
              <w:rPr>
                <w:lang w:eastAsia="zh-CN"/>
              </w:rPr>
              <w:t>)</w:t>
            </w:r>
          </w:p>
        </w:tc>
        <w:tc>
          <w:tcPr>
            <w:tcW w:w="3118" w:type="dxa"/>
            <w:tcBorders>
              <w:top w:val="single" w:sz="4" w:space="0" w:color="auto"/>
              <w:left w:val="single" w:sz="4" w:space="0" w:color="auto"/>
              <w:bottom w:val="single" w:sz="4" w:space="0" w:color="auto"/>
              <w:right w:val="single" w:sz="4" w:space="0" w:color="auto"/>
            </w:tcBorders>
          </w:tcPr>
          <w:p w14:paraId="2208A167" w14:textId="19C5FB43" w:rsidR="004106C8" w:rsidRPr="0028117E" w:rsidRDefault="002464A4" w:rsidP="004106C8">
            <w:pPr>
              <w:pStyle w:val="TAC"/>
              <w:spacing w:before="20" w:after="20"/>
              <w:ind w:left="57" w:right="57"/>
              <w:jc w:val="left"/>
              <w:rPr>
                <w:lang w:eastAsia="zh-CN"/>
              </w:rPr>
            </w:pPr>
            <w:r>
              <w:rPr>
                <w:lang w:eastAsia="zh-CN"/>
              </w:rPr>
              <w:t>Yumin Wu</w:t>
            </w:r>
          </w:p>
        </w:tc>
        <w:tc>
          <w:tcPr>
            <w:tcW w:w="4391" w:type="dxa"/>
            <w:tcBorders>
              <w:top w:val="single" w:sz="4" w:space="0" w:color="auto"/>
              <w:left w:val="single" w:sz="4" w:space="0" w:color="auto"/>
              <w:bottom w:val="single" w:sz="4" w:space="0" w:color="auto"/>
              <w:right w:val="single" w:sz="4" w:space="0" w:color="auto"/>
            </w:tcBorders>
          </w:tcPr>
          <w:p w14:paraId="4024AAC2" w14:textId="71D2A891" w:rsidR="004106C8" w:rsidRPr="0028117E" w:rsidRDefault="002464A4" w:rsidP="004106C8">
            <w:pPr>
              <w:pStyle w:val="TAC"/>
              <w:spacing w:before="20" w:after="20"/>
              <w:ind w:left="57" w:right="57"/>
              <w:jc w:val="left"/>
              <w:rPr>
                <w:lang w:eastAsia="zh-CN"/>
              </w:rPr>
            </w:pPr>
            <w:r>
              <w:rPr>
                <w:lang w:eastAsia="zh-CN"/>
              </w:rPr>
              <w:t>wuyumin@xiaomi.com</w:t>
            </w:r>
          </w:p>
        </w:tc>
      </w:tr>
      <w:tr w:rsidR="004106C8" w:rsidRPr="0028117E" w14:paraId="7944ED4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5F22D1" w14:textId="64DB0CB2" w:rsidR="004106C8" w:rsidRPr="0028117E" w:rsidRDefault="00712899" w:rsidP="004106C8">
            <w:pPr>
              <w:pStyle w:val="TAC"/>
              <w:spacing w:before="20" w:after="20"/>
              <w:ind w:left="57" w:right="57"/>
              <w:jc w:val="left"/>
              <w:rPr>
                <w:lang w:eastAsia="zh-CN"/>
              </w:rPr>
            </w:pPr>
            <w:r w:rsidRPr="00712899">
              <w:rPr>
                <w:rFonts w:hint="eastAsia"/>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17C7B07A" w14:textId="771DD8AA" w:rsidR="004106C8" w:rsidRPr="0028117E" w:rsidRDefault="00712899" w:rsidP="00712899">
            <w:pPr>
              <w:pStyle w:val="TAC"/>
              <w:spacing w:before="20" w:after="20"/>
              <w:ind w:left="57" w:right="57"/>
              <w:jc w:val="left"/>
              <w:rPr>
                <w:lang w:eastAsia="zh-CN"/>
              </w:rPr>
            </w:pPr>
            <w:r>
              <w:rPr>
                <w:lang w:eastAsia="zh-CN"/>
              </w:rPr>
              <w:t>X</w:t>
            </w:r>
            <w:r w:rsidRPr="00712899">
              <w:rPr>
                <w:lang w:eastAsia="zh-CN"/>
              </w:rPr>
              <w:t xml:space="preserve">uelong </w:t>
            </w:r>
            <w:r>
              <w:rPr>
                <w:lang w:eastAsia="zh-CN"/>
              </w:rPr>
              <w:t>W</w:t>
            </w:r>
            <w:r w:rsidRPr="00712899">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62C9F83B" w14:textId="0A3B53B4" w:rsidR="004106C8" w:rsidRPr="0028117E" w:rsidRDefault="00712899" w:rsidP="00712899">
            <w:pPr>
              <w:pStyle w:val="TAC"/>
              <w:spacing w:before="20" w:after="20"/>
              <w:ind w:left="57" w:right="57"/>
              <w:jc w:val="left"/>
              <w:rPr>
                <w:lang w:eastAsia="zh-CN"/>
              </w:rPr>
            </w:pPr>
            <w:r>
              <w:rPr>
                <w:lang w:eastAsia="zh-CN"/>
              </w:rPr>
              <w:t>x</w:t>
            </w:r>
            <w:r w:rsidRPr="00712899">
              <w:rPr>
                <w:lang w:eastAsia="zh-CN"/>
              </w:rPr>
              <w:t>uelong.</w:t>
            </w:r>
            <w:r w:rsidRPr="00712899">
              <w:rPr>
                <w:rFonts w:hint="eastAsia"/>
                <w:lang w:eastAsia="zh-CN"/>
              </w:rPr>
              <w:t>wang</w:t>
            </w:r>
            <w:r w:rsidRPr="00712899">
              <w:rPr>
                <w:lang w:eastAsia="zh-CN"/>
              </w:rPr>
              <w:t>@</w:t>
            </w:r>
            <w:r>
              <w:rPr>
                <w:lang w:eastAsia="zh-CN"/>
              </w:rPr>
              <w:t>m</w:t>
            </w:r>
            <w:r w:rsidRPr="00712899">
              <w:rPr>
                <w:rFonts w:hint="eastAsia"/>
                <w:lang w:eastAsia="zh-CN"/>
              </w:rPr>
              <w:t>edia</w:t>
            </w:r>
            <w:r>
              <w:rPr>
                <w:lang w:eastAsia="zh-CN"/>
              </w:rPr>
              <w:t>t</w:t>
            </w:r>
            <w:r w:rsidRPr="00712899">
              <w:rPr>
                <w:rFonts w:hint="eastAsia"/>
                <w:lang w:eastAsia="zh-CN"/>
              </w:rPr>
              <w:t>ek</w:t>
            </w:r>
            <w:r w:rsidRPr="00712899">
              <w:rPr>
                <w:lang w:eastAsia="zh-CN"/>
              </w:rPr>
              <w:t>.com</w:t>
            </w:r>
          </w:p>
        </w:tc>
      </w:tr>
      <w:tr w:rsidR="007E6D33" w:rsidRPr="0028117E" w14:paraId="0CB2DD3A"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450F5E5" w14:textId="7544D65D" w:rsidR="007E6D33" w:rsidRPr="0028117E" w:rsidRDefault="007E6D33" w:rsidP="007E6D33">
            <w:pPr>
              <w:pStyle w:val="TAC"/>
              <w:spacing w:before="20" w:after="20"/>
              <w:ind w:left="57" w:right="57"/>
              <w:jc w:val="left"/>
              <w:rPr>
                <w:rFonts w:eastAsia="SimSun"/>
                <w:lang w:eastAsia="zh-CN"/>
              </w:rPr>
            </w:pPr>
            <w:r>
              <w:rPr>
                <w:rFonts w:eastAsia="MS Mincho" w:hint="eastAsia"/>
                <w:lang w:eastAsia="ja-JP"/>
              </w:rPr>
              <w:t>K</w:t>
            </w:r>
            <w:r>
              <w:rPr>
                <w:rFonts w:eastAsia="MS Mincho"/>
                <w:lang w:eastAsia="ja-JP"/>
              </w:rPr>
              <w:t>yocera</w:t>
            </w:r>
          </w:p>
        </w:tc>
        <w:tc>
          <w:tcPr>
            <w:tcW w:w="3118" w:type="dxa"/>
            <w:tcBorders>
              <w:top w:val="single" w:sz="4" w:space="0" w:color="auto"/>
              <w:left w:val="single" w:sz="4" w:space="0" w:color="auto"/>
              <w:bottom w:val="single" w:sz="4" w:space="0" w:color="auto"/>
              <w:right w:val="single" w:sz="4" w:space="0" w:color="auto"/>
            </w:tcBorders>
          </w:tcPr>
          <w:p w14:paraId="10F63852" w14:textId="6CE0A90A" w:rsidR="007E6D33" w:rsidRPr="0028117E" w:rsidRDefault="007E6D33" w:rsidP="007E6D33">
            <w:pPr>
              <w:pStyle w:val="TAC"/>
              <w:spacing w:before="20" w:after="20"/>
              <w:ind w:left="57" w:right="57"/>
              <w:jc w:val="left"/>
              <w:rPr>
                <w:rFonts w:eastAsia="SimSun"/>
                <w:lang w:eastAsia="zh-CN"/>
              </w:rPr>
            </w:pPr>
            <w:r>
              <w:rPr>
                <w:rFonts w:eastAsia="MS Mincho" w:hint="eastAsia"/>
                <w:lang w:eastAsia="ja-JP"/>
              </w:rPr>
              <w:t>M</w:t>
            </w:r>
            <w:r>
              <w:rPr>
                <w:rFonts w:eastAsia="MS Mincho"/>
                <w:lang w:eastAsia="ja-JP"/>
              </w:rPr>
              <w:t>asato Fujishiro</w:t>
            </w:r>
          </w:p>
        </w:tc>
        <w:tc>
          <w:tcPr>
            <w:tcW w:w="4391" w:type="dxa"/>
            <w:tcBorders>
              <w:top w:val="single" w:sz="4" w:space="0" w:color="auto"/>
              <w:left w:val="single" w:sz="4" w:space="0" w:color="auto"/>
              <w:bottom w:val="single" w:sz="4" w:space="0" w:color="auto"/>
              <w:right w:val="single" w:sz="4" w:space="0" w:color="auto"/>
            </w:tcBorders>
          </w:tcPr>
          <w:p w14:paraId="50DB6B5E" w14:textId="01C1DD32" w:rsidR="007E6D33" w:rsidRPr="0028117E" w:rsidRDefault="007E6D33" w:rsidP="007E6D33">
            <w:pPr>
              <w:pStyle w:val="TAC"/>
              <w:spacing w:before="20" w:after="20"/>
              <w:ind w:left="57" w:right="57"/>
              <w:jc w:val="left"/>
              <w:rPr>
                <w:rFonts w:eastAsia="SimSun"/>
                <w:lang w:eastAsia="zh-CN"/>
              </w:rPr>
            </w:pPr>
            <w:r>
              <w:rPr>
                <w:rFonts w:eastAsia="MS Mincho"/>
                <w:lang w:eastAsia="ja-JP"/>
              </w:rPr>
              <w:t>masato.fujishiro.fj@kyocera.jp</w:t>
            </w:r>
          </w:p>
        </w:tc>
      </w:tr>
      <w:tr w:rsidR="007E6D33" w:rsidRPr="0028117E" w14:paraId="7116EE5B"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DDB903" w14:textId="19335353" w:rsidR="007E6D33" w:rsidRPr="00484E83" w:rsidRDefault="00484E83" w:rsidP="007E6D33">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090F71BF" w14:textId="069C01A3" w:rsidR="007E6D33" w:rsidRPr="00484E83" w:rsidRDefault="00484E83" w:rsidP="007E6D33">
            <w:pPr>
              <w:pStyle w:val="TAC"/>
              <w:spacing w:before="20" w:after="20"/>
              <w:ind w:left="57" w:right="57"/>
              <w:jc w:val="left"/>
              <w:rPr>
                <w:rFonts w:eastAsia="SimSun"/>
                <w:lang w:eastAsia="zh-CN"/>
              </w:rPr>
            </w:pPr>
            <w:r>
              <w:rPr>
                <w:rFonts w:eastAsia="SimSun" w:hint="eastAsia"/>
                <w:lang w:eastAsia="zh-CN"/>
              </w:rPr>
              <w:t>S</w:t>
            </w:r>
            <w:r>
              <w:rPr>
                <w:rFonts w:eastAsia="SimSun"/>
                <w:lang w:eastAsia="zh-CN"/>
              </w:rPr>
              <w:t>hukun Wang</w:t>
            </w:r>
          </w:p>
        </w:tc>
        <w:tc>
          <w:tcPr>
            <w:tcW w:w="4391" w:type="dxa"/>
            <w:tcBorders>
              <w:top w:val="single" w:sz="4" w:space="0" w:color="auto"/>
              <w:left w:val="single" w:sz="4" w:space="0" w:color="auto"/>
              <w:bottom w:val="single" w:sz="4" w:space="0" w:color="auto"/>
              <w:right w:val="single" w:sz="4" w:space="0" w:color="auto"/>
            </w:tcBorders>
          </w:tcPr>
          <w:p w14:paraId="308B7512" w14:textId="7A822863" w:rsidR="007E6D33" w:rsidRPr="00484E83" w:rsidRDefault="00484E83" w:rsidP="007E6D33">
            <w:pPr>
              <w:pStyle w:val="TAC"/>
              <w:spacing w:before="20" w:after="20"/>
              <w:ind w:left="57" w:right="57"/>
              <w:jc w:val="left"/>
              <w:rPr>
                <w:rFonts w:eastAsia="SimSun"/>
                <w:lang w:eastAsia="zh-CN"/>
              </w:rPr>
            </w:pPr>
            <w:r>
              <w:rPr>
                <w:rFonts w:eastAsia="SimSun" w:hint="eastAsia"/>
                <w:lang w:eastAsia="zh-CN"/>
              </w:rPr>
              <w:t>w</w:t>
            </w:r>
            <w:r>
              <w:rPr>
                <w:rFonts w:eastAsia="SimSun"/>
                <w:lang w:eastAsia="zh-CN"/>
              </w:rPr>
              <w:t>angshukun@oppo.com</w:t>
            </w:r>
          </w:p>
        </w:tc>
      </w:tr>
      <w:tr w:rsidR="007E6D33" w:rsidRPr="0028117E" w14:paraId="770BF71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7C30974" w14:textId="1695C758" w:rsidR="007E6D33" w:rsidRPr="0028117E" w:rsidRDefault="00E11C7F" w:rsidP="007E6D33">
            <w:pPr>
              <w:pStyle w:val="TAC"/>
              <w:spacing w:before="20" w:after="20"/>
              <w:ind w:left="57" w:right="57"/>
              <w:jc w:val="left"/>
              <w:rPr>
                <w:lang w:eastAsia="zh-CN"/>
              </w:rPr>
            </w:pPr>
            <w:r>
              <w:rPr>
                <w:lang w:eastAsia="zh-CN"/>
              </w:rPr>
              <w:t>Huawei</w:t>
            </w:r>
          </w:p>
        </w:tc>
        <w:tc>
          <w:tcPr>
            <w:tcW w:w="3118" w:type="dxa"/>
            <w:tcBorders>
              <w:top w:val="single" w:sz="4" w:space="0" w:color="auto"/>
              <w:left w:val="single" w:sz="4" w:space="0" w:color="auto"/>
              <w:bottom w:val="single" w:sz="4" w:space="0" w:color="auto"/>
              <w:right w:val="single" w:sz="4" w:space="0" w:color="auto"/>
            </w:tcBorders>
          </w:tcPr>
          <w:p w14:paraId="304E6C4D" w14:textId="157C5DEE" w:rsidR="007E6D33" w:rsidRPr="0028117E" w:rsidRDefault="00E11C7F" w:rsidP="007E6D33">
            <w:pPr>
              <w:pStyle w:val="TAC"/>
              <w:spacing w:before="20" w:after="20"/>
              <w:ind w:left="57" w:right="57"/>
              <w:jc w:val="left"/>
              <w:rPr>
                <w:lang w:eastAsia="zh-CN"/>
              </w:rPr>
            </w:pPr>
            <w:r>
              <w:rPr>
                <w:lang w:eastAsia="zh-CN"/>
              </w:rPr>
              <w:t>Dawid Koziol</w:t>
            </w:r>
          </w:p>
        </w:tc>
        <w:tc>
          <w:tcPr>
            <w:tcW w:w="4391" w:type="dxa"/>
            <w:tcBorders>
              <w:top w:val="single" w:sz="4" w:space="0" w:color="auto"/>
              <w:left w:val="single" w:sz="4" w:space="0" w:color="auto"/>
              <w:bottom w:val="single" w:sz="4" w:space="0" w:color="auto"/>
              <w:right w:val="single" w:sz="4" w:space="0" w:color="auto"/>
            </w:tcBorders>
          </w:tcPr>
          <w:p w14:paraId="4B9D928D" w14:textId="08298E00" w:rsidR="007E6D33" w:rsidRPr="0028117E" w:rsidRDefault="00E11C7F" w:rsidP="007E6D33">
            <w:pPr>
              <w:pStyle w:val="TAC"/>
              <w:spacing w:before="20" w:after="20"/>
              <w:ind w:left="57" w:right="57"/>
              <w:jc w:val="left"/>
              <w:rPr>
                <w:lang w:eastAsia="zh-CN"/>
              </w:rPr>
            </w:pPr>
            <w:r>
              <w:rPr>
                <w:lang w:eastAsia="zh-CN"/>
              </w:rPr>
              <w:t>dawid.koziol@huawei.com</w:t>
            </w:r>
          </w:p>
        </w:tc>
      </w:tr>
      <w:tr w:rsidR="007E6D33" w:rsidRPr="0028117E" w14:paraId="0051662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114608B" w14:textId="5B1A9D50" w:rsidR="007E6D33" w:rsidRPr="00BC00F3" w:rsidRDefault="00BC00F3" w:rsidP="007E6D33">
            <w:pPr>
              <w:pStyle w:val="TAC"/>
              <w:spacing w:before="20" w:after="20"/>
              <w:ind w:left="57" w:right="57"/>
              <w:jc w:val="left"/>
              <w:rPr>
                <w:rFonts w:eastAsia="SimSun"/>
                <w:lang w:eastAsia="zh-CN"/>
              </w:rPr>
            </w:pPr>
            <w:r>
              <w:rPr>
                <w:rFonts w:eastAsia="SimSu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25C866C6" w14:textId="4FC6D2AA" w:rsidR="007E6D33" w:rsidRPr="00BC00F3" w:rsidRDefault="00BC00F3" w:rsidP="007E6D33">
            <w:pPr>
              <w:pStyle w:val="TAC"/>
              <w:spacing w:before="20" w:after="20"/>
              <w:ind w:left="57" w:right="57"/>
              <w:jc w:val="left"/>
              <w:rPr>
                <w:rFonts w:eastAsia="SimSun"/>
                <w:lang w:eastAsia="zh-CN"/>
              </w:rPr>
            </w:pPr>
            <w:r>
              <w:rPr>
                <w:rFonts w:eastAsia="SimSun"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141B8F33" w14:textId="2DE54D8C" w:rsidR="007E6D33" w:rsidRPr="00BC00F3" w:rsidRDefault="00BC00F3" w:rsidP="007E6D33">
            <w:pPr>
              <w:pStyle w:val="TAC"/>
              <w:spacing w:before="20" w:after="20"/>
              <w:ind w:left="57" w:right="57"/>
              <w:jc w:val="left"/>
              <w:rPr>
                <w:rFonts w:eastAsia="SimSun"/>
                <w:lang w:eastAsia="zh-CN"/>
              </w:rPr>
            </w:pPr>
            <w:r>
              <w:rPr>
                <w:rFonts w:eastAsia="SimSun" w:hint="eastAsia"/>
                <w:lang w:eastAsia="zh-CN"/>
              </w:rPr>
              <w:t>zhourui@catt.cn</w:t>
            </w:r>
          </w:p>
        </w:tc>
      </w:tr>
      <w:tr w:rsidR="007E6D33" w:rsidRPr="0028117E" w14:paraId="7218644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C7C838" w14:textId="7E65DCE4" w:rsidR="007E6D33" w:rsidRPr="0028117E" w:rsidRDefault="00C02724" w:rsidP="007E6D33">
            <w:pPr>
              <w:pStyle w:val="TAC"/>
              <w:spacing w:before="20" w:after="20"/>
              <w:ind w:left="57" w:right="57"/>
              <w:jc w:val="left"/>
              <w:rPr>
                <w:rFonts w:eastAsia="SimSun"/>
                <w:lang w:eastAsia="zh-CN"/>
              </w:rPr>
            </w:pPr>
            <w:r>
              <w:rPr>
                <w:rFonts w:eastAsia="SimSun"/>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0458EA16" w14:textId="25FED112" w:rsidR="007E6D33" w:rsidRPr="00BC00F3" w:rsidRDefault="00192FE9" w:rsidP="007E6D33">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itao Mo (Stephen)</w:t>
            </w:r>
          </w:p>
        </w:tc>
        <w:tc>
          <w:tcPr>
            <w:tcW w:w="4391" w:type="dxa"/>
            <w:tcBorders>
              <w:top w:val="single" w:sz="4" w:space="0" w:color="auto"/>
              <w:left w:val="single" w:sz="4" w:space="0" w:color="auto"/>
              <w:bottom w:val="single" w:sz="4" w:space="0" w:color="auto"/>
              <w:right w:val="single" w:sz="4" w:space="0" w:color="auto"/>
            </w:tcBorders>
          </w:tcPr>
          <w:p w14:paraId="6218F268" w14:textId="41071BA0" w:rsidR="007E6D33" w:rsidRPr="00DD3B06" w:rsidRDefault="005D4361" w:rsidP="007E6D33">
            <w:pPr>
              <w:pStyle w:val="TAC"/>
              <w:spacing w:before="20" w:after="20"/>
              <w:ind w:left="57" w:right="57"/>
              <w:jc w:val="left"/>
              <w:rPr>
                <w:rFonts w:eastAsia="SimSun"/>
                <w:lang w:eastAsia="zh-CN"/>
              </w:rPr>
            </w:pPr>
            <w:r>
              <w:rPr>
                <w:rFonts w:eastAsia="SimSun"/>
                <w:lang w:eastAsia="zh-CN"/>
              </w:rPr>
              <w:t>y</w:t>
            </w:r>
            <w:r w:rsidR="00DD3B06">
              <w:rPr>
                <w:rFonts w:eastAsia="SimSun"/>
                <w:lang w:eastAsia="zh-CN"/>
              </w:rPr>
              <w:t>itao.mo@vivo.com</w:t>
            </w:r>
          </w:p>
        </w:tc>
      </w:tr>
      <w:tr w:rsidR="00F45625" w:rsidRPr="0028117E" w14:paraId="2ADBE8E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CB2812" w14:textId="36D550B1" w:rsidR="00F45625" w:rsidRPr="0028117E" w:rsidRDefault="00F45625" w:rsidP="00F45625">
            <w:pPr>
              <w:pStyle w:val="TAC"/>
              <w:spacing w:before="20" w:after="20"/>
              <w:ind w:left="57" w:right="57"/>
              <w:jc w:val="left"/>
              <w:rPr>
                <w:lang w:eastAsia="zh-CN"/>
              </w:rPr>
            </w:pPr>
            <w:r>
              <w:rPr>
                <w:rFonts w:eastAsia="SimSun" w:hint="eastAsia"/>
                <w:lang w:eastAsia="zh-CN"/>
              </w:rPr>
              <w:t>N</w:t>
            </w:r>
            <w:r>
              <w:rPr>
                <w:rFonts w:eastAsia="SimSun"/>
                <w:lang w:eastAsia="zh-CN"/>
              </w:rPr>
              <w:t>EC</w:t>
            </w:r>
          </w:p>
        </w:tc>
        <w:tc>
          <w:tcPr>
            <w:tcW w:w="3118" w:type="dxa"/>
            <w:tcBorders>
              <w:top w:val="single" w:sz="4" w:space="0" w:color="auto"/>
              <w:left w:val="single" w:sz="4" w:space="0" w:color="auto"/>
              <w:bottom w:val="single" w:sz="4" w:space="0" w:color="auto"/>
              <w:right w:val="single" w:sz="4" w:space="0" w:color="auto"/>
            </w:tcBorders>
          </w:tcPr>
          <w:p w14:paraId="08CD0A31" w14:textId="30855A43" w:rsidR="00F45625" w:rsidRPr="0028117E" w:rsidRDefault="00F45625" w:rsidP="00F45625">
            <w:pPr>
              <w:pStyle w:val="TAC"/>
              <w:spacing w:before="20" w:after="20"/>
              <w:ind w:left="57" w:right="57"/>
              <w:jc w:val="left"/>
              <w:rPr>
                <w:lang w:eastAsia="zh-CN"/>
              </w:rPr>
            </w:pPr>
            <w:r>
              <w:rPr>
                <w:lang w:eastAsia="zh-CN"/>
              </w:rPr>
              <w:t>ZHE CHEN</w:t>
            </w:r>
          </w:p>
        </w:tc>
        <w:tc>
          <w:tcPr>
            <w:tcW w:w="4391" w:type="dxa"/>
            <w:tcBorders>
              <w:top w:val="single" w:sz="4" w:space="0" w:color="auto"/>
              <w:left w:val="single" w:sz="4" w:space="0" w:color="auto"/>
              <w:bottom w:val="single" w:sz="4" w:space="0" w:color="auto"/>
              <w:right w:val="single" w:sz="4" w:space="0" w:color="auto"/>
            </w:tcBorders>
          </w:tcPr>
          <w:p w14:paraId="3D0CB080" w14:textId="06E48C84" w:rsidR="00F45625" w:rsidRPr="0028117E" w:rsidRDefault="00F45625" w:rsidP="00F45625">
            <w:pPr>
              <w:pStyle w:val="TAC"/>
              <w:spacing w:before="20" w:after="20"/>
              <w:ind w:left="57" w:right="57"/>
              <w:jc w:val="left"/>
              <w:rPr>
                <w:lang w:eastAsia="zh-CN"/>
              </w:rPr>
            </w:pPr>
            <w:r w:rsidRPr="000F5C5E">
              <w:rPr>
                <w:rFonts w:eastAsia="SimSun"/>
                <w:lang w:eastAsia="zh-CN"/>
              </w:rPr>
              <w:t>Chen_zhe@nec.cn</w:t>
            </w:r>
          </w:p>
        </w:tc>
      </w:tr>
      <w:tr w:rsidR="00F45625" w:rsidRPr="0028117E" w14:paraId="27C7C0B7"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82CDEB" w14:textId="2BE1F0D3" w:rsidR="00F45625" w:rsidRPr="0028117E" w:rsidRDefault="006B05EB" w:rsidP="00F45625">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22228EB5" w14:textId="6BDB9290" w:rsidR="00F45625" w:rsidRPr="0028117E" w:rsidRDefault="006B05EB" w:rsidP="00F45625">
            <w:pPr>
              <w:pStyle w:val="TAC"/>
              <w:spacing w:before="20" w:after="20"/>
              <w:ind w:left="57" w:right="57"/>
              <w:jc w:val="left"/>
              <w:rPr>
                <w:lang w:eastAsia="zh-CN"/>
              </w:rPr>
            </w:pPr>
            <w:r>
              <w:rPr>
                <w:lang w:eastAsia="zh-CN"/>
              </w:rPr>
              <w:t>Prasad Kadiri</w:t>
            </w:r>
          </w:p>
        </w:tc>
        <w:tc>
          <w:tcPr>
            <w:tcW w:w="4391" w:type="dxa"/>
            <w:tcBorders>
              <w:top w:val="single" w:sz="4" w:space="0" w:color="auto"/>
              <w:left w:val="single" w:sz="4" w:space="0" w:color="auto"/>
              <w:bottom w:val="single" w:sz="4" w:space="0" w:color="auto"/>
              <w:right w:val="single" w:sz="4" w:space="0" w:color="auto"/>
            </w:tcBorders>
          </w:tcPr>
          <w:p w14:paraId="22C98388" w14:textId="6FB9FD37" w:rsidR="00F45625" w:rsidRPr="0028117E" w:rsidRDefault="006B05EB" w:rsidP="00F45625">
            <w:pPr>
              <w:pStyle w:val="TAC"/>
              <w:spacing w:before="20" w:after="20"/>
              <w:ind w:left="57" w:right="57"/>
              <w:jc w:val="left"/>
              <w:rPr>
                <w:lang w:eastAsia="zh-CN"/>
              </w:rPr>
            </w:pPr>
            <w:r>
              <w:rPr>
                <w:lang w:eastAsia="zh-CN"/>
              </w:rPr>
              <w:t>pkadiri@qti.qualcomm.com</w:t>
            </w:r>
          </w:p>
        </w:tc>
      </w:tr>
      <w:tr w:rsidR="00163748" w:rsidRPr="0028117E" w14:paraId="406970C9"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538EAD2" w14:textId="3DE0500E" w:rsidR="00163748" w:rsidRPr="0028117E" w:rsidRDefault="00163748" w:rsidP="00163748">
            <w:pPr>
              <w:pStyle w:val="TAC"/>
              <w:spacing w:before="20" w:after="20"/>
              <w:ind w:left="57" w:right="57"/>
              <w:jc w:val="left"/>
              <w:rPr>
                <w:lang w:eastAsia="zh-CN"/>
              </w:rPr>
            </w:pPr>
            <w:r>
              <w:rPr>
                <w:rFonts w:eastAsia="SimSun" w:hint="eastAsia"/>
                <w:lang w:eastAsia="zh-CN"/>
              </w:rPr>
              <w:t>C</w:t>
            </w:r>
            <w:r>
              <w:rPr>
                <w:rFonts w:eastAsia="SimSun"/>
                <w:lang w:eastAsia="zh-CN"/>
              </w:rPr>
              <w:t>hengdu TD Tech, TD Tech</w:t>
            </w:r>
          </w:p>
        </w:tc>
        <w:tc>
          <w:tcPr>
            <w:tcW w:w="3118" w:type="dxa"/>
            <w:tcBorders>
              <w:top w:val="single" w:sz="4" w:space="0" w:color="auto"/>
              <w:left w:val="single" w:sz="4" w:space="0" w:color="auto"/>
              <w:bottom w:val="single" w:sz="4" w:space="0" w:color="auto"/>
              <w:right w:val="single" w:sz="4" w:space="0" w:color="auto"/>
            </w:tcBorders>
          </w:tcPr>
          <w:p w14:paraId="639558EC" w14:textId="616C00FA" w:rsidR="00163748" w:rsidRPr="0028117E" w:rsidRDefault="00163748" w:rsidP="00163748">
            <w:pPr>
              <w:pStyle w:val="TAC"/>
              <w:spacing w:before="20" w:after="20"/>
              <w:ind w:left="57" w:right="57"/>
              <w:jc w:val="left"/>
              <w:rPr>
                <w:lang w:eastAsia="zh-CN"/>
              </w:rPr>
            </w:pPr>
            <w:r>
              <w:rPr>
                <w:rFonts w:eastAsia="SimSun"/>
                <w:lang w:eastAsia="zh-CN"/>
              </w:rPr>
              <w:t>Limei WEI</w:t>
            </w:r>
          </w:p>
        </w:tc>
        <w:tc>
          <w:tcPr>
            <w:tcW w:w="4391" w:type="dxa"/>
            <w:tcBorders>
              <w:top w:val="single" w:sz="4" w:space="0" w:color="auto"/>
              <w:left w:val="single" w:sz="4" w:space="0" w:color="auto"/>
              <w:bottom w:val="single" w:sz="4" w:space="0" w:color="auto"/>
              <w:right w:val="single" w:sz="4" w:space="0" w:color="auto"/>
            </w:tcBorders>
          </w:tcPr>
          <w:p w14:paraId="73813F61" w14:textId="076E5323" w:rsidR="00163748" w:rsidRPr="0028117E" w:rsidRDefault="00163748" w:rsidP="00163748">
            <w:pPr>
              <w:pStyle w:val="TAC"/>
              <w:spacing w:before="20" w:after="20"/>
              <w:ind w:left="57" w:right="57"/>
              <w:jc w:val="left"/>
              <w:rPr>
                <w:lang w:eastAsia="zh-CN"/>
              </w:rPr>
            </w:pPr>
            <w:r>
              <w:rPr>
                <w:rFonts w:eastAsia="SimSun"/>
                <w:lang w:eastAsia="zh-CN"/>
              </w:rPr>
              <w:t>limei.wei@td-tech.com</w:t>
            </w:r>
          </w:p>
        </w:tc>
      </w:tr>
      <w:tr w:rsidR="005806AA" w:rsidRPr="0028117E" w14:paraId="0364698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818B54C" w14:textId="40423E4D" w:rsidR="005806AA" w:rsidRPr="0028117E" w:rsidRDefault="005806AA" w:rsidP="005806AA">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56EFFC20" w14:textId="485CEBE9" w:rsidR="005806AA" w:rsidRPr="0028117E" w:rsidRDefault="005806AA" w:rsidP="005806AA">
            <w:pPr>
              <w:pStyle w:val="TAC"/>
              <w:spacing w:before="20" w:after="20"/>
              <w:ind w:left="57" w:right="57"/>
              <w:jc w:val="left"/>
              <w:rPr>
                <w:lang w:eastAsia="zh-CN"/>
              </w:rPr>
            </w:pPr>
            <w:r>
              <w:rPr>
                <w:lang w:eastAsia="zh-CN"/>
              </w:rPr>
              <w:t>Yujian Zhang</w:t>
            </w:r>
          </w:p>
        </w:tc>
        <w:tc>
          <w:tcPr>
            <w:tcW w:w="4391" w:type="dxa"/>
            <w:tcBorders>
              <w:top w:val="single" w:sz="4" w:space="0" w:color="auto"/>
              <w:left w:val="single" w:sz="4" w:space="0" w:color="auto"/>
              <w:bottom w:val="single" w:sz="4" w:space="0" w:color="auto"/>
              <w:right w:val="single" w:sz="4" w:space="0" w:color="auto"/>
            </w:tcBorders>
          </w:tcPr>
          <w:p w14:paraId="4FA83775" w14:textId="2FD31E9D" w:rsidR="005806AA" w:rsidRPr="0028117E" w:rsidRDefault="005806AA" w:rsidP="005806AA">
            <w:pPr>
              <w:pStyle w:val="TAC"/>
              <w:spacing w:before="20" w:after="20"/>
              <w:ind w:left="57" w:right="57"/>
              <w:jc w:val="left"/>
              <w:rPr>
                <w:lang w:eastAsia="zh-CN"/>
              </w:rPr>
            </w:pPr>
            <w:r>
              <w:rPr>
                <w:lang w:eastAsia="zh-CN"/>
              </w:rPr>
              <w:t>yujian.zhang@intel.com</w:t>
            </w:r>
          </w:p>
        </w:tc>
      </w:tr>
      <w:tr w:rsidR="00E926F6" w:rsidRPr="0028117E" w14:paraId="163C0CB1"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325590" w14:textId="79E0BAA9" w:rsidR="00E926F6" w:rsidRPr="0028117E" w:rsidRDefault="00E926F6" w:rsidP="00E926F6">
            <w:pPr>
              <w:pStyle w:val="TAC"/>
              <w:spacing w:before="20" w:after="20"/>
              <w:ind w:left="57" w:right="57"/>
              <w:jc w:val="left"/>
              <w:rPr>
                <w:lang w:eastAsia="zh-CN"/>
              </w:rPr>
            </w:pPr>
            <w:r>
              <w:rPr>
                <w:lang w:eastAsia="zh-CN"/>
              </w:rPr>
              <w:t>Futurewei</w:t>
            </w:r>
          </w:p>
        </w:tc>
        <w:tc>
          <w:tcPr>
            <w:tcW w:w="3118" w:type="dxa"/>
            <w:tcBorders>
              <w:top w:val="single" w:sz="4" w:space="0" w:color="auto"/>
              <w:left w:val="single" w:sz="4" w:space="0" w:color="auto"/>
              <w:bottom w:val="single" w:sz="4" w:space="0" w:color="auto"/>
              <w:right w:val="single" w:sz="4" w:space="0" w:color="auto"/>
            </w:tcBorders>
          </w:tcPr>
          <w:p w14:paraId="2C093B26" w14:textId="3D65CFA5" w:rsidR="00E926F6" w:rsidRPr="0028117E" w:rsidRDefault="00E926F6" w:rsidP="00E926F6">
            <w:pPr>
              <w:pStyle w:val="TAC"/>
              <w:spacing w:before="20" w:after="20"/>
              <w:ind w:left="57" w:right="57"/>
              <w:jc w:val="left"/>
              <w:rPr>
                <w:lang w:eastAsia="zh-CN"/>
              </w:rPr>
            </w:pPr>
            <w:r>
              <w:rPr>
                <w:lang w:eastAsia="zh-CN"/>
              </w:rPr>
              <w:t>Jialin Zou</w:t>
            </w:r>
          </w:p>
        </w:tc>
        <w:tc>
          <w:tcPr>
            <w:tcW w:w="4391" w:type="dxa"/>
            <w:tcBorders>
              <w:top w:val="single" w:sz="4" w:space="0" w:color="auto"/>
              <w:left w:val="single" w:sz="4" w:space="0" w:color="auto"/>
              <w:bottom w:val="single" w:sz="4" w:space="0" w:color="auto"/>
              <w:right w:val="single" w:sz="4" w:space="0" w:color="auto"/>
            </w:tcBorders>
          </w:tcPr>
          <w:p w14:paraId="792EDF5E" w14:textId="05DBB64D" w:rsidR="00E926F6" w:rsidRPr="0028117E" w:rsidRDefault="00E926F6" w:rsidP="00E926F6">
            <w:pPr>
              <w:pStyle w:val="TAC"/>
              <w:spacing w:before="20" w:after="20"/>
              <w:ind w:left="57" w:right="57"/>
              <w:jc w:val="left"/>
              <w:rPr>
                <w:lang w:eastAsia="zh-CN"/>
              </w:rPr>
            </w:pPr>
            <w:r>
              <w:rPr>
                <w:lang w:eastAsia="zh-CN"/>
              </w:rPr>
              <w:t>Jialinzou88@yahoo.com</w:t>
            </w:r>
          </w:p>
        </w:tc>
      </w:tr>
      <w:tr w:rsidR="0039157F" w:rsidRPr="0028117E" w14:paraId="6442AA3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BF9960" w14:textId="78757ED9" w:rsidR="0039157F" w:rsidRPr="0028117E" w:rsidRDefault="0039157F" w:rsidP="0039157F">
            <w:pPr>
              <w:pStyle w:val="TAC"/>
              <w:spacing w:before="20" w:after="20"/>
              <w:ind w:left="57" w:right="57"/>
              <w:jc w:val="left"/>
              <w:rPr>
                <w:lang w:eastAsia="zh-CN"/>
              </w:rPr>
            </w:pPr>
            <w:r>
              <w:rPr>
                <w:rFonts w:eastAsia="MS Mincho" w:hint="eastAsia"/>
                <w:lang w:eastAsia="ja-JP"/>
              </w:rPr>
              <w:t>F</w:t>
            </w:r>
            <w:r>
              <w:rPr>
                <w:rFonts w:eastAsia="MS Mincho"/>
                <w:lang w:eastAsia="ja-JP"/>
              </w:rPr>
              <w:t>ujitsu</w:t>
            </w:r>
          </w:p>
        </w:tc>
        <w:tc>
          <w:tcPr>
            <w:tcW w:w="3118" w:type="dxa"/>
            <w:tcBorders>
              <w:top w:val="single" w:sz="4" w:space="0" w:color="auto"/>
              <w:left w:val="single" w:sz="4" w:space="0" w:color="auto"/>
              <w:bottom w:val="single" w:sz="4" w:space="0" w:color="auto"/>
              <w:right w:val="single" w:sz="4" w:space="0" w:color="auto"/>
            </w:tcBorders>
          </w:tcPr>
          <w:p w14:paraId="096BBEC3" w14:textId="11A155EB" w:rsidR="0039157F" w:rsidRPr="0028117E" w:rsidRDefault="0039157F" w:rsidP="0039157F">
            <w:pPr>
              <w:pStyle w:val="TAC"/>
              <w:spacing w:before="20" w:after="20"/>
              <w:ind w:left="57" w:right="57"/>
              <w:jc w:val="left"/>
              <w:rPr>
                <w:lang w:eastAsia="zh-CN"/>
              </w:rPr>
            </w:pPr>
            <w:r>
              <w:rPr>
                <w:rFonts w:eastAsia="MS Mincho" w:hint="eastAsia"/>
                <w:lang w:eastAsia="ja-JP"/>
              </w:rPr>
              <w:t>O</w:t>
            </w:r>
            <w:r>
              <w:rPr>
                <w:rFonts w:eastAsia="MS Mincho"/>
                <w:lang w:eastAsia="ja-JP"/>
              </w:rPr>
              <w:t>hta Yoshiaki</w:t>
            </w:r>
          </w:p>
        </w:tc>
        <w:tc>
          <w:tcPr>
            <w:tcW w:w="4391" w:type="dxa"/>
            <w:tcBorders>
              <w:top w:val="single" w:sz="4" w:space="0" w:color="auto"/>
              <w:left w:val="single" w:sz="4" w:space="0" w:color="auto"/>
              <w:bottom w:val="single" w:sz="4" w:space="0" w:color="auto"/>
              <w:right w:val="single" w:sz="4" w:space="0" w:color="auto"/>
            </w:tcBorders>
          </w:tcPr>
          <w:p w14:paraId="0581EBE0" w14:textId="0D56EF94" w:rsidR="0039157F" w:rsidRPr="0028117E" w:rsidRDefault="0039157F" w:rsidP="0039157F">
            <w:pPr>
              <w:pStyle w:val="TAC"/>
              <w:spacing w:before="20" w:after="20"/>
              <w:ind w:left="57" w:right="57"/>
              <w:jc w:val="left"/>
              <w:rPr>
                <w:lang w:eastAsia="zh-CN"/>
              </w:rPr>
            </w:pPr>
            <w:r>
              <w:rPr>
                <w:rFonts w:eastAsia="MS Mincho"/>
                <w:lang w:eastAsia="ja-JP"/>
              </w:rPr>
              <w:t>ohta.yoshiaki@fujitsu.com</w:t>
            </w:r>
          </w:p>
        </w:tc>
      </w:tr>
      <w:tr w:rsidR="0039157F" w:rsidRPr="0028117E" w14:paraId="42C1D613"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7794DF" w14:textId="6E8391B7" w:rsidR="0039157F" w:rsidRPr="00974656" w:rsidRDefault="00974656" w:rsidP="0039157F">
            <w:pPr>
              <w:pStyle w:val="TAC"/>
              <w:spacing w:before="20" w:after="20"/>
              <w:ind w:left="57" w:right="57"/>
              <w:jc w:val="left"/>
              <w:rPr>
                <w:rFonts w:hint="eastAsia"/>
                <w:lang w:val="en-US" w:eastAsia="zh-CN"/>
              </w:rPr>
            </w:pPr>
            <w:r>
              <w:rPr>
                <w:lang w:val="en-US" w:eastAsia="zh-CN"/>
              </w:rPr>
              <w:t>Apple</w:t>
            </w:r>
          </w:p>
        </w:tc>
        <w:tc>
          <w:tcPr>
            <w:tcW w:w="3118" w:type="dxa"/>
            <w:tcBorders>
              <w:top w:val="single" w:sz="4" w:space="0" w:color="auto"/>
              <w:left w:val="single" w:sz="4" w:space="0" w:color="auto"/>
              <w:bottom w:val="single" w:sz="4" w:space="0" w:color="auto"/>
              <w:right w:val="single" w:sz="4" w:space="0" w:color="auto"/>
            </w:tcBorders>
          </w:tcPr>
          <w:p w14:paraId="149713CB" w14:textId="69116C59" w:rsidR="0039157F" w:rsidRPr="0028117E" w:rsidRDefault="00974656" w:rsidP="0039157F">
            <w:pPr>
              <w:pStyle w:val="TAC"/>
              <w:spacing w:before="20" w:after="20"/>
              <w:ind w:left="57" w:right="57"/>
              <w:jc w:val="left"/>
              <w:rPr>
                <w:lang w:eastAsia="zh-CN"/>
              </w:rPr>
            </w:pPr>
            <w:r>
              <w:rPr>
                <w:lang w:eastAsia="zh-CN"/>
              </w:rPr>
              <w:t>Fangli XU</w:t>
            </w:r>
          </w:p>
        </w:tc>
        <w:tc>
          <w:tcPr>
            <w:tcW w:w="4391" w:type="dxa"/>
            <w:tcBorders>
              <w:top w:val="single" w:sz="4" w:space="0" w:color="auto"/>
              <w:left w:val="single" w:sz="4" w:space="0" w:color="auto"/>
              <w:bottom w:val="single" w:sz="4" w:space="0" w:color="auto"/>
              <w:right w:val="single" w:sz="4" w:space="0" w:color="auto"/>
            </w:tcBorders>
          </w:tcPr>
          <w:p w14:paraId="02DF11FD" w14:textId="4E0ED9E0" w:rsidR="0039157F" w:rsidRPr="0028117E" w:rsidRDefault="00974656" w:rsidP="0039157F">
            <w:pPr>
              <w:pStyle w:val="TAC"/>
              <w:spacing w:before="20" w:after="20"/>
              <w:ind w:left="57" w:right="57"/>
              <w:jc w:val="left"/>
              <w:rPr>
                <w:lang w:eastAsia="zh-CN"/>
              </w:rPr>
            </w:pPr>
            <w:r>
              <w:rPr>
                <w:lang w:eastAsia="zh-CN"/>
              </w:rPr>
              <w:t>fangli_xu@apple.com</w:t>
            </w:r>
          </w:p>
        </w:tc>
      </w:tr>
    </w:tbl>
    <w:p w14:paraId="19216314" w14:textId="77777777" w:rsidR="00892489" w:rsidRPr="0028117E" w:rsidRDefault="00892489" w:rsidP="008135C8">
      <w:pPr>
        <w:pStyle w:val="Doc-text2"/>
        <w:tabs>
          <w:tab w:val="left" w:pos="340"/>
        </w:tabs>
        <w:ind w:left="0" w:firstLine="0"/>
        <w:jc w:val="both"/>
        <w:rPr>
          <w:rFonts w:cs="Arial"/>
          <w:lang w:val="en-GB"/>
        </w:rPr>
      </w:pPr>
    </w:p>
    <w:p w14:paraId="372DD97F" w14:textId="580BE287" w:rsidR="004C78FC" w:rsidRPr="009F59AD" w:rsidRDefault="004374D5" w:rsidP="009F59AD">
      <w:pPr>
        <w:pStyle w:val="Heading1"/>
        <w:rPr>
          <w:rFonts w:cs="Arial"/>
          <w:lang w:eastAsia="ko-KR"/>
        </w:rPr>
      </w:pPr>
      <w:r>
        <w:rPr>
          <w:rFonts w:cs="Arial"/>
          <w:lang w:eastAsia="ko-KR"/>
        </w:rPr>
        <w:t>3</w:t>
      </w:r>
      <w:r w:rsidR="00CC3365" w:rsidRPr="0028117E">
        <w:rPr>
          <w:rFonts w:cs="Arial"/>
          <w:lang w:eastAsia="ko-KR"/>
        </w:rPr>
        <w:t xml:space="preserve"> </w:t>
      </w:r>
      <w:r w:rsidR="00A161E6" w:rsidRPr="0028117E">
        <w:rPr>
          <w:rFonts w:cs="Arial"/>
          <w:lang w:eastAsia="ko-KR"/>
        </w:rPr>
        <w:t>Discussion</w:t>
      </w:r>
    </w:p>
    <w:p w14:paraId="53DD9C68" w14:textId="0C562010" w:rsidR="006207A1" w:rsidRPr="0028117E" w:rsidRDefault="00683A8D" w:rsidP="006207A1">
      <w:pPr>
        <w:pStyle w:val="Heading2"/>
      </w:pPr>
      <w:r>
        <w:rPr>
          <w:rFonts w:cs="Arial"/>
        </w:rPr>
        <w:t>3</w:t>
      </w:r>
      <w:r w:rsidR="00771AF5" w:rsidRPr="0028117E">
        <w:rPr>
          <w:rFonts w:cs="Arial"/>
        </w:rPr>
        <w:t>.1</w:t>
      </w:r>
      <w:r w:rsidR="006207A1" w:rsidRPr="0028117E">
        <w:rPr>
          <w:rFonts w:cs="Arial"/>
        </w:rPr>
        <w:t xml:space="preserve"> </w:t>
      </w:r>
      <w:r w:rsidR="0060414B">
        <w:t>I</w:t>
      </w:r>
      <w:r w:rsidR="00845A89">
        <w:t>DLE/INACTIVE</w:t>
      </w:r>
      <w:r w:rsidR="006A157C">
        <w:t xml:space="preserve"> </w:t>
      </w:r>
      <w:r w:rsidR="00896BCA">
        <w:t>service continuity</w:t>
      </w:r>
    </w:p>
    <w:p w14:paraId="46340A23" w14:textId="1A6BE04C" w:rsidR="006D66A1" w:rsidRDefault="00CF6068" w:rsidP="00E930D3">
      <w:pPr>
        <w:pStyle w:val="Heading3"/>
        <w:rPr>
          <w:lang w:eastAsia="ko-KR"/>
        </w:rPr>
      </w:pPr>
      <w:r>
        <w:rPr>
          <w:rFonts w:cs="Arial"/>
        </w:rPr>
        <w:t>3</w:t>
      </w:r>
      <w:r w:rsidRPr="0028117E">
        <w:rPr>
          <w:rFonts w:cs="Arial"/>
        </w:rPr>
        <w:t>.1</w:t>
      </w:r>
      <w:r>
        <w:rPr>
          <w:rFonts w:cs="Arial"/>
        </w:rPr>
        <w:t>.1</w:t>
      </w:r>
      <w:r w:rsidRPr="0028117E">
        <w:rPr>
          <w:rFonts w:cs="Arial"/>
        </w:rPr>
        <w:t xml:space="preserve"> </w:t>
      </w:r>
      <w:r w:rsidR="006D66A1">
        <w:rPr>
          <w:lang w:eastAsia="ko-KR"/>
        </w:rPr>
        <w:t>Cell reselection priority</w:t>
      </w:r>
    </w:p>
    <w:p w14:paraId="1E8F4D35" w14:textId="0AFA7A57" w:rsidR="004741DA" w:rsidRDefault="004741DA" w:rsidP="004741DA">
      <w:pPr>
        <w:rPr>
          <w:lang w:eastAsia="ko-KR"/>
        </w:rPr>
      </w:pPr>
      <w:r>
        <w:rPr>
          <w:lang w:eastAsia="ko-KR"/>
        </w:rPr>
        <w:t>According to the ID</w:t>
      </w:r>
      <w:r w:rsidR="004A2110">
        <w:rPr>
          <w:lang w:eastAsia="ko-KR"/>
        </w:rPr>
        <w:t>LE UE mobility for LTE SC-PTM [20</w:t>
      </w:r>
      <w:r>
        <w:rPr>
          <w:lang w:eastAsia="ko-KR"/>
        </w:rPr>
        <w:t xml:space="preserve">], the UE can autonomously set the MBS frequency as the highest priority, when following </w:t>
      </w:r>
      <w:r w:rsidR="000D62FE">
        <w:rPr>
          <w:lang w:eastAsia="ko-KR"/>
        </w:rPr>
        <w:t>2</w:t>
      </w:r>
      <w:r w:rsidR="00211A6B">
        <w:rPr>
          <w:lang w:eastAsia="ko-KR"/>
        </w:rPr>
        <w:t xml:space="preserve"> </w:t>
      </w:r>
      <w:r>
        <w:rPr>
          <w:lang w:eastAsia="ko-KR"/>
        </w:rPr>
        <w:t xml:space="preserve">conditions are </w:t>
      </w:r>
      <w:r w:rsidR="00C412EB">
        <w:rPr>
          <w:lang w:eastAsia="ko-KR"/>
        </w:rPr>
        <w:t>all fulfilled</w:t>
      </w:r>
      <w:r>
        <w:rPr>
          <w:lang w:eastAsia="ko-KR"/>
        </w:rPr>
        <w:t>:</w:t>
      </w:r>
    </w:p>
    <w:p w14:paraId="5B8720AC" w14:textId="52D3F0E1" w:rsidR="004A1642" w:rsidRDefault="00897DEB" w:rsidP="00FA35AC">
      <w:pPr>
        <w:pStyle w:val="ListParagraph"/>
        <w:numPr>
          <w:ilvl w:val="0"/>
          <w:numId w:val="20"/>
        </w:numPr>
        <w:rPr>
          <w:lang w:eastAsia="ko-KR"/>
        </w:rPr>
      </w:pPr>
      <w:r>
        <w:rPr>
          <w:lang w:eastAsia="ko-KR"/>
        </w:rPr>
        <w:t xml:space="preserve">Condition 1: </w:t>
      </w:r>
      <w:r w:rsidR="005561A7">
        <w:rPr>
          <w:lang w:eastAsia="ko-KR"/>
        </w:rPr>
        <w:t>The reselected</w:t>
      </w:r>
      <w:r w:rsidR="00162FCE">
        <w:rPr>
          <w:lang w:eastAsia="ko-KR"/>
        </w:rPr>
        <w:t xml:space="preserve"> cell is broadcasting MBS SIB</w:t>
      </w:r>
      <w:r w:rsidR="003914A2">
        <w:rPr>
          <w:lang w:eastAsia="ko-KR"/>
        </w:rPr>
        <w:t xml:space="preserve"> (</w:t>
      </w:r>
      <w:r w:rsidR="00931F31">
        <w:rPr>
          <w:lang w:eastAsia="ko-KR"/>
        </w:rPr>
        <w:t>i.e.</w:t>
      </w:r>
      <w:r w:rsidR="003914A2">
        <w:rPr>
          <w:lang w:eastAsia="ko-KR"/>
        </w:rPr>
        <w:t xml:space="preserve"> LTE SIB20)</w:t>
      </w:r>
      <w:r w:rsidR="00A507AB">
        <w:rPr>
          <w:lang w:eastAsia="ko-KR"/>
        </w:rPr>
        <w:t xml:space="preserve"> carrying MCCH configuration</w:t>
      </w:r>
      <w:r w:rsidR="00FA35AC">
        <w:rPr>
          <w:lang w:eastAsia="ko-KR"/>
        </w:rPr>
        <w:t>.</w:t>
      </w:r>
    </w:p>
    <w:p w14:paraId="2707BA90" w14:textId="66C2B64A" w:rsidR="00162FCE" w:rsidRDefault="00FB0217" w:rsidP="00FA35AC">
      <w:pPr>
        <w:pStyle w:val="ListParagraph"/>
        <w:numPr>
          <w:ilvl w:val="0"/>
          <w:numId w:val="20"/>
        </w:numPr>
        <w:rPr>
          <w:lang w:eastAsia="ko-KR"/>
        </w:rPr>
      </w:pPr>
      <w:r>
        <w:rPr>
          <w:lang w:eastAsia="ko-KR"/>
        </w:rPr>
        <w:t>Condition 2: w</w:t>
      </w:r>
      <w:r w:rsidR="00482D4E">
        <w:rPr>
          <w:lang w:eastAsia="ko-KR"/>
        </w:rPr>
        <w:t>hen either of the following conditions is fulfilled:</w:t>
      </w:r>
    </w:p>
    <w:p w14:paraId="779653E7" w14:textId="2382BFEF" w:rsidR="00482D4E" w:rsidRDefault="00482D4E" w:rsidP="00482D4E">
      <w:pPr>
        <w:pStyle w:val="ListParagraph"/>
        <w:numPr>
          <w:ilvl w:val="1"/>
          <w:numId w:val="20"/>
        </w:numPr>
        <w:rPr>
          <w:lang w:eastAsia="ko-KR"/>
        </w:rPr>
      </w:pPr>
      <w:r>
        <w:rPr>
          <w:lang w:eastAsia="ko-KR"/>
        </w:rPr>
        <w:t xml:space="preserve">Condition 2.1: </w:t>
      </w:r>
      <w:r w:rsidR="009D3675">
        <w:rPr>
          <w:lang w:eastAsia="ko-KR"/>
        </w:rPr>
        <w:t xml:space="preserve">If MBS </w:t>
      </w:r>
      <w:r w:rsidR="008C46F3">
        <w:rPr>
          <w:lang w:eastAsia="ko-KR"/>
        </w:rPr>
        <w:t>service continuity information</w:t>
      </w:r>
      <w:r w:rsidR="009D3675">
        <w:rPr>
          <w:lang w:eastAsia="ko-KR"/>
        </w:rPr>
        <w:t xml:space="preserve"> is provided in SIB</w:t>
      </w:r>
      <w:r w:rsidR="00931F31">
        <w:rPr>
          <w:lang w:eastAsia="ko-KR"/>
        </w:rPr>
        <w:t xml:space="preserve"> (i.e.  LTE SIB15)</w:t>
      </w:r>
      <w:r w:rsidR="00217A2E">
        <w:rPr>
          <w:lang w:eastAsia="ko-KR"/>
        </w:rPr>
        <w:t>,</w:t>
      </w:r>
      <w:r w:rsidR="006F3AC8" w:rsidRPr="006F3AC8">
        <w:rPr>
          <w:lang w:eastAsia="ko-KR"/>
        </w:rPr>
        <w:t xml:space="preserve"> </w:t>
      </w:r>
      <w:r w:rsidR="006F3AC8">
        <w:rPr>
          <w:lang w:eastAsia="ko-KR"/>
        </w:rPr>
        <w:t xml:space="preserve">the </w:t>
      </w:r>
      <w:r w:rsidR="00BC6DA5">
        <w:rPr>
          <w:lang w:eastAsia="ko-KR"/>
        </w:rPr>
        <w:t xml:space="preserve">SAI </w:t>
      </w:r>
      <w:r w:rsidR="006F3AC8">
        <w:rPr>
          <w:lang w:eastAsia="ko-KR"/>
        </w:rPr>
        <w:t>associated with the MBS frequency indicated in MBS SIB matches the SAI associated with the same MBS frequency indicated in USD.</w:t>
      </w:r>
    </w:p>
    <w:p w14:paraId="6AA16790" w14:textId="21315256" w:rsidR="00482D4E" w:rsidRDefault="00482D4E" w:rsidP="00482D4E">
      <w:pPr>
        <w:pStyle w:val="ListParagraph"/>
        <w:numPr>
          <w:ilvl w:val="1"/>
          <w:numId w:val="20"/>
        </w:numPr>
        <w:rPr>
          <w:lang w:eastAsia="ko-KR"/>
        </w:rPr>
      </w:pPr>
      <w:r>
        <w:rPr>
          <w:lang w:eastAsia="ko-KR"/>
        </w:rPr>
        <w:t xml:space="preserve">Condition 2.2: </w:t>
      </w:r>
      <w:r w:rsidR="004D64D3">
        <w:rPr>
          <w:lang w:eastAsia="ko-KR"/>
        </w:rPr>
        <w:t xml:space="preserve">If </w:t>
      </w:r>
      <w:r w:rsidR="008C46F3">
        <w:rPr>
          <w:lang w:eastAsia="ko-KR"/>
        </w:rPr>
        <w:t>MBS service continuity information</w:t>
      </w:r>
      <w:r w:rsidR="004D64D3">
        <w:rPr>
          <w:lang w:eastAsia="ko-KR"/>
        </w:rPr>
        <w:t xml:space="preserve"> is not provided </w:t>
      </w:r>
      <w:r w:rsidR="009D3675">
        <w:rPr>
          <w:lang w:eastAsia="ko-KR"/>
        </w:rPr>
        <w:t>in</w:t>
      </w:r>
      <w:r w:rsidR="004D64D3">
        <w:rPr>
          <w:lang w:eastAsia="ko-KR"/>
        </w:rPr>
        <w:t xml:space="preserve"> SIB</w:t>
      </w:r>
      <w:r w:rsidR="00931F31">
        <w:rPr>
          <w:lang w:eastAsia="ko-KR"/>
        </w:rPr>
        <w:t xml:space="preserve"> (i.e.  LTE SIB15)</w:t>
      </w:r>
      <w:r w:rsidR="009D3675">
        <w:rPr>
          <w:lang w:eastAsia="ko-KR"/>
        </w:rPr>
        <w:t>,</w:t>
      </w:r>
      <w:r w:rsidR="0018788C">
        <w:rPr>
          <w:lang w:eastAsia="ko-KR"/>
        </w:rPr>
        <w:t xml:space="preserve"> the MBS frequency is provided </w:t>
      </w:r>
      <w:r w:rsidR="00233040">
        <w:rPr>
          <w:lang w:eastAsia="ko-KR"/>
        </w:rPr>
        <w:t>in USD.</w:t>
      </w:r>
      <w:r w:rsidR="0018788C">
        <w:rPr>
          <w:lang w:eastAsia="ko-KR"/>
        </w:rPr>
        <w:t xml:space="preserve"> </w:t>
      </w:r>
      <w:r w:rsidR="009D3675">
        <w:rPr>
          <w:lang w:eastAsia="ko-KR"/>
        </w:rPr>
        <w:t xml:space="preserve"> </w:t>
      </w:r>
    </w:p>
    <w:p w14:paraId="36D3CD48" w14:textId="03169BCB" w:rsidR="00DE2807" w:rsidRDefault="00DE2807" w:rsidP="004741DA">
      <w:pPr>
        <w:rPr>
          <w:lang w:eastAsia="ko-KR"/>
        </w:rPr>
      </w:pPr>
      <w:r>
        <w:rPr>
          <w:lang w:eastAsia="ko-KR"/>
        </w:rPr>
        <w:t>The MBS service continuity information in LTE SIB15 provides the mapping between the SAI and the MBS frequency</w:t>
      </w:r>
      <w:r w:rsidR="00DC2FAE">
        <w:rPr>
          <w:lang w:eastAsia="ko-KR"/>
        </w:rPr>
        <w:t>.</w:t>
      </w:r>
      <w:r w:rsidR="000026E0">
        <w:rPr>
          <w:lang w:eastAsia="ko-KR"/>
        </w:rPr>
        <w:t xml:space="preserve"> In general, the IDLE/INACTIVE service continuity for MBS reception should allow the UE to </w:t>
      </w:r>
      <w:r w:rsidR="008C4CA9">
        <w:rPr>
          <w:lang w:eastAsia="ko-KR"/>
        </w:rPr>
        <w:t>autonomously</w:t>
      </w:r>
      <w:r w:rsidR="0042209D">
        <w:rPr>
          <w:lang w:eastAsia="ko-KR"/>
        </w:rPr>
        <w:t xml:space="preserve"> </w:t>
      </w:r>
      <w:r w:rsidR="000026E0">
        <w:rPr>
          <w:lang w:eastAsia="ko-KR"/>
        </w:rPr>
        <w:t>prioritize</w:t>
      </w:r>
      <w:r w:rsidR="00732FFC">
        <w:rPr>
          <w:lang w:eastAsia="ko-KR"/>
        </w:rPr>
        <w:t xml:space="preserve"> the MBS frequency.</w:t>
      </w:r>
    </w:p>
    <w:p w14:paraId="77835CD3" w14:textId="7A4C6EFE" w:rsidR="00054963" w:rsidRPr="00BD0DB6" w:rsidRDefault="00054963" w:rsidP="00054963">
      <w:pPr>
        <w:pStyle w:val="Heading4"/>
      </w:pPr>
      <w:r w:rsidRPr="00D956A6">
        <w:t xml:space="preserve">Question </w:t>
      </w:r>
      <w:r w:rsidR="007B7B29">
        <w:t>1</w:t>
      </w:r>
      <w:r w:rsidRPr="00D956A6">
        <w:t xml:space="preserve">: </w:t>
      </w:r>
      <w:r>
        <w:t xml:space="preserve">Is </w:t>
      </w:r>
      <w:r w:rsidRPr="00D956A6">
        <w:t xml:space="preserve">the UE </w:t>
      </w:r>
      <w:r>
        <w:t>allowed to</w:t>
      </w:r>
      <w:r w:rsidRPr="00D956A6">
        <w:t xml:space="preserve"> prioritize the MBS frequency of interest</w:t>
      </w:r>
      <w:r w:rsidR="00A80DFC">
        <w:t xml:space="preserve"> </w:t>
      </w:r>
      <w:r w:rsidR="008D1DE6" w:rsidRPr="0025255F">
        <w:rPr>
          <w:b/>
        </w:rPr>
        <w:t>ONLY</w:t>
      </w:r>
      <w:r w:rsidR="008D1DE6">
        <w:t xml:space="preserve"> </w:t>
      </w:r>
      <w:r w:rsidR="00A80DFC">
        <w:t>when the reselected cell provides MBS SIB</w:t>
      </w:r>
      <w:r w:rsidR="000F388F">
        <w:t xml:space="preserve"> carrying the MCCH configuration</w:t>
      </w:r>
      <w:r w:rsidRPr="00D956A6">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1417"/>
        <w:gridCol w:w="7710"/>
      </w:tblGrid>
      <w:tr w:rsidR="00054963" w:rsidRPr="0028117E" w14:paraId="03CF073D" w14:textId="77777777" w:rsidTr="00E11C7F">
        <w:tc>
          <w:tcPr>
            <w:tcW w:w="1330" w:type="dxa"/>
            <w:shd w:val="clear" w:color="auto" w:fill="D9D9D9"/>
          </w:tcPr>
          <w:p w14:paraId="058D120D" w14:textId="77777777" w:rsidR="00054963" w:rsidRPr="0028117E" w:rsidRDefault="00054963" w:rsidP="000603F6">
            <w:pPr>
              <w:spacing w:after="0"/>
              <w:jc w:val="both"/>
              <w:rPr>
                <w:rFonts w:ascii="Arial" w:hAnsi="Arial" w:cs="Arial"/>
                <w:b/>
                <w:bCs/>
                <w:lang w:eastAsia="zh-CN"/>
              </w:rPr>
            </w:pPr>
            <w:r w:rsidRPr="0028117E">
              <w:rPr>
                <w:rFonts w:ascii="Arial" w:hAnsi="Arial" w:cs="Arial"/>
                <w:b/>
                <w:bCs/>
                <w:lang w:eastAsia="zh-CN"/>
              </w:rPr>
              <w:t>Company</w:t>
            </w:r>
          </w:p>
        </w:tc>
        <w:tc>
          <w:tcPr>
            <w:tcW w:w="1417" w:type="dxa"/>
            <w:shd w:val="clear" w:color="auto" w:fill="D9D9D9"/>
          </w:tcPr>
          <w:p w14:paraId="0FFA38E5" w14:textId="77777777" w:rsidR="00054963" w:rsidRPr="0028117E" w:rsidRDefault="00054963" w:rsidP="000603F6">
            <w:pPr>
              <w:spacing w:after="0"/>
              <w:jc w:val="both"/>
              <w:rPr>
                <w:rFonts w:ascii="Arial" w:hAnsi="Arial" w:cs="Arial"/>
                <w:b/>
                <w:bCs/>
                <w:lang w:eastAsia="zh-CN"/>
              </w:rPr>
            </w:pPr>
            <w:r>
              <w:rPr>
                <w:rFonts w:ascii="Arial" w:hAnsi="Arial" w:cs="Arial"/>
                <w:b/>
                <w:bCs/>
                <w:lang w:eastAsia="zh-CN"/>
              </w:rPr>
              <w:t>Answer (Yes/No)</w:t>
            </w:r>
          </w:p>
        </w:tc>
        <w:tc>
          <w:tcPr>
            <w:tcW w:w="7710" w:type="dxa"/>
            <w:shd w:val="clear" w:color="auto" w:fill="D9D9D9"/>
          </w:tcPr>
          <w:p w14:paraId="0D655733" w14:textId="77777777" w:rsidR="00054963" w:rsidRPr="0028117E" w:rsidRDefault="00054963" w:rsidP="000603F6">
            <w:pPr>
              <w:spacing w:after="0"/>
              <w:jc w:val="both"/>
              <w:rPr>
                <w:rFonts w:ascii="Arial" w:hAnsi="Arial" w:cs="Arial"/>
                <w:b/>
                <w:bCs/>
                <w:lang w:eastAsia="zh-CN"/>
              </w:rPr>
            </w:pPr>
            <w:r w:rsidRPr="0028117E">
              <w:rPr>
                <w:rFonts w:ascii="Arial" w:hAnsi="Arial" w:cs="Arial"/>
                <w:b/>
                <w:bCs/>
                <w:lang w:eastAsia="zh-CN"/>
              </w:rPr>
              <w:t>Comments</w:t>
            </w:r>
          </w:p>
        </w:tc>
      </w:tr>
      <w:tr w:rsidR="00054963" w:rsidRPr="0028117E" w14:paraId="76513F24" w14:textId="77777777" w:rsidTr="00E11C7F">
        <w:tc>
          <w:tcPr>
            <w:tcW w:w="1330" w:type="dxa"/>
            <w:shd w:val="clear" w:color="auto" w:fill="auto"/>
          </w:tcPr>
          <w:p w14:paraId="38555C1E" w14:textId="22EDDC6E" w:rsidR="00054963" w:rsidRPr="0028117E" w:rsidRDefault="00A90E8E" w:rsidP="000603F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417" w:type="dxa"/>
          </w:tcPr>
          <w:p w14:paraId="3DBBC423" w14:textId="1A2E373D" w:rsidR="00054963" w:rsidRPr="0028117E" w:rsidRDefault="00A90E8E" w:rsidP="000603F6">
            <w:pPr>
              <w:spacing w:after="0"/>
              <w:jc w:val="both"/>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6760595D" w14:textId="10E12F7D" w:rsidR="00054963" w:rsidRPr="0028117E" w:rsidRDefault="00A90E8E" w:rsidP="000603F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3C8DCD78" w14:textId="77777777" w:rsidTr="00E11C7F">
        <w:tc>
          <w:tcPr>
            <w:tcW w:w="1330" w:type="dxa"/>
            <w:shd w:val="clear" w:color="auto" w:fill="auto"/>
          </w:tcPr>
          <w:p w14:paraId="25F039AC" w14:textId="0F616FCA"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417" w:type="dxa"/>
          </w:tcPr>
          <w:p w14:paraId="0BE13D0D" w14:textId="280A4BE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5AEFCCB9" w14:textId="2E0FE877"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intention of Q1 is not to consider SAI in USD. So, we’re fine with Q1 at this point, while we think it may be reconsidered due to other WG’s input, if any. </w:t>
            </w:r>
          </w:p>
        </w:tc>
      </w:tr>
      <w:tr w:rsidR="00484E83" w:rsidRPr="0028117E" w14:paraId="1C039B4F" w14:textId="77777777" w:rsidTr="00E11C7F">
        <w:tc>
          <w:tcPr>
            <w:tcW w:w="1330" w:type="dxa"/>
            <w:shd w:val="clear" w:color="auto" w:fill="auto"/>
          </w:tcPr>
          <w:p w14:paraId="27103C87" w14:textId="04114248"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417" w:type="dxa"/>
          </w:tcPr>
          <w:p w14:paraId="34EEC8E8" w14:textId="25286846"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Yes with clarification…</w:t>
            </w:r>
          </w:p>
        </w:tc>
        <w:tc>
          <w:tcPr>
            <w:tcW w:w="7710" w:type="dxa"/>
            <w:shd w:val="clear" w:color="auto" w:fill="auto"/>
          </w:tcPr>
          <w:p w14:paraId="1A350E0A" w14:textId="77777777" w:rsidR="00484E83" w:rsidRDefault="00484E83" w:rsidP="00484E83">
            <w:pPr>
              <w:pStyle w:val="ListParagraph"/>
              <w:numPr>
                <w:ilvl w:val="0"/>
                <w:numId w:val="29"/>
              </w:numPr>
              <w:jc w:val="both"/>
              <w:rPr>
                <w:rFonts w:ascii="Arial" w:eastAsia="SimSun" w:hAnsi="Arial" w:cs="Arial"/>
                <w:bCs/>
                <w:lang w:eastAsia="zh-CN"/>
              </w:rPr>
            </w:pPr>
            <w:r w:rsidRPr="00050D68">
              <w:rPr>
                <w:rFonts w:ascii="Arial" w:eastAsia="SimSun" w:hAnsi="Arial" w:cs="Arial"/>
                <w:bCs/>
                <w:lang w:eastAsia="zh-CN"/>
              </w:rPr>
              <w:t>In NR, the SIB can be on-demand transmission and can also be area specific SIB.</w:t>
            </w:r>
            <w:r>
              <w:rPr>
                <w:rFonts w:ascii="Arial" w:eastAsia="SimSun" w:hAnsi="Arial" w:cs="Arial"/>
                <w:bCs/>
                <w:lang w:eastAsia="zh-CN"/>
              </w:rPr>
              <w:t xml:space="preserve"> </w:t>
            </w:r>
            <w:r w:rsidRPr="00050D68">
              <w:rPr>
                <w:rFonts w:ascii="Arial" w:eastAsia="SimSun" w:hAnsi="Arial" w:cs="Arial"/>
                <w:bCs/>
                <w:lang w:eastAsia="zh-CN"/>
              </w:rPr>
              <w:t>The reselected cell may have no MBS SIB transmission and UE also does not need to request the SIB due to the stored MBS SIB is valid, e.g. within the SIB area.</w:t>
            </w:r>
          </w:p>
          <w:p w14:paraId="0068497D" w14:textId="77777777" w:rsidR="00484E83" w:rsidRPr="00050D68" w:rsidRDefault="00484E83" w:rsidP="00484E83">
            <w:pPr>
              <w:pStyle w:val="ListParagraph"/>
              <w:numPr>
                <w:ilvl w:val="0"/>
                <w:numId w:val="29"/>
              </w:numPr>
              <w:jc w:val="both"/>
              <w:rPr>
                <w:rFonts w:ascii="Arial" w:eastAsia="SimSun" w:hAnsi="Arial" w:cs="Arial"/>
                <w:bCs/>
                <w:lang w:eastAsia="zh-CN"/>
              </w:rPr>
            </w:pPr>
            <w:r w:rsidRPr="00050D68">
              <w:rPr>
                <w:rFonts w:ascii="Arial" w:eastAsia="SimSun" w:hAnsi="Arial" w:cs="Arial"/>
                <w:bCs/>
                <w:lang w:eastAsia="zh-CN"/>
              </w:rPr>
              <w:t xml:space="preserve">The condition should also consider the UE is receiving </w:t>
            </w:r>
            <w:r>
              <w:rPr>
                <w:rFonts w:ascii="Arial" w:eastAsia="SimSun" w:hAnsi="Arial" w:cs="Arial"/>
                <w:bCs/>
                <w:lang w:eastAsia="zh-CN"/>
              </w:rPr>
              <w:t xml:space="preserve">or </w:t>
            </w:r>
            <w:r w:rsidRPr="0086620C">
              <w:rPr>
                <w:rFonts w:ascii="Arial" w:eastAsia="SimSun" w:hAnsi="Arial" w:cs="Arial"/>
                <w:bCs/>
                <w:lang w:eastAsia="zh-CN"/>
              </w:rPr>
              <w:t>interested to</w:t>
            </w:r>
            <w:r w:rsidRPr="00050D68">
              <w:rPr>
                <w:rFonts w:ascii="Arial" w:eastAsia="SimSun" w:hAnsi="Arial" w:cs="Arial"/>
                <w:bCs/>
                <w:lang w:eastAsia="zh-CN"/>
              </w:rPr>
              <w:t xml:space="preserve"> the MBS on the serving frequency…..</w:t>
            </w:r>
          </w:p>
          <w:p w14:paraId="3BD7E833" w14:textId="77777777" w:rsidR="00484E83" w:rsidRDefault="00484E83" w:rsidP="00484E83">
            <w:pPr>
              <w:spacing w:after="0"/>
              <w:jc w:val="both"/>
              <w:rPr>
                <w:rFonts w:ascii="Arial" w:eastAsia="SimSun" w:hAnsi="Arial" w:cs="Arial"/>
                <w:bCs/>
                <w:lang w:eastAsia="zh-CN"/>
              </w:rPr>
            </w:pPr>
            <w:r>
              <w:rPr>
                <w:rFonts w:ascii="Arial" w:eastAsia="SimSun" w:hAnsi="Arial" w:cs="Arial" w:hint="eastAsia"/>
                <w:bCs/>
                <w:lang w:eastAsia="zh-CN"/>
              </w:rPr>
              <w:t>=</w:t>
            </w:r>
            <w:r>
              <w:rPr>
                <w:rFonts w:ascii="Arial" w:eastAsia="SimSun" w:hAnsi="Arial" w:cs="Arial"/>
                <w:bCs/>
                <w:lang w:eastAsia="zh-CN"/>
              </w:rPr>
              <w:t>======</w:t>
            </w:r>
          </w:p>
          <w:p w14:paraId="64F3B150" w14:textId="77777777" w:rsidR="00484E83" w:rsidRPr="00244A78" w:rsidRDefault="00484E83" w:rsidP="00484E83">
            <w:pPr>
              <w:rPr>
                <w:lang w:eastAsia="zh-CN"/>
              </w:rPr>
            </w:pPr>
            <w:r w:rsidRPr="00244A78">
              <w:rPr>
                <w:lang w:eastAsia="zh-CN"/>
              </w:rPr>
              <w:t xml:space="preserve">If the UE is capable either of MBMS Service Continuity or of SC-PTM reception and </w:t>
            </w:r>
            <w:r w:rsidRPr="00050D68">
              <w:rPr>
                <w:highlight w:val="yellow"/>
                <w:lang w:eastAsia="zh-CN"/>
              </w:rPr>
              <w:t>is receiving or interested to receive an MBMS service</w:t>
            </w:r>
            <w:r w:rsidRPr="00244A78">
              <w:rPr>
                <w:lang w:eastAsia="zh-CN"/>
              </w:rPr>
              <w:t xml:space="preserve"> and can only receive this MBMS service </w:t>
            </w:r>
            <w:r w:rsidRPr="00050D68">
              <w:rPr>
                <w:highlight w:val="yellow"/>
                <w:lang w:eastAsia="zh-CN"/>
              </w:rPr>
              <w:t>while camping on a frequency</w:t>
            </w:r>
            <w:r w:rsidRPr="00244A78">
              <w:rPr>
                <w:lang w:eastAsia="zh-CN"/>
              </w:rPr>
              <w:t xml:space="preserve"> on which it is provided, the UE may consider that frequency to be the highest priority during the MBMS session TS 36.300 [2] as long as the two following conditions are fulfilled:</w:t>
            </w:r>
          </w:p>
          <w:p w14:paraId="73E6288B" w14:textId="77777777" w:rsidR="00484E83" w:rsidRPr="00244A78" w:rsidRDefault="00484E83" w:rsidP="00484E83">
            <w:pPr>
              <w:pStyle w:val="B1"/>
              <w:rPr>
                <w:lang w:eastAsia="zh-CN"/>
              </w:rPr>
            </w:pPr>
            <w:r w:rsidRPr="00244A78">
              <w:rPr>
                <w:lang w:eastAsia="zh-CN"/>
              </w:rPr>
              <w:t>1) Either:</w:t>
            </w:r>
          </w:p>
          <w:p w14:paraId="5FAE5E92" w14:textId="77777777" w:rsidR="00484E83" w:rsidRPr="00244A78" w:rsidRDefault="00484E83" w:rsidP="00484E83">
            <w:pPr>
              <w:pStyle w:val="B1"/>
              <w:rPr>
                <w:lang w:eastAsia="zh-CN"/>
              </w:rPr>
            </w:pPr>
            <w:r w:rsidRPr="00244A78">
              <w:rPr>
                <w:lang w:eastAsia="zh-CN"/>
              </w:rPr>
              <w:lastRenderedPageBreak/>
              <w:t>-</w:t>
            </w:r>
            <w:r w:rsidRPr="00244A78">
              <w:rPr>
                <w:lang w:eastAsia="zh-CN"/>
              </w:rPr>
              <w:tab/>
              <w:t>the UE is capable of MBMS service continuity and the reselected cell is broadcasting SIB13</w:t>
            </w:r>
            <w:r w:rsidRPr="00050D68">
              <w:rPr>
                <w:lang w:eastAsia="zh-CN"/>
              </w:rPr>
              <w:t>; or</w:t>
            </w:r>
          </w:p>
          <w:p w14:paraId="3F6EED77" w14:textId="77777777" w:rsidR="00484E83" w:rsidRPr="00244A78" w:rsidRDefault="00484E83" w:rsidP="00484E83">
            <w:pPr>
              <w:pStyle w:val="B1"/>
              <w:rPr>
                <w:lang w:eastAsia="zh-CN"/>
              </w:rPr>
            </w:pPr>
            <w:r w:rsidRPr="00244A78">
              <w:rPr>
                <w:lang w:eastAsia="zh-CN"/>
              </w:rPr>
              <w:t>-</w:t>
            </w:r>
            <w:r w:rsidRPr="00244A78">
              <w:rPr>
                <w:lang w:eastAsia="zh-CN"/>
              </w:rPr>
              <w:tab/>
              <w:t>the UE is capable of SC-PTM reception and the reselected cell is broadcasting SIB20;</w:t>
            </w:r>
          </w:p>
          <w:p w14:paraId="1D98D3B0" w14:textId="77777777" w:rsidR="00484E83" w:rsidRPr="00244A78" w:rsidRDefault="00484E83" w:rsidP="00484E83">
            <w:pPr>
              <w:pStyle w:val="B1"/>
              <w:rPr>
                <w:lang w:eastAsia="zh-CN"/>
              </w:rPr>
            </w:pPr>
            <w:r w:rsidRPr="00244A78">
              <w:rPr>
                <w:lang w:eastAsia="zh-CN"/>
              </w:rPr>
              <w:t>2) Either:</w:t>
            </w:r>
          </w:p>
          <w:p w14:paraId="0AFDB82B" w14:textId="77777777" w:rsidR="00484E83" w:rsidRPr="00244A78" w:rsidRDefault="00484E83" w:rsidP="00484E83">
            <w:pPr>
              <w:pStyle w:val="B1"/>
              <w:rPr>
                <w:lang w:eastAsia="zh-CN"/>
              </w:rPr>
            </w:pPr>
            <w:r w:rsidRPr="00244A78">
              <w:rPr>
                <w:lang w:eastAsia="zh-CN"/>
              </w:rPr>
              <w:t>-</w:t>
            </w:r>
            <w:r w:rsidRPr="00244A78">
              <w:rPr>
                <w:lang w:eastAsia="zh-CN"/>
              </w:rPr>
              <w:tab/>
              <w:t xml:space="preserve">SIB15 of the serving cell indicates for that frequency one or more MBMS SAIs included and associated with that frequency in the MBMS User Service Description (USD) TS 26.346 [22] of this service; </w:t>
            </w:r>
            <w:r w:rsidRPr="00050D68">
              <w:rPr>
                <w:lang w:eastAsia="zh-CN"/>
              </w:rPr>
              <w:t>or</w:t>
            </w:r>
          </w:p>
          <w:p w14:paraId="428F0A0F" w14:textId="77777777" w:rsidR="00484E83" w:rsidRPr="00244A78" w:rsidRDefault="00484E83" w:rsidP="00484E83">
            <w:pPr>
              <w:pStyle w:val="B1"/>
              <w:rPr>
                <w:lang w:eastAsia="zh-CN"/>
              </w:rPr>
            </w:pPr>
            <w:r w:rsidRPr="00244A78">
              <w:rPr>
                <w:lang w:eastAsia="zh-CN"/>
              </w:rPr>
              <w:t>-</w:t>
            </w:r>
            <w:r w:rsidRPr="00244A78">
              <w:rPr>
                <w:lang w:eastAsia="zh-CN"/>
              </w:rPr>
              <w:tab/>
              <w:t>SIB15 is not broadcast in the serving cell and that frequency is included in the USD of this service.</w:t>
            </w:r>
          </w:p>
          <w:p w14:paraId="479E3928" w14:textId="77777777" w:rsidR="00484E83" w:rsidRPr="0028117E" w:rsidRDefault="00484E83" w:rsidP="00484E83">
            <w:pPr>
              <w:spacing w:after="0"/>
              <w:jc w:val="both"/>
              <w:rPr>
                <w:rFonts w:ascii="Arial" w:hAnsi="Arial" w:cs="Arial"/>
                <w:bCs/>
                <w:lang w:eastAsia="zh-CN"/>
              </w:rPr>
            </w:pPr>
          </w:p>
        </w:tc>
      </w:tr>
      <w:tr w:rsidR="00E11C7F" w:rsidRPr="0028117E" w14:paraId="01586CE5" w14:textId="77777777" w:rsidTr="00E11C7F">
        <w:tc>
          <w:tcPr>
            <w:tcW w:w="1330" w:type="dxa"/>
            <w:shd w:val="clear" w:color="auto" w:fill="auto"/>
          </w:tcPr>
          <w:p w14:paraId="5169EF21" w14:textId="77427FEC"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lastRenderedPageBreak/>
              <w:t>Huawei, HiSilicon</w:t>
            </w:r>
          </w:p>
        </w:tc>
        <w:tc>
          <w:tcPr>
            <w:tcW w:w="1417" w:type="dxa"/>
          </w:tcPr>
          <w:p w14:paraId="68079F20" w14:textId="4D326BE2"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710" w:type="dxa"/>
            <w:shd w:val="clear" w:color="auto" w:fill="auto"/>
          </w:tcPr>
          <w:p w14:paraId="07707C2D" w14:textId="22618D5A" w:rsidR="00E11C7F" w:rsidRPr="0028117E" w:rsidRDefault="00E11C7F" w:rsidP="00E11C7F">
            <w:pPr>
              <w:spacing w:after="0"/>
              <w:jc w:val="both"/>
              <w:rPr>
                <w:rFonts w:ascii="Arial" w:hAnsi="Arial" w:cs="Arial"/>
                <w:bCs/>
                <w:lang w:eastAsia="ko-KR"/>
              </w:rPr>
            </w:pPr>
            <w:r>
              <w:rPr>
                <w:rFonts w:ascii="Arial" w:hAnsi="Arial" w:cs="Arial"/>
                <w:bCs/>
                <w:lang w:eastAsia="zh-CN"/>
              </w:rPr>
              <w:t>There is no use of prioritizing the MBS frequency in case the reselected cell does not provide MBS service anyway.</w:t>
            </w:r>
          </w:p>
        </w:tc>
      </w:tr>
      <w:tr w:rsidR="00E11C7F" w:rsidRPr="0028117E" w14:paraId="67CC97C7" w14:textId="77777777" w:rsidTr="00E11C7F">
        <w:tc>
          <w:tcPr>
            <w:tcW w:w="1330" w:type="dxa"/>
            <w:shd w:val="clear" w:color="auto" w:fill="auto"/>
          </w:tcPr>
          <w:p w14:paraId="3856368D" w14:textId="4637807E" w:rsidR="00E11C7F" w:rsidRPr="0028117E" w:rsidRDefault="00716BEB"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417" w:type="dxa"/>
          </w:tcPr>
          <w:p w14:paraId="5E77A340" w14:textId="5A494DD2" w:rsidR="00E11C7F" w:rsidRPr="00716BEB" w:rsidRDefault="00716BEB" w:rsidP="00E11C7F">
            <w:pPr>
              <w:spacing w:after="0"/>
              <w:jc w:val="both"/>
              <w:rPr>
                <w:rFonts w:ascii="Arial" w:eastAsia="SimSun" w:hAnsi="Arial" w:cs="Arial"/>
                <w:bCs/>
                <w:lang w:eastAsia="zh-CN"/>
              </w:rPr>
            </w:pPr>
            <w:r>
              <w:rPr>
                <w:rFonts w:ascii="Arial" w:eastAsia="SimSun" w:hAnsi="Arial" w:cs="Arial" w:hint="eastAsia"/>
                <w:bCs/>
                <w:lang w:eastAsia="zh-CN"/>
              </w:rPr>
              <w:t>-</w:t>
            </w:r>
          </w:p>
        </w:tc>
        <w:tc>
          <w:tcPr>
            <w:tcW w:w="7710" w:type="dxa"/>
            <w:shd w:val="clear" w:color="auto" w:fill="auto"/>
          </w:tcPr>
          <w:p w14:paraId="47319685" w14:textId="1D7E0E88" w:rsidR="00716BEB" w:rsidRDefault="00716BEB" w:rsidP="00E11C7F">
            <w:pPr>
              <w:spacing w:after="0"/>
              <w:jc w:val="both"/>
              <w:rPr>
                <w:rFonts w:ascii="Arial" w:eastAsia="SimSun" w:hAnsi="Arial" w:cs="Arial"/>
                <w:bCs/>
                <w:lang w:eastAsia="zh-CN"/>
              </w:rPr>
            </w:pPr>
            <w:r>
              <w:rPr>
                <w:rFonts w:ascii="Arial" w:eastAsia="SimSun" w:hAnsi="Arial" w:cs="Arial" w:hint="eastAsia"/>
                <w:bCs/>
                <w:lang w:eastAsia="zh-CN"/>
              </w:rPr>
              <w:t xml:space="preserve">1. Before discussing </w:t>
            </w:r>
            <w:r w:rsidR="00673B35">
              <w:rPr>
                <w:rFonts w:ascii="Arial" w:eastAsia="SimSun" w:hAnsi="Arial" w:cs="Arial" w:hint="eastAsia"/>
                <w:bCs/>
                <w:lang w:eastAsia="zh-CN"/>
              </w:rPr>
              <w:t xml:space="preserve">the details on </w:t>
            </w:r>
            <w:r>
              <w:rPr>
                <w:rFonts w:ascii="Arial" w:eastAsia="SimSun" w:hAnsi="Arial" w:cs="Arial" w:hint="eastAsia"/>
                <w:bCs/>
                <w:lang w:eastAsia="zh-CN"/>
              </w:rPr>
              <w:t xml:space="preserve">how to do the </w:t>
            </w:r>
            <w:r w:rsidRPr="00716BEB">
              <w:rPr>
                <w:rFonts w:ascii="Arial" w:eastAsia="SimSun" w:hAnsi="Arial" w:cs="Arial"/>
                <w:bCs/>
                <w:lang w:eastAsia="zh-CN"/>
              </w:rPr>
              <w:t>frequency prioritization</w:t>
            </w:r>
            <w:r>
              <w:rPr>
                <w:rFonts w:ascii="Arial" w:eastAsia="SimSun" w:hAnsi="Arial" w:cs="Arial" w:hint="eastAsia"/>
                <w:bCs/>
                <w:lang w:eastAsia="zh-CN"/>
              </w:rPr>
              <w:t xml:space="preserve"> for MBS service continuity, we should firstly decide whether to support </w:t>
            </w:r>
            <w:r w:rsidRPr="00716BEB">
              <w:rPr>
                <w:rFonts w:ascii="Arial" w:eastAsia="SimSun" w:hAnsi="Arial" w:cs="Arial"/>
                <w:bCs/>
                <w:lang w:eastAsia="zh-CN"/>
              </w:rPr>
              <w:t>frequency prioritization during cell reselection for service continuity for NR MBS delivery mode 2</w:t>
            </w:r>
            <w:r>
              <w:rPr>
                <w:rFonts w:ascii="Arial" w:eastAsia="SimSun" w:hAnsi="Arial" w:cs="Arial" w:hint="eastAsia"/>
                <w:bCs/>
                <w:lang w:eastAsia="zh-CN"/>
              </w:rPr>
              <w:t>,which is FFS for now.</w:t>
            </w:r>
          </w:p>
          <w:p w14:paraId="1A1D933E" w14:textId="77777777" w:rsidR="00716BEB" w:rsidRDefault="00716BEB" w:rsidP="00716BEB">
            <w:pPr>
              <w:spacing w:after="0"/>
              <w:jc w:val="both"/>
              <w:rPr>
                <w:rFonts w:ascii="Arial" w:eastAsia="SimSun" w:hAnsi="Arial" w:cs="Arial"/>
                <w:bCs/>
                <w:lang w:eastAsia="zh-CN"/>
              </w:rPr>
            </w:pPr>
          </w:p>
          <w:tbl>
            <w:tblPr>
              <w:tblStyle w:val="TableGrid"/>
              <w:tblW w:w="0" w:type="auto"/>
              <w:tblLook w:val="04A0" w:firstRow="1" w:lastRow="0" w:firstColumn="1" w:lastColumn="0" w:noHBand="0" w:noVBand="1"/>
            </w:tblPr>
            <w:tblGrid>
              <w:gridCol w:w="7479"/>
            </w:tblGrid>
            <w:tr w:rsidR="00716BEB" w14:paraId="3D1DF8E6" w14:textId="77777777" w:rsidTr="006615EF">
              <w:tc>
                <w:tcPr>
                  <w:tcW w:w="7479" w:type="dxa"/>
                </w:tcPr>
                <w:p w14:paraId="7BA67D33" w14:textId="77777777" w:rsidR="00716BEB" w:rsidRPr="00716BEB" w:rsidRDefault="00716BEB" w:rsidP="006615EF">
                  <w:pPr>
                    <w:pStyle w:val="Agreement"/>
                    <w:numPr>
                      <w:ilvl w:val="0"/>
                      <w:numId w:val="5"/>
                    </w:numPr>
                    <w:tabs>
                      <w:tab w:val="clear" w:pos="2070"/>
                      <w:tab w:val="num" w:pos="1619"/>
                      <w:tab w:val="num" w:pos="9990"/>
                    </w:tabs>
                    <w:overflowPunct/>
                    <w:autoSpaceDE/>
                    <w:autoSpaceDN/>
                    <w:adjustRightInd/>
                    <w:ind w:left="1619"/>
                    <w:textAlignment w:val="auto"/>
                    <w:rPr>
                      <w:b w:val="0"/>
                    </w:rPr>
                  </w:pPr>
                  <w:r w:rsidRPr="006F0A1D">
                    <w:rPr>
                      <w:b w:val="0"/>
                    </w:rPr>
                    <w:t>FFS Support frequency prioritization during cell reselection for service continuity for NR MBS delivery mode 2 (i.e. Reuse LTE SC-PTM mechanism).</w:t>
                  </w:r>
                </w:p>
              </w:tc>
            </w:tr>
          </w:tbl>
          <w:p w14:paraId="72E9999A" w14:textId="77777777" w:rsidR="00716BEB" w:rsidRDefault="00716BEB" w:rsidP="00E11C7F">
            <w:pPr>
              <w:spacing w:after="0"/>
              <w:jc w:val="both"/>
              <w:rPr>
                <w:rFonts w:ascii="Arial" w:eastAsia="SimSun" w:hAnsi="Arial" w:cs="Arial"/>
                <w:bCs/>
                <w:lang w:eastAsia="zh-CN"/>
              </w:rPr>
            </w:pPr>
          </w:p>
          <w:p w14:paraId="00F8DFDE" w14:textId="019592BA" w:rsidR="00716BEB" w:rsidRDefault="00716BEB" w:rsidP="00716BEB">
            <w:pPr>
              <w:spacing w:after="0"/>
              <w:jc w:val="both"/>
              <w:rPr>
                <w:rFonts w:ascii="Arial" w:eastAsia="SimSun" w:hAnsi="Arial" w:cs="Arial"/>
                <w:bCs/>
                <w:lang w:eastAsia="zh-CN"/>
              </w:rPr>
            </w:pPr>
            <w:r>
              <w:rPr>
                <w:rFonts w:ascii="Arial" w:eastAsia="SimSun" w:hAnsi="Arial" w:cs="Arial" w:hint="eastAsia"/>
                <w:bCs/>
                <w:lang w:eastAsia="zh-CN"/>
              </w:rPr>
              <w:t xml:space="preserve">2.agree with OPPO that the </w:t>
            </w:r>
            <w:r>
              <w:rPr>
                <w:rFonts w:ascii="Arial" w:eastAsia="SimSun" w:hAnsi="Arial" w:cs="Arial"/>
                <w:bCs/>
                <w:lang w:eastAsia="zh-CN"/>
              </w:rPr>
              <w:t>rapporteur’s</w:t>
            </w:r>
            <w:r>
              <w:rPr>
                <w:rFonts w:ascii="Arial" w:eastAsia="SimSun" w:hAnsi="Arial" w:cs="Arial" w:hint="eastAsia"/>
                <w:bCs/>
                <w:lang w:eastAsia="zh-CN"/>
              </w:rPr>
              <w:t xml:space="preserve"> description on SC-PTM mechanism is not complete, for example,</w:t>
            </w:r>
            <w:r w:rsidR="00E7025C">
              <w:rPr>
                <w:rFonts w:ascii="Arial" w:eastAsia="SimSun" w:hAnsi="Arial" w:cs="Arial" w:hint="eastAsia"/>
                <w:bCs/>
                <w:lang w:eastAsia="zh-CN"/>
              </w:rPr>
              <w:t xml:space="preserve"> </w:t>
            </w:r>
            <w:r>
              <w:rPr>
                <w:rFonts w:ascii="Arial" w:eastAsia="SimSun" w:hAnsi="Arial" w:cs="Arial" w:hint="eastAsia"/>
                <w:bCs/>
                <w:lang w:eastAsia="zh-CN"/>
              </w:rPr>
              <w:t>it seems a critical precondition is missed,</w:t>
            </w:r>
          </w:p>
          <w:tbl>
            <w:tblPr>
              <w:tblStyle w:val="TableGrid"/>
              <w:tblW w:w="0" w:type="auto"/>
              <w:tblLook w:val="04A0" w:firstRow="1" w:lastRow="0" w:firstColumn="1" w:lastColumn="0" w:noHBand="0" w:noVBand="1"/>
            </w:tblPr>
            <w:tblGrid>
              <w:gridCol w:w="7479"/>
            </w:tblGrid>
            <w:tr w:rsidR="00716BEB" w14:paraId="359BDB5A" w14:textId="77777777" w:rsidTr="00716BEB">
              <w:tc>
                <w:tcPr>
                  <w:tcW w:w="7479" w:type="dxa"/>
                </w:tcPr>
                <w:p w14:paraId="39F62938" w14:textId="1196F31A" w:rsidR="00716BEB" w:rsidRDefault="00716BEB" w:rsidP="00716BEB">
                  <w:pPr>
                    <w:spacing w:after="0"/>
                    <w:jc w:val="both"/>
                    <w:rPr>
                      <w:rFonts w:eastAsia="SimSun"/>
                      <w:lang w:eastAsia="zh-CN"/>
                    </w:rPr>
                  </w:pPr>
                  <w:r>
                    <w:rPr>
                      <w:rFonts w:eastAsia="SimSun" w:hint="eastAsia"/>
                      <w:lang w:eastAsia="zh-CN"/>
                    </w:rPr>
                    <w:t>//36.304</w:t>
                  </w:r>
                </w:p>
                <w:p w14:paraId="6B21DC4C" w14:textId="77777777" w:rsidR="00716BEB" w:rsidRDefault="00716BEB" w:rsidP="00716BEB">
                  <w:pPr>
                    <w:spacing w:after="0"/>
                    <w:jc w:val="both"/>
                    <w:rPr>
                      <w:rFonts w:eastAsia="SimSun"/>
                      <w:lang w:eastAsia="zh-CN"/>
                    </w:rPr>
                  </w:pPr>
                  <w:r w:rsidRPr="00F27FDA">
                    <w:rPr>
                      <w:lang w:eastAsia="zh-CN"/>
                    </w:rPr>
                    <w:t xml:space="preserve">If the UE is capable either of MBMS Service Continuity or of SC-PTM reception and is receiving or interested to receive an MBMS service and </w:t>
                  </w:r>
                  <w:r w:rsidRPr="00716BEB">
                    <w:rPr>
                      <w:highlight w:val="yellow"/>
                      <w:lang w:eastAsia="zh-CN"/>
                    </w:rPr>
                    <w:t>can only receive this MBMS service while camping on a frequency on which it is provided</w:t>
                  </w:r>
                  <w:r w:rsidRPr="00F27FDA">
                    <w:rPr>
                      <w:lang w:eastAsia="zh-CN"/>
                    </w:rPr>
                    <w:t>,</w:t>
                  </w:r>
                </w:p>
                <w:p w14:paraId="6A220161" w14:textId="3F1877CF" w:rsidR="00716BEB" w:rsidRPr="00716BEB" w:rsidRDefault="00716BEB" w:rsidP="00716BEB">
                  <w:pPr>
                    <w:spacing w:after="0"/>
                    <w:jc w:val="both"/>
                    <w:rPr>
                      <w:rFonts w:ascii="Arial" w:eastAsia="SimSun" w:hAnsi="Arial" w:cs="Arial"/>
                      <w:bCs/>
                      <w:lang w:eastAsia="zh-CN"/>
                    </w:rPr>
                  </w:pPr>
                  <w:r>
                    <w:rPr>
                      <w:rFonts w:eastAsia="SimSun"/>
                      <w:lang w:eastAsia="zh-CN"/>
                    </w:rPr>
                    <w:t>……</w:t>
                  </w:r>
                </w:p>
              </w:tc>
            </w:tr>
          </w:tbl>
          <w:p w14:paraId="66B0E684" w14:textId="77777777" w:rsidR="00716BEB" w:rsidRDefault="00716BEB" w:rsidP="00716BEB">
            <w:pPr>
              <w:spacing w:after="0"/>
              <w:jc w:val="both"/>
              <w:rPr>
                <w:rFonts w:ascii="Arial" w:eastAsia="SimSun" w:hAnsi="Arial" w:cs="Arial"/>
                <w:bCs/>
                <w:lang w:eastAsia="zh-CN"/>
              </w:rPr>
            </w:pPr>
          </w:p>
          <w:p w14:paraId="2EBEC65D" w14:textId="3C28B6C8" w:rsidR="00716BEB" w:rsidRPr="00716BEB" w:rsidRDefault="00716BEB" w:rsidP="00716BEB">
            <w:pPr>
              <w:spacing w:after="0"/>
              <w:jc w:val="both"/>
              <w:rPr>
                <w:rFonts w:ascii="Arial" w:eastAsia="SimSun" w:hAnsi="Arial" w:cs="Arial"/>
                <w:bCs/>
                <w:lang w:eastAsia="zh-CN"/>
              </w:rPr>
            </w:pPr>
          </w:p>
        </w:tc>
      </w:tr>
      <w:tr w:rsidR="00E11C7F" w:rsidRPr="0028117E" w14:paraId="7F520C7F" w14:textId="77777777" w:rsidTr="00E11C7F">
        <w:tc>
          <w:tcPr>
            <w:tcW w:w="1330" w:type="dxa"/>
            <w:shd w:val="clear" w:color="auto" w:fill="auto"/>
          </w:tcPr>
          <w:p w14:paraId="2EE79DC3" w14:textId="1CA8DA63" w:rsidR="00E11C7F" w:rsidRPr="00B47102" w:rsidRDefault="00B47102"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417" w:type="dxa"/>
          </w:tcPr>
          <w:p w14:paraId="069C0DF9" w14:textId="783EAB32" w:rsidR="00E11C7F" w:rsidRPr="00C44C5A" w:rsidRDefault="00C44C5A"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710" w:type="dxa"/>
            <w:shd w:val="clear" w:color="auto" w:fill="auto"/>
          </w:tcPr>
          <w:p w14:paraId="2BD0AB8D" w14:textId="2F9CAA8B" w:rsidR="00E11C7F" w:rsidRPr="004D344A" w:rsidRDefault="004D344A" w:rsidP="00E11C7F">
            <w:pPr>
              <w:spacing w:after="0"/>
              <w:jc w:val="both"/>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e can understand the intention of </w:t>
            </w:r>
            <w:r w:rsidR="002B66AD">
              <w:rPr>
                <w:rFonts w:ascii="Arial" w:eastAsia="SimSun" w:hAnsi="Arial" w:cs="Arial" w:hint="eastAsia"/>
                <w:bCs/>
                <w:lang w:eastAsia="zh-CN"/>
              </w:rPr>
              <w:t>this</w:t>
            </w:r>
            <w:r w:rsidR="00DB4C05">
              <w:rPr>
                <w:rFonts w:ascii="Arial" w:eastAsia="SimSun" w:hAnsi="Arial" w:cs="Arial"/>
                <w:bCs/>
                <w:lang w:eastAsia="zh-CN"/>
              </w:rPr>
              <w:t xml:space="preserve"> </w:t>
            </w:r>
            <w:r>
              <w:rPr>
                <w:rFonts w:ascii="Arial" w:eastAsia="SimSun" w:hAnsi="Arial" w:cs="Arial"/>
                <w:bCs/>
                <w:lang w:eastAsia="zh-CN"/>
              </w:rPr>
              <w:t>question. And we think the LTE SC-PT</w:t>
            </w:r>
            <w:r w:rsidR="00D854FD">
              <w:rPr>
                <w:rFonts w:ascii="Arial" w:eastAsia="SimSun" w:hAnsi="Arial" w:cs="Arial"/>
                <w:bCs/>
                <w:lang w:eastAsia="zh-CN"/>
              </w:rPr>
              <w:t>M</w:t>
            </w:r>
            <w:r>
              <w:rPr>
                <w:rFonts w:ascii="Arial" w:eastAsia="SimSun" w:hAnsi="Arial" w:cs="Arial"/>
                <w:bCs/>
                <w:lang w:eastAsia="zh-CN"/>
              </w:rPr>
              <w:t xml:space="preserve"> mechanism can be used as the baseline. </w:t>
            </w:r>
          </w:p>
        </w:tc>
      </w:tr>
      <w:tr w:rsidR="00F45625" w:rsidRPr="0028117E" w14:paraId="236629DD" w14:textId="77777777" w:rsidTr="00E11C7F">
        <w:tc>
          <w:tcPr>
            <w:tcW w:w="1330" w:type="dxa"/>
            <w:shd w:val="clear" w:color="auto" w:fill="auto"/>
          </w:tcPr>
          <w:p w14:paraId="09B660E5" w14:textId="209CD813"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417" w:type="dxa"/>
          </w:tcPr>
          <w:p w14:paraId="34AFF54D" w14:textId="3C1A1011"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710" w:type="dxa"/>
            <w:shd w:val="clear" w:color="auto" w:fill="auto"/>
          </w:tcPr>
          <w:p w14:paraId="5D626915" w14:textId="4EE73ABC"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07A0EF3D" w14:textId="77777777" w:rsidTr="00E11C7F">
        <w:tc>
          <w:tcPr>
            <w:tcW w:w="1330" w:type="dxa"/>
            <w:shd w:val="clear" w:color="auto" w:fill="auto"/>
          </w:tcPr>
          <w:p w14:paraId="2160D7F5" w14:textId="5EF6A835" w:rsidR="00F45625" w:rsidRPr="0028117E" w:rsidRDefault="008929B9" w:rsidP="00F45625">
            <w:pPr>
              <w:spacing w:after="0"/>
              <w:jc w:val="both"/>
              <w:rPr>
                <w:rFonts w:ascii="Arial" w:hAnsi="Arial" w:cs="Arial"/>
                <w:bCs/>
                <w:lang w:eastAsia="ko-KR"/>
              </w:rPr>
            </w:pPr>
            <w:r>
              <w:rPr>
                <w:rFonts w:ascii="Arial" w:hAnsi="Arial" w:cs="Arial"/>
                <w:bCs/>
                <w:lang w:eastAsia="ko-KR"/>
              </w:rPr>
              <w:t>QC</w:t>
            </w:r>
          </w:p>
        </w:tc>
        <w:tc>
          <w:tcPr>
            <w:tcW w:w="1417" w:type="dxa"/>
          </w:tcPr>
          <w:p w14:paraId="1B498F39" w14:textId="5A729FCC" w:rsidR="00F45625" w:rsidRPr="0028117E" w:rsidRDefault="008929B9" w:rsidP="00F45625">
            <w:pPr>
              <w:spacing w:after="0"/>
              <w:jc w:val="both"/>
              <w:rPr>
                <w:rFonts w:ascii="Arial" w:hAnsi="Arial" w:cs="Arial"/>
                <w:bCs/>
                <w:lang w:eastAsia="ko-KR"/>
              </w:rPr>
            </w:pPr>
            <w:r>
              <w:rPr>
                <w:rFonts w:ascii="Arial" w:hAnsi="Arial" w:cs="Arial"/>
                <w:bCs/>
                <w:lang w:eastAsia="ko-KR"/>
              </w:rPr>
              <w:t>Yes</w:t>
            </w:r>
          </w:p>
        </w:tc>
        <w:tc>
          <w:tcPr>
            <w:tcW w:w="7710" w:type="dxa"/>
            <w:shd w:val="clear" w:color="auto" w:fill="auto"/>
          </w:tcPr>
          <w:p w14:paraId="7008408A" w14:textId="1D641525" w:rsidR="00F45625" w:rsidRPr="0028117E" w:rsidRDefault="008929B9" w:rsidP="00F45625">
            <w:pPr>
              <w:spacing w:after="0"/>
              <w:jc w:val="both"/>
              <w:rPr>
                <w:rFonts w:ascii="Arial" w:hAnsi="Arial" w:cs="Arial"/>
                <w:bCs/>
                <w:lang w:eastAsia="zh-CN"/>
              </w:rPr>
            </w:pPr>
            <w:r>
              <w:rPr>
                <w:rFonts w:ascii="Arial" w:hAnsi="Arial" w:cs="Arial"/>
                <w:bCs/>
                <w:lang w:eastAsia="zh-CN"/>
              </w:rPr>
              <w:t>Agree with OPPO comments and LTE SC-PTM mechanism is baseline. Ofcourse UE prioritizes a frequency during idle cell reslection if UE desired service is available on specific frequnecies of neighbor cells.</w:t>
            </w:r>
          </w:p>
        </w:tc>
      </w:tr>
      <w:tr w:rsidR="00B72803" w:rsidRPr="0028117E" w14:paraId="7331E589" w14:textId="77777777" w:rsidTr="00E11C7F">
        <w:tc>
          <w:tcPr>
            <w:tcW w:w="1330" w:type="dxa"/>
            <w:shd w:val="clear" w:color="auto" w:fill="auto"/>
          </w:tcPr>
          <w:p w14:paraId="4406A970" w14:textId="68818C88" w:rsidR="00B72803" w:rsidRPr="0028117E" w:rsidRDefault="00B72803" w:rsidP="00B72803">
            <w:pPr>
              <w:spacing w:after="0"/>
              <w:jc w:val="both"/>
              <w:rPr>
                <w:rFonts w:ascii="Arial" w:eastAsia="SimSun" w:hAnsi="Arial" w:cs="Arial"/>
                <w:bCs/>
                <w:lang w:eastAsia="zh-CN"/>
              </w:rPr>
            </w:pPr>
            <w:r>
              <w:rPr>
                <w:rFonts w:ascii="Arial" w:eastAsia="SimSun" w:hAnsi="Arial" w:cs="Arial"/>
                <w:bCs/>
                <w:lang w:eastAsia="zh-CN"/>
              </w:rPr>
              <w:t>Chengdu TD Tech, TD Tech</w:t>
            </w:r>
          </w:p>
        </w:tc>
        <w:tc>
          <w:tcPr>
            <w:tcW w:w="1417" w:type="dxa"/>
          </w:tcPr>
          <w:p w14:paraId="4E9F02F5" w14:textId="4CF92781" w:rsidR="00B72803" w:rsidRPr="0028117E" w:rsidRDefault="00B72803" w:rsidP="00B72803">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710" w:type="dxa"/>
            <w:shd w:val="clear" w:color="auto" w:fill="auto"/>
          </w:tcPr>
          <w:p w14:paraId="0D6D6180" w14:textId="77777777" w:rsidR="00B72803" w:rsidRDefault="00B72803" w:rsidP="00B72803">
            <w:pPr>
              <w:spacing w:after="0"/>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e think the r</w:t>
            </w:r>
            <w:r w:rsidRPr="00833FBF">
              <w:rPr>
                <w:rFonts w:ascii="Arial" w:eastAsia="SimSun" w:hAnsi="Arial" w:cs="Arial"/>
                <w:bCs/>
                <w:lang w:eastAsia="zh-CN"/>
              </w:rPr>
              <w:t>eselection priorities handling</w:t>
            </w:r>
            <w:r>
              <w:rPr>
                <w:rFonts w:ascii="Arial" w:eastAsia="SimSun" w:hAnsi="Arial" w:cs="Arial"/>
                <w:bCs/>
                <w:lang w:eastAsia="zh-CN"/>
              </w:rPr>
              <w:t xml:space="preserve"> as described in TS 36.304 section 5.2.4.1 can be reused for NR MBS delivery mode 2. The handling details needs further discussion. </w:t>
            </w:r>
          </w:p>
          <w:p w14:paraId="3842129D" w14:textId="77777777" w:rsidR="00B72803" w:rsidRDefault="00B72803" w:rsidP="00B72803">
            <w:pPr>
              <w:spacing w:after="0"/>
              <w:rPr>
                <w:rFonts w:ascii="Arial" w:eastAsia="SimSun" w:hAnsi="Arial" w:cs="Arial"/>
                <w:bCs/>
                <w:lang w:eastAsia="zh-CN"/>
              </w:rPr>
            </w:pPr>
            <w:r>
              <w:rPr>
                <w:rFonts w:ascii="Arial" w:eastAsia="SimSun" w:hAnsi="Arial" w:cs="Arial"/>
                <w:bCs/>
                <w:lang w:eastAsia="zh-CN"/>
              </w:rPr>
              <w:t xml:space="preserve">The area specific MBS SIB needs to be considered during the discussion on the handling details. </w:t>
            </w:r>
          </w:p>
          <w:p w14:paraId="45413F9B" w14:textId="77777777" w:rsidR="00B72803" w:rsidRPr="0028117E" w:rsidRDefault="00B72803" w:rsidP="00B72803">
            <w:pPr>
              <w:spacing w:after="0"/>
              <w:jc w:val="both"/>
              <w:rPr>
                <w:rFonts w:ascii="Arial" w:hAnsi="Arial" w:cs="Arial"/>
                <w:bCs/>
                <w:lang w:eastAsia="zh-CN"/>
              </w:rPr>
            </w:pPr>
          </w:p>
        </w:tc>
      </w:tr>
      <w:tr w:rsidR="005806AA" w:rsidRPr="0028117E" w14:paraId="26F014E6" w14:textId="77777777" w:rsidTr="00E11C7F">
        <w:tc>
          <w:tcPr>
            <w:tcW w:w="1330" w:type="dxa"/>
            <w:shd w:val="clear" w:color="auto" w:fill="auto"/>
          </w:tcPr>
          <w:p w14:paraId="5C3FBCDE" w14:textId="374E791C"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417" w:type="dxa"/>
          </w:tcPr>
          <w:p w14:paraId="143D737B" w14:textId="588902F5"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710" w:type="dxa"/>
            <w:shd w:val="clear" w:color="auto" w:fill="auto"/>
          </w:tcPr>
          <w:p w14:paraId="1483FF91" w14:textId="1B435E67" w:rsidR="005806AA" w:rsidRPr="0028117E" w:rsidRDefault="005806AA" w:rsidP="005806AA">
            <w:pPr>
              <w:spacing w:after="0"/>
              <w:jc w:val="both"/>
              <w:rPr>
                <w:rFonts w:ascii="Arial" w:hAnsi="Arial" w:cs="Arial"/>
                <w:bCs/>
                <w:lang w:eastAsia="zh-CN"/>
              </w:rPr>
            </w:pPr>
            <w:r>
              <w:rPr>
                <w:rFonts w:ascii="Arial" w:hAnsi="Arial" w:cs="Arial"/>
                <w:bCs/>
                <w:lang w:eastAsia="ko-KR"/>
              </w:rPr>
              <w:t>We prefer to re-use LTE SC-PTM mechanism. The detailed condition (regarding SAI and USD) might depend on other WGs’ progress.</w:t>
            </w:r>
          </w:p>
        </w:tc>
      </w:tr>
      <w:tr w:rsidR="00E926F6" w:rsidRPr="0028117E" w14:paraId="2D0310FD" w14:textId="77777777" w:rsidTr="00E11C7F">
        <w:tc>
          <w:tcPr>
            <w:tcW w:w="1330" w:type="dxa"/>
            <w:shd w:val="clear" w:color="auto" w:fill="auto"/>
          </w:tcPr>
          <w:p w14:paraId="635E905F" w14:textId="043FC434"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417" w:type="dxa"/>
          </w:tcPr>
          <w:p w14:paraId="3DD57E07" w14:textId="1D56B285"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710" w:type="dxa"/>
            <w:shd w:val="clear" w:color="auto" w:fill="auto"/>
          </w:tcPr>
          <w:p w14:paraId="4250B380" w14:textId="220B5190" w:rsidR="00E926F6" w:rsidRPr="0028117E" w:rsidRDefault="00E926F6" w:rsidP="00E926F6">
            <w:pPr>
              <w:spacing w:after="0"/>
              <w:jc w:val="both"/>
              <w:rPr>
                <w:rFonts w:ascii="Arial" w:hAnsi="Arial" w:cs="Arial"/>
                <w:bCs/>
                <w:lang w:eastAsia="zh-CN"/>
              </w:rPr>
            </w:pPr>
            <w:r>
              <w:rPr>
                <w:rFonts w:ascii="Arial" w:hAnsi="Arial" w:cs="Arial"/>
                <w:bCs/>
                <w:lang w:eastAsia="zh-CN"/>
              </w:rPr>
              <w:t>We support MBS frequency priority following LTE SC-PTM solution based on the UE interest and capability.</w:t>
            </w:r>
          </w:p>
        </w:tc>
      </w:tr>
      <w:tr w:rsidR="0039157F" w:rsidRPr="0028117E" w14:paraId="60BE6C7A" w14:textId="77777777" w:rsidTr="00E11C7F">
        <w:tc>
          <w:tcPr>
            <w:tcW w:w="1330" w:type="dxa"/>
            <w:shd w:val="clear" w:color="auto" w:fill="auto"/>
          </w:tcPr>
          <w:p w14:paraId="3B6BF9DD" w14:textId="6203E887" w:rsidR="0039157F" w:rsidRPr="0039157F" w:rsidRDefault="0039157F" w:rsidP="0039157F">
            <w:pPr>
              <w:spacing w:after="0"/>
              <w:jc w:val="both"/>
              <w:rPr>
                <w:rFonts w:ascii="Arial" w:eastAsia="MS Mincho" w:hAnsi="Arial" w:cs="Arial"/>
                <w:bCs/>
                <w:lang w:eastAsia="ja-JP"/>
              </w:rPr>
            </w:pPr>
            <w:r>
              <w:rPr>
                <w:rFonts w:ascii="Arial" w:eastAsia="MS Mincho" w:hAnsi="Arial" w:cs="Arial" w:hint="eastAsia"/>
                <w:bCs/>
                <w:lang w:eastAsia="ja-JP"/>
              </w:rPr>
              <w:t>F</w:t>
            </w:r>
            <w:r>
              <w:rPr>
                <w:rFonts w:ascii="Arial" w:eastAsia="MS Mincho" w:hAnsi="Arial" w:cs="Arial"/>
                <w:bCs/>
                <w:lang w:eastAsia="ja-JP"/>
              </w:rPr>
              <w:t>ujitsu</w:t>
            </w:r>
          </w:p>
        </w:tc>
        <w:tc>
          <w:tcPr>
            <w:tcW w:w="1417" w:type="dxa"/>
          </w:tcPr>
          <w:p w14:paraId="385D6542" w14:textId="4AFC6BDE"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720263E0" w14:textId="50C301E8" w:rsidR="0039157F" w:rsidRDefault="0039157F" w:rsidP="0039157F">
            <w:pPr>
              <w:spacing w:after="0"/>
              <w:jc w:val="both"/>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E12F5" w:rsidRPr="0028117E" w14:paraId="300BD55D" w14:textId="77777777" w:rsidTr="00E11C7F">
        <w:tc>
          <w:tcPr>
            <w:tcW w:w="1330" w:type="dxa"/>
            <w:shd w:val="clear" w:color="auto" w:fill="auto"/>
          </w:tcPr>
          <w:p w14:paraId="4C970089" w14:textId="6D688F7F" w:rsidR="00DE12F5" w:rsidRDefault="00DE12F5" w:rsidP="0039157F">
            <w:pPr>
              <w:spacing w:after="0"/>
              <w:jc w:val="both"/>
              <w:rPr>
                <w:rFonts w:ascii="Arial" w:eastAsia="MS Mincho" w:hAnsi="Arial" w:cs="Arial" w:hint="eastAsia"/>
                <w:bCs/>
                <w:lang w:eastAsia="ja-JP"/>
              </w:rPr>
            </w:pPr>
            <w:r>
              <w:rPr>
                <w:rFonts w:ascii="Arial" w:eastAsia="MS Mincho" w:hAnsi="Arial" w:cs="Arial"/>
                <w:bCs/>
                <w:lang w:eastAsia="ja-JP"/>
              </w:rPr>
              <w:t>Apple</w:t>
            </w:r>
          </w:p>
        </w:tc>
        <w:tc>
          <w:tcPr>
            <w:tcW w:w="1417" w:type="dxa"/>
          </w:tcPr>
          <w:p w14:paraId="57FC6667" w14:textId="3A8DE968" w:rsidR="00DE12F5" w:rsidRDefault="00DE12F5" w:rsidP="0039157F">
            <w:pPr>
              <w:spacing w:after="0"/>
              <w:jc w:val="both"/>
              <w:rPr>
                <w:rFonts w:ascii="Arial" w:eastAsia="MS Mincho" w:hAnsi="Arial" w:cs="Arial" w:hint="eastAsia"/>
                <w:bCs/>
                <w:lang w:eastAsia="ja-JP"/>
              </w:rPr>
            </w:pPr>
            <w:r>
              <w:rPr>
                <w:rFonts w:ascii="Arial" w:eastAsia="MS Mincho" w:hAnsi="Arial" w:cs="Arial"/>
                <w:bCs/>
                <w:lang w:eastAsia="ja-JP"/>
              </w:rPr>
              <w:t>Yes</w:t>
            </w:r>
          </w:p>
        </w:tc>
        <w:tc>
          <w:tcPr>
            <w:tcW w:w="7710" w:type="dxa"/>
            <w:shd w:val="clear" w:color="auto" w:fill="auto"/>
          </w:tcPr>
          <w:p w14:paraId="08F16712" w14:textId="71249106" w:rsidR="00DE12F5" w:rsidRDefault="000B6DDE" w:rsidP="0039157F">
            <w:pPr>
              <w:spacing w:after="0"/>
              <w:jc w:val="both"/>
              <w:rPr>
                <w:rFonts w:ascii="Arial" w:eastAsia="MS Mincho" w:hAnsi="Arial" w:cs="Arial" w:hint="eastAsia"/>
                <w:bCs/>
                <w:lang w:eastAsia="ja-JP"/>
              </w:rPr>
            </w:pPr>
            <w:r>
              <w:rPr>
                <w:rFonts w:ascii="Arial" w:eastAsia="MS Mincho" w:hAnsi="Arial" w:cs="Arial"/>
                <w:bCs/>
                <w:lang w:eastAsia="ja-JP"/>
              </w:rPr>
              <w:t xml:space="preserve">We can understand the intention and think the LTE SC-PTM mechanism should be considered as the baseline. </w:t>
            </w:r>
          </w:p>
        </w:tc>
      </w:tr>
      <w:tr w:rsidR="0039157F" w:rsidRPr="0028117E" w14:paraId="1FC0BF63" w14:textId="77777777" w:rsidTr="00E11C7F">
        <w:tc>
          <w:tcPr>
            <w:tcW w:w="1330" w:type="dxa"/>
            <w:shd w:val="clear" w:color="auto" w:fill="auto"/>
          </w:tcPr>
          <w:p w14:paraId="4BB9E027" w14:textId="0788DCF3" w:rsidR="0039157F" w:rsidRDefault="0039157F" w:rsidP="0039157F">
            <w:pPr>
              <w:spacing w:after="0"/>
              <w:jc w:val="both"/>
              <w:rPr>
                <w:rFonts w:ascii="Arial" w:hAnsi="Arial" w:cs="Arial"/>
                <w:bCs/>
                <w:lang w:eastAsia="ko-KR"/>
              </w:rPr>
            </w:pPr>
          </w:p>
        </w:tc>
        <w:tc>
          <w:tcPr>
            <w:tcW w:w="1417" w:type="dxa"/>
          </w:tcPr>
          <w:p w14:paraId="34D9141B" w14:textId="77777777" w:rsidR="0039157F" w:rsidRDefault="0039157F" w:rsidP="0039157F">
            <w:pPr>
              <w:spacing w:after="0"/>
              <w:jc w:val="both"/>
              <w:rPr>
                <w:rFonts w:ascii="Arial" w:hAnsi="Arial" w:cs="Arial"/>
                <w:bCs/>
                <w:lang w:eastAsia="ko-KR"/>
              </w:rPr>
            </w:pPr>
          </w:p>
        </w:tc>
        <w:tc>
          <w:tcPr>
            <w:tcW w:w="7710" w:type="dxa"/>
            <w:shd w:val="clear" w:color="auto" w:fill="auto"/>
          </w:tcPr>
          <w:p w14:paraId="06E524C8" w14:textId="77777777" w:rsidR="0039157F" w:rsidRDefault="0039157F" w:rsidP="0039157F">
            <w:pPr>
              <w:spacing w:after="0"/>
              <w:jc w:val="both"/>
              <w:rPr>
                <w:rFonts w:ascii="Arial" w:hAnsi="Arial" w:cs="Arial"/>
                <w:bCs/>
                <w:lang w:eastAsia="zh-CN"/>
              </w:rPr>
            </w:pPr>
          </w:p>
        </w:tc>
      </w:tr>
    </w:tbl>
    <w:p w14:paraId="69AF8B6E" w14:textId="366E2123" w:rsidR="00054963" w:rsidRDefault="00054963" w:rsidP="00054963">
      <w:pPr>
        <w:spacing w:after="0"/>
        <w:jc w:val="both"/>
        <w:rPr>
          <w:rFonts w:ascii="Arial" w:hAnsi="Arial" w:cs="Arial"/>
        </w:rPr>
      </w:pPr>
    </w:p>
    <w:p w14:paraId="5DDF18AA" w14:textId="77777777" w:rsidR="00322BB9" w:rsidRDefault="00A668F6" w:rsidP="00322BB9">
      <w:pPr>
        <w:keepNext/>
        <w:jc w:val="center"/>
      </w:pPr>
      <w:r>
        <w:rPr>
          <w:noProof/>
        </w:rPr>
        <w:object w:dxaOrig="8086" w:dyaOrig="2805" w14:anchorId="4A9554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04.1pt;height:139.45pt;mso-width-percent:0;mso-height-percent:0;mso-width-percent:0;mso-height-percent:0" o:ole="">
            <v:imagedata r:id="rId10" o:title=""/>
          </v:shape>
          <o:OLEObject Type="Embed" ProgID="Visio.Drawing.15" ShapeID="_x0000_i1026" DrawAspect="Content" ObjectID="_1688385196" r:id="rId11"/>
        </w:object>
      </w:r>
    </w:p>
    <w:p w14:paraId="52C21017" w14:textId="77777777" w:rsidR="00322BB9" w:rsidRDefault="00322BB9" w:rsidP="00322BB9">
      <w:pPr>
        <w:pStyle w:val="Caption"/>
        <w:jc w:val="center"/>
      </w:pPr>
      <w:r>
        <w:t xml:space="preserve">Figure </w:t>
      </w:r>
      <w:r>
        <w:fldChar w:fldCharType="begin"/>
      </w:r>
      <w:r>
        <w:instrText xml:space="preserve"> SEQ Figure \* ARABIC </w:instrText>
      </w:r>
      <w:r>
        <w:fldChar w:fldCharType="separate"/>
      </w:r>
      <w:r>
        <w:rPr>
          <w:noProof/>
        </w:rPr>
        <w:t>2</w:t>
      </w:r>
      <w:r>
        <w:fldChar w:fldCharType="end"/>
      </w:r>
      <w:r>
        <w:t>: IDLE/INACTIVE UE MBS reception capability</w:t>
      </w:r>
    </w:p>
    <w:p w14:paraId="79F0367E" w14:textId="77777777" w:rsidR="00322BB9" w:rsidRDefault="00322BB9" w:rsidP="00322BB9">
      <w:r>
        <w:t>According to the LTE SC-PTM, the IDLE UE can optionally receive MBS on non-serving cell. Alike the LTE SC-PTM, the IDLE/INACTIVE UE of NR could have the following two different reception capabilities for MBS:</w:t>
      </w:r>
    </w:p>
    <w:p w14:paraId="0F676E72" w14:textId="77777777" w:rsidR="00322BB9" w:rsidRDefault="00322BB9" w:rsidP="00322BB9">
      <w:pPr>
        <w:pStyle w:val="ListParagraph"/>
        <w:numPr>
          <w:ilvl w:val="0"/>
          <w:numId w:val="27"/>
        </w:numPr>
      </w:pPr>
      <w:r>
        <w:t>Type-1 capability (i.e. serving cell reception of MBS) of IDLE UE:</w:t>
      </w:r>
      <w:r w:rsidRPr="00487828">
        <w:t xml:space="preserve"> </w:t>
      </w:r>
      <w:r>
        <w:t>The UE can only receive the MBS service while camping on the MBS frequency of interest</w:t>
      </w:r>
    </w:p>
    <w:p w14:paraId="0E04C9D5" w14:textId="5E6EF84E" w:rsidR="00322BB9" w:rsidRDefault="00322BB9" w:rsidP="00322BB9">
      <w:pPr>
        <w:pStyle w:val="ListParagraph"/>
        <w:numPr>
          <w:ilvl w:val="0"/>
          <w:numId w:val="27"/>
        </w:numPr>
      </w:pPr>
      <w:r>
        <w:t xml:space="preserve">Type-2 capability (i.e. non-serving cell reception of MBS) of IDLE UE: The UE </w:t>
      </w:r>
      <w:r>
        <w:rPr>
          <w:lang w:val="en-US"/>
        </w:rPr>
        <w:t>can camp on another frequency while receiving MBS services on the MBS frequency simultaneously</w:t>
      </w:r>
      <w:r w:rsidR="003263EE">
        <w:rPr>
          <w:lang w:val="en-US"/>
        </w:rPr>
        <w:t>.</w:t>
      </w:r>
    </w:p>
    <w:p w14:paraId="39FA18C7" w14:textId="5A544B6E" w:rsidR="00322BB9" w:rsidRPr="00E930D3" w:rsidRDefault="00322BB9" w:rsidP="00E930D3">
      <w:r>
        <w:t>For Type-1 UE, the UE is required to prioritize the MBS frequency as the UE can only receive the MBS service by camping on the MBS frequency of interest. For Type-2 UE, the UE does not need to prioritize the MBS frequency when the UE camping on another frequency can receive the MBS via the non-serving MBS frequency of interest.</w:t>
      </w:r>
    </w:p>
    <w:p w14:paraId="481F2B0E" w14:textId="6F7D9548" w:rsidR="0002743E" w:rsidRPr="00173458" w:rsidRDefault="0002743E" w:rsidP="0002743E">
      <w:pPr>
        <w:pStyle w:val="Heading4"/>
      </w:pPr>
      <w:r w:rsidRPr="00173458">
        <w:t xml:space="preserve">Question </w:t>
      </w:r>
      <w:r w:rsidR="00D84B79">
        <w:t>2</w:t>
      </w:r>
      <w:r w:rsidRPr="00173458">
        <w:t xml:space="preserve">: </w:t>
      </w:r>
      <w:r>
        <w:t xml:space="preserve">Is the IDLE/INACIVE UE allowed to prioritize </w:t>
      </w:r>
      <w:r w:rsidRPr="00D956A6">
        <w:t>the MBS frequency of interest</w:t>
      </w:r>
      <w:r>
        <w:t xml:space="preserve"> when the UE is only capable of receiving the MBS service by camping on the MBS frequency, as LTE SC-PTM</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02743E" w:rsidRPr="0028117E" w14:paraId="2704CC62" w14:textId="77777777" w:rsidTr="000603F6">
        <w:tc>
          <w:tcPr>
            <w:tcW w:w="1339" w:type="dxa"/>
            <w:shd w:val="clear" w:color="auto" w:fill="D9D9D9"/>
          </w:tcPr>
          <w:p w14:paraId="6EC3979E"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609C78F0" w14:textId="77777777" w:rsidR="0002743E" w:rsidRPr="0028117E" w:rsidRDefault="0002743E"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DD888CB"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159584F7" w14:textId="77777777" w:rsidTr="000603F6">
        <w:tc>
          <w:tcPr>
            <w:tcW w:w="1339" w:type="dxa"/>
            <w:shd w:val="clear" w:color="auto" w:fill="auto"/>
          </w:tcPr>
          <w:p w14:paraId="7E219028" w14:textId="18BAFA6D"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68A45673" w14:textId="5825EA48"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039566CD" w14:textId="4199BF52"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31A94E54" w14:textId="77777777" w:rsidTr="000603F6">
        <w:tc>
          <w:tcPr>
            <w:tcW w:w="1339" w:type="dxa"/>
            <w:shd w:val="clear" w:color="auto" w:fill="auto"/>
          </w:tcPr>
          <w:p w14:paraId="241ABDF1" w14:textId="1901B4CA"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0F58198" w14:textId="718164A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798327" w14:textId="0BFF282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484E83" w:rsidRPr="0028117E" w14:paraId="6FC47287" w14:textId="77777777" w:rsidTr="000603F6">
        <w:tc>
          <w:tcPr>
            <w:tcW w:w="1339" w:type="dxa"/>
            <w:shd w:val="clear" w:color="auto" w:fill="auto"/>
          </w:tcPr>
          <w:p w14:paraId="472EBA37" w14:textId="1C447B6A"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66AAB7AE" w14:textId="0A3F558C"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3E557709" w14:textId="77777777" w:rsidR="00484E83" w:rsidRPr="0028117E" w:rsidRDefault="00484E83" w:rsidP="00484E83">
            <w:pPr>
              <w:spacing w:after="0"/>
              <w:jc w:val="both"/>
              <w:rPr>
                <w:rFonts w:ascii="Arial" w:hAnsi="Arial" w:cs="Arial"/>
                <w:bCs/>
                <w:lang w:eastAsia="zh-CN"/>
              </w:rPr>
            </w:pPr>
          </w:p>
        </w:tc>
      </w:tr>
      <w:tr w:rsidR="00E11C7F" w:rsidRPr="0028117E" w14:paraId="4ED78438" w14:textId="77777777" w:rsidTr="000603F6">
        <w:tc>
          <w:tcPr>
            <w:tcW w:w="1339" w:type="dxa"/>
            <w:shd w:val="clear" w:color="auto" w:fill="auto"/>
          </w:tcPr>
          <w:p w14:paraId="5E6A9236" w14:textId="2DC4A5F1"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3978147C" w14:textId="6C1EE7DD"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4EB69DFB" w14:textId="78B1F6E7" w:rsidR="00E11C7F" w:rsidRPr="0028117E" w:rsidRDefault="00E11C7F" w:rsidP="00E11C7F">
            <w:pPr>
              <w:spacing w:after="0"/>
              <w:jc w:val="both"/>
              <w:rPr>
                <w:rFonts w:ascii="Arial" w:hAnsi="Arial" w:cs="Arial"/>
                <w:bCs/>
                <w:lang w:eastAsia="ko-KR"/>
              </w:rPr>
            </w:pPr>
            <w:r>
              <w:rPr>
                <w:rFonts w:ascii="Arial" w:hAnsi="Arial" w:cs="Arial"/>
                <w:bCs/>
                <w:lang w:eastAsia="zh-CN"/>
              </w:rPr>
              <w:t>If the UE is able to receive the service while camping on its current frequency, then there is no need for the UE to prioritize MBS frequency. Otherwise, the UE should prioritize the frequency in order to be able to receive a service.</w:t>
            </w:r>
          </w:p>
        </w:tc>
      </w:tr>
      <w:tr w:rsidR="00E11C7F" w:rsidRPr="0028117E" w14:paraId="39B55A43" w14:textId="77777777" w:rsidTr="000603F6">
        <w:tc>
          <w:tcPr>
            <w:tcW w:w="1339" w:type="dxa"/>
            <w:shd w:val="clear" w:color="auto" w:fill="auto"/>
          </w:tcPr>
          <w:p w14:paraId="3CF8309C" w14:textId="3E3AAC9A" w:rsidR="00E11C7F" w:rsidRPr="0028117E" w:rsidRDefault="006615EF"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186DA977" w14:textId="79BDCE05" w:rsidR="00E11C7F" w:rsidRPr="00E7025C" w:rsidRDefault="00E7025C" w:rsidP="00E11C7F">
            <w:pPr>
              <w:spacing w:after="0"/>
              <w:jc w:val="both"/>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420AF713" w14:textId="57B3FA8A" w:rsidR="00E11C7F" w:rsidRPr="009D1326" w:rsidRDefault="009D1326" w:rsidP="009D1326">
            <w:pPr>
              <w:spacing w:after="0"/>
              <w:jc w:val="both"/>
              <w:rPr>
                <w:rFonts w:ascii="Arial" w:eastAsia="SimSun" w:hAnsi="Arial" w:cs="Arial"/>
                <w:bCs/>
                <w:lang w:eastAsia="zh-CN"/>
              </w:rPr>
            </w:pPr>
            <w:r w:rsidRPr="00D55A37">
              <w:rPr>
                <w:rFonts w:ascii="Arial" w:hAnsi="Arial" w:cs="Arial"/>
                <w:bCs/>
                <w:lang w:eastAsia="zh-CN"/>
              </w:rPr>
              <w:t>T</w:t>
            </w:r>
            <w:r w:rsidRPr="00D55A37">
              <w:rPr>
                <w:rFonts w:ascii="Arial" w:hAnsi="Arial" w:cs="Arial" w:hint="eastAsia"/>
                <w:bCs/>
                <w:lang w:eastAsia="zh-CN"/>
              </w:rPr>
              <w:t xml:space="preserve">he </w:t>
            </w:r>
            <w:r w:rsidR="00D55A37">
              <w:rPr>
                <w:rFonts w:ascii="Arial" w:eastAsia="SimSun" w:hAnsi="Arial" w:cs="Arial" w:hint="eastAsia"/>
                <w:bCs/>
                <w:lang w:eastAsia="zh-CN"/>
              </w:rPr>
              <w:t xml:space="preserve">MBS </w:t>
            </w:r>
            <w:r w:rsidR="00D55A37">
              <w:rPr>
                <w:rFonts w:ascii="Arial" w:eastAsia="SimSun" w:hAnsi="Arial" w:cs="Arial"/>
                <w:bCs/>
                <w:lang w:eastAsia="zh-CN"/>
              </w:rPr>
              <w:t>specified</w:t>
            </w:r>
            <w:r w:rsidR="00D55A37">
              <w:rPr>
                <w:rFonts w:ascii="Arial" w:eastAsia="SimSun" w:hAnsi="Arial" w:cs="Arial" w:hint="eastAsia"/>
                <w:bCs/>
                <w:lang w:eastAsia="zh-CN"/>
              </w:rPr>
              <w:t xml:space="preserve"> frequency </w:t>
            </w:r>
            <w:r w:rsidRPr="00D55A37">
              <w:rPr>
                <w:rFonts w:ascii="Arial" w:hAnsi="Arial" w:cs="Arial" w:hint="eastAsia"/>
                <w:bCs/>
                <w:lang w:eastAsia="zh-CN"/>
              </w:rPr>
              <w:t>prioritization should only be performed when it is necessary,</w:t>
            </w:r>
            <w:r w:rsidR="00D55A37">
              <w:rPr>
                <w:rFonts w:ascii="Arial" w:eastAsia="SimSun" w:hAnsi="Arial" w:cs="Arial" w:hint="eastAsia"/>
                <w:bCs/>
                <w:lang w:eastAsia="zh-CN"/>
              </w:rPr>
              <w:t xml:space="preserve"> </w:t>
            </w:r>
            <w:r w:rsidRPr="00D55A37">
              <w:rPr>
                <w:rFonts w:ascii="Arial" w:hAnsi="Arial" w:cs="Arial" w:hint="eastAsia"/>
                <w:bCs/>
                <w:lang w:eastAsia="zh-CN"/>
              </w:rPr>
              <w:t>i.e.,</w:t>
            </w:r>
            <w:r w:rsidRPr="00D55A37">
              <w:rPr>
                <w:rFonts w:ascii="Arial" w:hAnsi="Arial" w:cs="Arial"/>
                <w:bCs/>
                <w:lang w:eastAsia="zh-CN"/>
              </w:rPr>
              <w:t>for CA-capable UEs</w:t>
            </w:r>
            <w:r w:rsidRPr="00D55A37">
              <w:rPr>
                <w:rFonts w:ascii="Arial" w:hAnsi="Arial" w:cs="Arial" w:hint="eastAsia"/>
                <w:bCs/>
                <w:lang w:eastAsia="zh-CN"/>
              </w:rPr>
              <w:t xml:space="preserve"> or DC-capable UEs,</w:t>
            </w:r>
            <w:r w:rsidRPr="00D55A37">
              <w:rPr>
                <w:rFonts w:ascii="Arial" w:hAnsi="Arial" w:cs="Arial"/>
                <w:bCs/>
                <w:lang w:eastAsia="zh-CN"/>
              </w:rPr>
              <w:t xml:space="preserve"> this seems unnecessary</w:t>
            </w:r>
            <w:r w:rsidRPr="00D55A37">
              <w:rPr>
                <w:rFonts w:ascii="Arial" w:hAnsi="Arial" w:cs="Arial" w:hint="eastAsia"/>
                <w:bCs/>
                <w:lang w:eastAsia="zh-CN"/>
              </w:rPr>
              <w:t>.</w:t>
            </w:r>
          </w:p>
        </w:tc>
      </w:tr>
      <w:tr w:rsidR="00E11C7F" w:rsidRPr="0028117E" w14:paraId="68027CBF" w14:textId="77777777" w:rsidTr="000603F6">
        <w:tc>
          <w:tcPr>
            <w:tcW w:w="1339" w:type="dxa"/>
            <w:shd w:val="clear" w:color="auto" w:fill="auto"/>
          </w:tcPr>
          <w:p w14:paraId="7D548551" w14:textId="6B5B4583" w:rsidR="00E11C7F" w:rsidRPr="0042592B" w:rsidRDefault="0042592B"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2E8B717C" w14:textId="105B2BBB" w:rsidR="00E11C7F" w:rsidRPr="0042592B" w:rsidRDefault="0042592B"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368D5BAB" w14:textId="77777777" w:rsidR="00E11C7F" w:rsidRPr="0028117E" w:rsidRDefault="00E11C7F" w:rsidP="00E11C7F">
            <w:pPr>
              <w:spacing w:after="0"/>
              <w:jc w:val="both"/>
              <w:rPr>
                <w:rFonts w:ascii="Arial" w:hAnsi="Arial" w:cs="Arial"/>
                <w:bCs/>
                <w:lang w:eastAsia="zh-CN"/>
              </w:rPr>
            </w:pPr>
          </w:p>
        </w:tc>
      </w:tr>
      <w:tr w:rsidR="00F45625" w:rsidRPr="0028117E" w14:paraId="00D7F864" w14:textId="77777777" w:rsidTr="000603F6">
        <w:tc>
          <w:tcPr>
            <w:tcW w:w="1339" w:type="dxa"/>
            <w:shd w:val="clear" w:color="auto" w:fill="auto"/>
          </w:tcPr>
          <w:p w14:paraId="42788C1F" w14:textId="3262AFB0"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25A447D9" w14:textId="0EFACA15" w:rsidR="00F45625" w:rsidRPr="0028117E" w:rsidRDefault="00F45625" w:rsidP="00F45625">
            <w:pPr>
              <w:spacing w:after="0"/>
              <w:jc w:val="both"/>
              <w:rPr>
                <w:rFonts w:ascii="Arial" w:hAnsi="Arial" w:cs="Arial"/>
                <w:bCs/>
                <w:lang w:eastAsia="zh-CN"/>
              </w:rPr>
            </w:pPr>
            <w:r w:rsidRPr="00567CDF">
              <w:rPr>
                <w:rFonts w:ascii="Arial" w:eastAsia="MS Mincho" w:hAnsi="Arial" w:cs="Arial"/>
                <w:bCs/>
                <w:lang w:eastAsia="ja-JP"/>
              </w:rPr>
              <w:t>Yes</w:t>
            </w:r>
          </w:p>
        </w:tc>
        <w:tc>
          <w:tcPr>
            <w:tcW w:w="7980" w:type="dxa"/>
            <w:shd w:val="clear" w:color="auto" w:fill="auto"/>
          </w:tcPr>
          <w:p w14:paraId="2A65075B" w14:textId="4627449F"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614CD22C" w14:textId="77777777" w:rsidTr="000603F6">
        <w:tc>
          <w:tcPr>
            <w:tcW w:w="1339" w:type="dxa"/>
            <w:shd w:val="clear" w:color="auto" w:fill="auto"/>
          </w:tcPr>
          <w:p w14:paraId="7860CEFE" w14:textId="4BE5A055" w:rsidR="00F45625" w:rsidRPr="0028117E" w:rsidRDefault="008929B9" w:rsidP="00F45625">
            <w:pPr>
              <w:spacing w:after="0"/>
              <w:jc w:val="both"/>
              <w:rPr>
                <w:rFonts w:ascii="Arial" w:hAnsi="Arial" w:cs="Arial"/>
                <w:bCs/>
                <w:lang w:eastAsia="ko-KR"/>
              </w:rPr>
            </w:pPr>
            <w:r>
              <w:rPr>
                <w:rFonts w:ascii="Arial" w:hAnsi="Arial" w:cs="Arial"/>
                <w:bCs/>
                <w:lang w:eastAsia="ko-KR"/>
              </w:rPr>
              <w:t>QC</w:t>
            </w:r>
          </w:p>
        </w:tc>
        <w:tc>
          <w:tcPr>
            <w:tcW w:w="1138" w:type="dxa"/>
          </w:tcPr>
          <w:p w14:paraId="34F1EF18" w14:textId="27DA0547" w:rsidR="00F45625" w:rsidRPr="0028117E" w:rsidRDefault="008929B9"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06E44A9" w14:textId="7935F052" w:rsidR="00F45625" w:rsidRPr="0028117E" w:rsidRDefault="00F45625" w:rsidP="00F45625">
            <w:pPr>
              <w:spacing w:after="0"/>
              <w:jc w:val="both"/>
              <w:rPr>
                <w:rFonts w:ascii="Arial" w:hAnsi="Arial" w:cs="Arial"/>
                <w:bCs/>
                <w:lang w:eastAsia="zh-CN"/>
              </w:rPr>
            </w:pPr>
          </w:p>
        </w:tc>
      </w:tr>
      <w:tr w:rsidR="006822A3" w:rsidRPr="0028117E" w14:paraId="2FEE3B84" w14:textId="77777777" w:rsidTr="000603F6">
        <w:tc>
          <w:tcPr>
            <w:tcW w:w="1339" w:type="dxa"/>
            <w:shd w:val="clear" w:color="auto" w:fill="auto"/>
          </w:tcPr>
          <w:p w14:paraId="5B27C676" w14:textId="0615F1E9" w:rsidR="006822A3" w:rsidRPr="0028117E" w:rsidRDefault="006822A3" w:rsidP="006822A3">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14:paraId="1FF58CF6" w14:textId="12EE2009" w:rsidR="006822A3" w:rsidRPr="0028117E" w:rsidRDefault="006822A3" w:rsidP="006822A3">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2A2D8905" w14:textId="544FA913" w:rsidR="006822A3" w:rsidRPr="0028117E" w:rsidRDefault="006822A3" w:rsidP="006822A3">
            <w:pPr>
              <w:spacing w:after="0"/>
              <w:jc w:val="both"/>
              <w:rPr>
                <w:rFonts w:ascii="Arial" w:hAnsi="Arial" w:cs="Arial"/>
                <w:bCs/>
                <w:lang w:eastAsia="zh-CN"/>
              </w:rPr>
            </w:pPr>
            <w:r>
              <w:rPr>
                <w:rFonts w:ascii="Arial" w:eastAsia="SimSun" w:hAnsi="Arial" w:cs="Arial" w:hint="eastAsia"/>
                <w:bCs/>
                <w:lang w:eastAsia="zh-CN"/>
              </w:rPr>
              <w:t>O</w:t>
            </w:r>
            <w:r>
              <w:rPr>
                <w:rFonts w:ascii="Arial" w:eastAsia="SimSun" w:hAnsi="Arial" w:cs="Arial"/>
                <w:bCs/>
                <w:lang w:eastAsia="zh-CN"/>
              </w:rPr>
              <w:t>ne suggestion for the r</w:t>
            </w:r>
            <w:r w:rsidRPr="00AC68F7">
              <w:rPr>
                <w:rFonts w:ascii="Arial" w:eastAsia="SimSun" w:hAnsi="Arial" w:cs="Arial"/>
                <w:bCs/>
                <w:lang w:eastAsia="zh-CN"/>
              </w:rPr>
              <w:t>apporteur</w:t>
            </w:r>
            <w:r>
              <w:rPr>
                <w:rFonts w:ascii="Arial" w:eastAsia="SimSun" w:hAnsi="Arial" w:cs="Arial"/>
                <w:bCs/>
                <w:lang w:eastAsia="zh-CN"/>
              </w:rPr>
              <w:t>: it’s better to tell where to find the corresponding description in LTE SC-PTM. For example, 3GPP TS36.304 Section 5.2.4.1 gives the related description for question 1.</w:t>
            </w:r>
          </w:p>
        </w:tc>
      </w:tr>
      <w:tr w:rsidR="005806AA" w:rsidRPr="0028117E" w14:paraId="6E5A9DCB" w14:textId="77777777" w:rsidTr="000603F6">
        <w:tc>
          <w:tcPr>
            <w:tcW w:w="1339" w:type="dxa"/>
            <w:shd w:val="clear" w:color="auto" w:fill="auto"/>
          </w:tcPr>
          <w:p w14:paraId="616E015B" w14:textId="54C43373"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5436E80F" w14:textId="05F6B3C6"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597165C8" w14:textId="77777777" w:rsidR="005806AA" w:rsidRPr="0028117E" w:rsidRDefault="005806AA" w:rsidP="005806AA">
            <w:pPr>
              <w:spacing w:after="0"/>
              <w:jc w:val="both"/>
              <w:rPr>
                <w:rFonts w:ascii="Arial" w:hAnsi="Arial" w:cs="Arial"/>
                <w:bCs/>
                <w:lang w:eastAsia="zh-CN"/>
              </w:rPr>
            </w:pPr>
          </w:p>
        </w:tc>
      </w:tr>
      <w:tr w:rsidR="00E926F6" w:rsidRPr="0028117E" w14:paraId="3F4F76CA" w14:textId="77777777" w:rsidTr="000603F6">
        <w:tc>
          <w:tcPr>
            <w:tcW w:w="1339" w:type="dxa"/>
            <w:shd w:val="clear" w:color="auto" w:fill="auto"/>
          </w:tcPr>
          <w:p w14:paraId="2564636B" w14:textId="1C2AD7B4" w:rsidR="00E926F6" w:rsidRPr="0028117E" w:rsidRDefault="00E926F6" w:rsidP="00E926F6">
            <w:pPr>
              <w:spacing w:after="0"/>
              <w:jc w:val="both"/>
              <w:rPr>
                <w:rFonts w:ascii="Arial" w:hAnsi="Arial" w:cs="Arial"/>
                <w:bCs/>
                <w:lang w:eastAsia="zh-CN"/>
              </w:rPr>
            </w:pPr>
            <w:r>
              <w:rPr>
                <w:rFonts w:ascii="Arial" w:hAnsi="Arial" w:cs="Arial"/>
                <w:bCs/>
                <w:lang w:eastAsia="ko-KR"/>
              </w:rPr>
              <w:t xml:space="preserve">Futurewei </w:t>
            </w:r>
          </w:p>
        </w:tc>
        <w:tc>
          <w:tcPr>
            <w:tcW w:w="1138" w:type="dxa"/>
          </w:tcPr>
          <w:p w14:paraId="1746BE4A" w14:textId="32A1D402"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14:paraId="0FFEDC20" w14:textId="77777777" w:rsidR="00E926F6" w:rsidRPr="0028117E" w:rsidRDefault="00E926F6" w:rsidP="00E926F6">
            <w:pPr>
              <w:spacing w:after="0"/>
              <w:jc w:val="both"/>
              <w:rPr>
                <w:rFonts w:ascii="Arial" w:hAnsi="Arial" w:cs="Arial"/>
                <w:bCs/>
                <w:lang w:eastAsia="zh-CN"/>
              </w:rPr>
            </w:pPr>
          </w:p>
        </w:tc>
      </w:tr>
      <w:tr w:rsidR="0039157F" w:rsidRPr="0028117E" w14:paraId="36456620" w14:textId="77777777" w:rsidTr="000603F6">
        <w:tc>
          <w:tcPr>
            <w:tcW w:w="1339" w:type="dxa"/>
            <w:shd w:val="clear" w:color="auto" w:fill="auto"/>
          </w:tcPr>
          <w:p w14:paraId="30B42F85" w14:textId="05D4ED95"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B8FD936" w14:textId="54AB22A0"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288CA291" w14:textId="445C487D" w:rsidR="0039157F" w:rsidRPr="0028117E" w:rsidRDefault="0039157F" w:rsidP="0039157F">
            <w:pPr>
              <w:spacing w:after="0"/>
              <w:jc w:val="both"/>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39157F" w:rsidRPr="0028117E" w14:paraId="3827BCBD" w14:textId="77777777" w:rsidTr="000603F6">
        <w:tc>
          <w:tcPr>
            <w:tcW w:w="1339" w:type="dxa"/>
            <w:shd w:val="clear" w:color="auto" w:fill="auto"/>
          </w:tcPr>
          <w:p w14:paraId="6A9C6B22" w14:textId="76DC9D83" w:rsidR="0039157F" w:rsidRDefault="00606A2B" w:rsidP="0039157F">
            <w:pPr>
              <w:spacing w:after="0"/>
              <w:jc w:val="both"/>
              <w:rPr>
                <w:rFonts w:ascii="Arial" w:hAnsi="Arial" w:cs="Arial"/>
                <w:bCs/>
                <w:lang w:eastAsia="ko-KR"/>
              </w:rPr>
            </w:pPr>
            <w:r>
              <w:rPr>
                <w:rFonts w:ascii="Arial" w:hAnsi="Arial" w:cs="Arial"/>
                <w:bCs/>
                <w:lang w:eastAsia="ko-KR"/>
              </w:rPr>
              <w:t>Apple</w:t>
            </w:r>
          </w:p>
        </w:tc>
        <w:tc>
          <w:tcPr>
            <w:tcW w:w="1138" w:type="dxa"/>
          </w:tcPr>
          <w:p w14:paraId="0DC6EFC4" w14:textId="3E31C2B8" w:rsidR="0039157F" w:rsidRDefault="00606A2B" w:rsidP="0039157F">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23E8E1B6" w14:textId="77777777" w:rsidR="0039157F" w:rsidRPr="0028117E" w:rsidRDefault="0039157F" w:rsidP="0039157F">
            <w:pPr>
              <w:spacing w:after="0"/>
              <w:jc w:val="both"/>
              <w:rPr>
                <w:rFonts w:ascii="Arial" w:hAnsi="Arial" w:cs="Arial"/>
                <w:bCs/>
                <w:lang w:eastAsia="zh-CN"/>
              </w:rPr>
            </w:pPr>
          </w:p>
        </w:tc>
      </w:tr>
    </w:tbl>
    <w:p w14:paraId="668D01F1" w14:textId="77777777" w:rsidR="0002743E" w:rsidRDefault="0002743E" w:rsidP="0002743E">
      <w:pPr>
        <w:spacing w:after="0"/>
        <w:jc w:val="both"/>
        <w:rPr>
          <w:rFonts w:ascii="Arial" w:hAnsi="Arial" w:cs="Arial"/>
        </w:rPr>
      </w:pPr>
    </w:p>
    <w:p w14:paraId="505E23A6" w14:textId="77777777" w:rsidR="00E54F65" w:rsidRDefault="0002743E" w:rsidP="00E54F65">
      <w:pPr>
        <w:rPr>
          <w:lang w:eastAsia="zh-CN"/>
        </w:rPr>
      </w:pPr>
      <w:r>
        <w:t>According to LTE SC-PTM</w:t>
      </w:r>
      <w:r w:rsidR="00C353F1">
        <w:t xml:space="preserve"> [</w:t>
      </w:r>
      <w:r w:rsidR="00FE1A42">
        <w:t>20</w:t>
      </w:r>
      <w:r w:rsidR="00C353F1">
        <w:t>]</w:t>
      </w:r>
      <w:r>
        <w:t xml:space="preserve">, the UE is </w:t>
      </w:r>
      <w:r w:rsidRPr="00D61ED6">
        <w:t xml:space="preserve">allowed to </w:t>
      </w:r>
      <w:r w:rsidRPr="00440F9A">
        <w:t>set “c</w:t>
      </w:r>
      <w:r w:rsidRPr="008B13D3">
        <w:rPr>
          <w:lang w:eastAsia="zh-CN"/>
        </w:rPr>
        <w:t>ell reselection candidate frequencies at which it cannot receive the MBMS service to be of the lowest priority</w:t>
      </w:r>
      <w:r w:rsidRPr="00D61ED6">
        <w:rPr>
          <w:lang w:eastAsia="zh-CN"/>
        </w:rPr>
        <w:t xml:space="preserve"> </w:t>
      </w:r>
      <w:r w:rsidRPr="00440F9A">
        <w:rPr>
          <w:lang w:eastAsia="zh-CN"/>
        </w:rPr>
        <w:t>during the MBMS session</w:t>
      </w:r>
      <w:r w:rsidRPr="00440F9A">
        <w:t>”</w:t>
      </w:r>
      <w:r w:rsidRPr="00440F9A">
        <w:rPr>
          <w:lang w:eastAsia="zh-CN"/>
        </w:rPr>
        <w:t>.</w:t>
      </w:r>
      <w:r>
        <w:rPr>
          <w:lang w:eastAsia="zh-CN"/>
        </w:rPr>
        <w:t xml:space="preserve"> As such the MBS frequency of interest would have the highest frequency compared with other frequencies. </w:t>
      </w:r>
    </w:p>
    <w:p w14:paraId="3EC0B5E1" w14:textId="70142862" w:rsidR="0002743E" w:rsidRPr="00173458" w:rsidRDefault="0002743E" w:rsidP="0003223A">
      <w:pPr>
        <w:pStyle w:val="Heading4"/>
      </w:pPr>
      <w:r w:rsidRPr="00173458">
        <w:t xml:space="preserve">Question </w:t>
      </w:r>
      <w:r w:rsidR="00D84B79">
        <w:t>3</w:t>
      </w:r>
      <w:r w:rsidRPr="00173458">
        <w:t xml:space="preserve">: </w:t>
      </w:r>
      <w:r>
        <w:t xml:space="preserve">Is the IDLE/INACIVE UE allowed to set </w:t>
      </w:r>
      <w:r w:rsidRPr="00440F9A">
        <w:t>c</w:t>
      </w:r>
      <w:r w:rsidRPr="008B13D3">
        <w:t xml:space="preserve">ell reselection candidate frequencies at which it cannot receive the </w:t>
      </w:r>
      <w:r>
        <w:t>MBS</w:t>
      </w:r>
      <w:r w:rsidRPr="008B13D3">
        <w:t xml:space="preserve"> service to be of the lowest priority</w:t>
      </w:r>
      <w:r w:rsidRPr="00D61ED6">
        <w:t xml:space="preserve"> </w:t>
      </w:r>
      <w:r w:rsidRPr="00440F9A">
        <w:t>during the MBS session</w:t>
      </w:r>
      <w:r>
        <w:t>, as LTE SC-PTM</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02743E" w:rsidRPr="0028117E" w14:paraId="479A3A89" w14:textId="77777777" w:rsidTr="0039157F">
        <w:tc>
          <w:tcPr>
            <w:tcW w:w="1339" w:type="dxa"/>
            <w:shd w:val="clear" w:color="auto" w:fill="D9D9D9"/>
          </w:tcPr>
          <w:p w14:paraId="020E5C8C"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7C01183C" w14:textId="77777777" w:rsidR="0002743E" w:rsidRPr="0028117E" w:rsidRDefault="0002743E"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510BAA89"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6740AAF9" w14:textId="77777777" w:rsidTr="0039157F">
        <w:tc>
          <w:tcPr>
            <w:tcW w:w="1339" w:type="dxa"/>
            <w:shd w:val="clear" w:color="auto" w:fill="auto"/>
          </w:tcPr>
          <w:p w14:paraId="02C481C6" w14:textId="17D83C75"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47B340E7" w14:textId="5D94225A"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42CDABB2" w14:textId="16F6CC56"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5B2FBDF3" w14:textId="77777777" w:rsidTr="0039157F">
        <w:tc>
          <w:tcPr>
            <w:tcW w:w="1339" w:type="dxa"/>
            <w:shd w:val="clear" w:color="auto" w:fill="auto"/>
          </w:tcPr>
          <w:p w14:paraId="36EBEE18" w14:textId="2C8F158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1419EE2E" w14:textId="0838A78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41D31DEC" w14:textId="0080436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484E83" w:rsidRPr="0028117E" w14:paraId="04AE39CC" w14:textId="77777777" w:rsidTr="0039157F">
        <w:tc>
          <w:tcPr>
            <w:tcW w:w="1339" w:type="dxa"/>
            <w:shd w:val="clear" w:color="auto" w:fill="auto"/>
          </w:tcPr>
          <w:p w14:paraId="5196FD9A" w14:textId="3027A4A0"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288BCD1F" w14:textId="7BE366FD"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1648DF61" w14:textId="77777777" w:rsidR="00484E83" w:rsidRPr="0028117E" w:rsidRDefault="00484E83" w:rsidP="00484E83">
            <w:pPr>
              <w:spacing w:after="0"/>
              <w:jc w:val="both"/>
              <w:rPr>
                <w:rFonts w:ascii="Arial" w:hAnsi="Arial" w:cs="Arial"/>
                <w:bCs/>
                <w:lang w:eastAsia="zh-CN"/>
              </w:rPr>
            </w:pPr>
          </w:p>
        </w:tc>
      </w:tr>
      <w:tr w:rsidR="00E11C7F" w:rsidRPr="0028117E" w14:paraId="7CF67DF2" w14:textId="77777777" w:rsidTr="0039157F">
        <w:tc>
          <w:tcPr>
            <w:tcW w:w="1339" w:type="dxa"/>
            <w:shd w:val="clear" w:color="auto" w:fill="auto"/>
          </w:tcPr>
          <w:p w14:paraId="2AEC0B5F" w14:textId="1FA9AA90"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lastRenderedPageBreak/>
              <w:t>Huawei, HiSilicon</w:t>
            </w:r>
          </w:p>
        </w:tc>
        <w:tc>
          <w:tcPr>
            <w:tcW w:w="1139" w:type="dxa"/>
          </w:tcPr>
          <w:p w14:paraId="3C7D0132" w14:textId="4B011BB2"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22A3B228" w14:textId="04905D26" w:rsidR="00E11C7F" w:rsidRPr="0028117E" w:rsidRDefault="00E11C7F" w:rsidP="00E11C7F">
            <w:pPr>
              <w:spacing w:after="0"/>
              <w:jc w:val="both"/>
              <w:rPr>
                <w:rFonts w:ascii="Arial" w:hAnsi="Arial" w:cs="Arial"/>
                <w:bCs/>
                <w:lang w:eastAsia="ko-KR"/>
              </w:rPr>
            </w:pPr>
            <w:r>
              <w:rPr>
                <w:rFonts w:ascii="Arial" w:hAnsi="Arial" w:cs="Arial"/>
                <w:bCs/>
                <w:lang w:eastAsia="zh-CN"/>
              </w:rPr>
              <w:t>UE should avoid camping at the frequencies where it cannot receive MBS service of interest whenever possible.</w:t>
            </w:r>
          </w:p>
        </w:tc>
      </w:tr>
      <w:tr w:rsidR="00E11C7F" w:rsidRPr="0028117E" w14:paraId="1E9DBE61" w14:textId="77777777" w:rsidTr="0039157F">
        <w:tc>
          <w:tcPr>
            <w:tcW w:w="1339" w:type="dxa"/>
            <w:shd w:val="clear" w:color="auto" w:fill="auto"/>
          </w:tcPr>
          <w:p w14:paraId="174AAFD1" w14:textId="3371C080" w:rsidR="00E11C7F" w:rsidRPr="0028117E" w:rsidRDefault="00AB459D"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2747A4FE" w14:textId="77777777" w:rsidR="00E11C7F" w:rsidRPr="0028117E" w:rsidRDefault="00E11C7F" w:rsidP="00E11C7F">
            <w:pPr>
              <w:spacing w:after="0"/>
              <w:jc w:val="both"/>
              <w:rPr>
                <w:rFonts w:ascii="Arial" w:hAnsi="Arial" w:cs="Arial"/>
                <w:bCs/>
                <w:lang w:eastAsia="zh-CN"/>
              </w:rPr>
            </w:pPr>
          </w:p>
        </w:tc>
        <w:tc>
          <w:tcPr>
            <w:tcW w:w="7979" w:type="dxa"/>
            <w:shd w:val="clear" w:color="auto" w:fill="auto"/>
          </w:tcPr>
          <w:p w14:paraId="0291635E" w14:textId="1DA0C546" w:rsidR="00E11C7F" w:rsidRPr="00AB459D" w:rsidRDefault="00AB459D" w:rsidP="00E11C7F">
            <w:pPr>
              <w:spacing w:after="0"/>
              <w:jc w:val="both"/>
              <w:rPr>
                <w:rFonts w:ascii="Arial" w:eastAsia="SimSun" w:hAnsi="Arial" w:cs="Arial"/>
                <w:bCs/>
                <w:lang w:eastAsia="zh-CN"/>
              </w:rPr>
            </w:pPr>
            <w:r>
              <w:rPr>
                <w:rFonts w:ascii="Arial" w:eastAsia="SimSun" w:hAnsi="Arial" w:cs="Arial"/>
                <w:bCs/>
                <w:lang w:eastAsia="zh-CN"/>
              </w:rPr>
              <w:t>I</w:t>
            </w:r>
            <w:r>
              <w:rPr>
                <w:rFonts w:ascii="Arial" w:eastAsia="SimSun" w:hAnsi="Arial" w:cs="Arial" w:hint="eastAsia"/>
                <w:bCs/>
                <w:lang w:eastAsia="zh-CN"/>
              </w:rPr>
              <w:t xml:space="preserve">t is </w:t>
            </w:r>
            <w:r>
              <w:rPr>
                <w:rFonts w:ascii="Arial" w:eastAsia="SimSun" w:hAnsi="Arial" w:cs="Arial"/>
                <w:bCs/>
                <w:lang w:eastAsia="zh-CN"/>
              </w:rPr>
              <w:t>straightforward</w:t>
            </w:r>
            <w:r>
              <w:rPr>
                <w:rFonts w:ascii="Arial" w:eastAsia="SimSun" w:hAnsi="Arial" w:cs="Arial" w:hint="eastAsia"/>
                <w:bCs/>
                <w:lang w:eastAsia="zh-CN"/>
              </w:rPr>
              <w:t xml:space="preserve"> to reuse SC-PTM mechanism</w:t>
            </w:r>
            <w:r w:rsidR="008B3C68">
              <w:rPr>
                <w:rFonts w:ascii="Arial" w:eastAsia="SimSun" w:hAnsi="Arial" w:cs="Arial" w:hint="eastAsia"/>
                <w:bCs/>
                <w:lang w:eastAsia="zh-CN"/>
              </w:rPr>
              <w:t>.</w:t>
            </w:r>
          </w:p>
        </w:tc>
      </w:tr>
      <w:tr w:rsidR="00E11C7F" w:rsidRPr="0028117E" w14:paraId="7336B0AF" w14:textId="77777777" w:rsidTr="0039157F">
        <w:tc>
          <w:tcPr>
            <w:tcW w:w="1339" w:type="dxa"/>
            <w:shd w:val="clear" w:color="auto" w:fill="auto"/>
          </w:tcPr>
          <w:p w14:paraId="249D4FAE" w14:textId="6A4637D9" w:rsidR="00E11C7F" w:rsidRPr="00D012B5" w:rsidRDefault="00D012B5"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420698C8" w14:textId="107BB066" w:rsidR="00E11C7F" w:rsidRPr="00152135" w:rsidRDefault="00152135"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122010F1" w14:textId="77777777" w:rsidR="00E11C7F" w:rsidRPr="0028117E" w:rsidRDefault="00E11C7F" w:rsidP="00E11C7F">
            <w:pPr>
              <w:spacing w:after="0"/>
              <w:jc w:val="both"/>
              <w:rPr>
                <w:rFonts w:ascii="Arial" w:hAnsi="Arial" w:cs="Arial"/>
                <w:bCs/>
                <w:lang w:eastAsia="zh-CN"/>
              </w:rPr>
            </w:pPr>
          </w:p>
        </w:tc>
      </w:tr>
      <w:tr w:rsidR="00F45625" w:rsidRPr="0028117E" w14:paraId="4EADD493" w14:textId="77777777" w:rsidTr="0039157F">
        <w:tc>
          <w:tcPr>
            <w:tcW w:w="1339" w:type="dxa"/>
            <w:shd w:val="clear" w:color="auto" w:fill="auto"/>
          </w:tcPr>
          <w:p w14:paraId="14252030" w14:textId="4EC3AEE0"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6F509997" w14:textId="4418A0C4"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79" w:type="dxa"/>
            <w:shd w:val="clear" w:color="auto" w:fill="auto"/>
          </w:tcPr>
          <w:p w14:paraId="022132FD" w14:textId="7FDC4D6D"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7A51F8E5" w14:textId="77777777" w:rsidTr="0039157F">
        <w:tc>
          <w:tcPr>
            <w:tcW w:w="1339" w:type="dxa"/>
            <w:shd w:val="clear" w:color="auto" w:fill="auto"/>
          </w:tcPr>
          <w:p w14:paraId="7DC0DBE0" w14:textId="40746606" w:rsidR="00F45625" w:rsidRPr="0028117E" w:rsidRDefault="00A24056" w:rsidP="00F45625">
            <w:pPr>
              <w:spacing w:after="0"/>
              <w:jc w:val="both"/>
              <w:rPr>
                <w:rFonts w:ascii="Arial" w:hAnsi="Arial" w:cs="Arial"/>
                <w:bCs/>
                <w:lang w:eastAsia="ko-KR"/>
              </w:rPr>
            </w:pPr>
            <w:r>
              <w:rPr>
                <w:rFonts w:ascii="Arial" w:hAnsi="Arial" w:cs="Arial"/>
                <w:bCs/>
                <w:lang w:eastAsia="ko-KR"/>
              </w:rPr>
              <w:t>QC</w:t>
            </w:r>
          </w:p>
        </w:tc>
        <w:tc>
          <w:tcPr>
            <w:tcW w:w="1139" w:type="dxa"/>
          </w:tcPr>
          <w:p w14:paraId="6AC0145D" w14:textId="7118D276" w:rsidR="00F45625" w:rsidRPr="0028117E" w:rsidRDefault="00A24056" w:rsidP="00F45625">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14:paraId="65DA1484" w14:textId="77777777" w:rsidR="00F45625" w:rsidRPr="0028117E" w:rsidRDefault="00F45625" w:rsidP="00F45625">
            <w:pPr>
              <w:spacing w:after="0"/>
              <w:jc w:val="both"/>
              <w:rPr>
                <w:rFonts w:ascii="Arial" w:hAnsi="Arial" w:cs="Arial"/>
                <w:bCs/>
                <w:lang w:eastAsia="zh-CN"/>
              </w:rPr>
            </w:pPr>
          </w:p>
        </w:tc>
      </w:tr>
      <w:tr w:rsidR="001F3C52" w:rsidRPr="0028117E" w14:paraId="2002876A" w14:textId="77777777" w:rsidTr="0039157F">
        <w:tc>
          <w:tcPr>
            <w:tcW w:w="1339" w:type="dxa"/>
            <w:shd w:val="clear" w:color="auto" w:fill="auto"/>
          </w:tcPr>
          <w:p w14:paraId="35C66D71" w14:textId="25E80A84" w:rsidR="001F3C52" w:rsidRPr="0028117E" w:rsidRDefault="001F3C52" w:rsidP="001F3C52">
            <w:pPr>
              <w:spacing w:after="0"/>
              <w:jc w:val="both"/>
              <w:rPr>
                <w:rFonts w:ascii="Arial" w:eastAsia="SimSun" w:hAnsi="Arial" w:cs="Arial"/>
                <w:bCs/>
                <w:lang w:eastAsia="zh-CN"/>
              </w:rPr>
            </w:pPr>
            <w:r w:rsidRPr="00F012B5">
              <w:t>Chengdu TD Tech, TD Tech</w:t>
            </w:r>
          </w:p>
        </w:tc>
        <w:tc>
          <w:tcPr>
            <w:tcW w:w="1139" w:type="dxa"/>
          </w:tcPr>
          <w:p w14:paraId="18615275" w14:textId="51E8267F" w:rsidR="001F3C52" w:rsidRPr="0028117E" w:rsidRDefault="001F3C52" w:rsidP="001F3C52">
            <w:pPr>
              <w:spacing w:after="0"/>
              <w:jc w:val="both"/>
              <w:rPr>
                <w:rFonts w:ascii="Arial" w:eastAsia="SimSun" w:hAnsi="Arial" w:cs="Arial"/>
                <w:bCs/>
                <w:lang w:eastAsia="zh-CN"/>
              </w:rPr>
            </w:pPr>
            <w:r w:rsidRPr="00F012B5">
              <w:t>Yes</w:t>
            </w:r>
          </w:p>
        </w:tc>
        <w:tc>
          <w:tcPr>
            <w:tcW w:w="7979" w:type="dxa"/>
            <w:shd w:val="clear" w:color="auto" w:fill="auto"/>
          </w:tcPr>
          <w:p w14:paraId="68A51424" w14:textId="77777777" w:rsidR="001F3C52" w:rsidRPr="0028117E" w:rsidRDefault="001F3C52" w:rsidP="001F3C52">
            <w:pPr>
              <w:spacing w:after="0"/>
              <w:jc w:val="both"/>
              <w:rPr>
                <w:rFonts w:ascii="Arial" w:hAnsi="Arial" w:cs="Arial"/>
                <w:bCs/>
                <w:lang w:eastAsia="zh-CN"/>
              </w:rPr>
            </w:pPr>
          </w:p>
        </w:tc>
      </w:tr>
      <w:tr w:rsidR="005806AA" w:rsidRPr="0028117E" w14:paraId="2DA037B2" w14:textId="77777777" w:rsidTr="0039157F">
        <w:tc>
          <w:tcPr>
            <w:tcW w:w="1339" w:type="dxa"/>
            <w:shd w:val="clear" w:color="auto" w:fill="auto"/>
          </w:tcPr>
          <w:p w14:paraId="1C11BB49" w14:textId="1B1CFAD6"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9" w:type="dxa"/>
          </w:tcPr>
          <w:p w14:paraId="6F4AA7D3" w14:textId="41CFB62A"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1E152E5C" w14:textId="77777777" w:rsidR="005806AA" w:rsidRPr="0028117E" w:rsidRDefault="005806AA" w:rsidP="005806AA">
            <w:pPr>
              <w:spacing w:after="0"/>
              <w:jc w:val="both"/>
              <w:rPr>
                <w:rFonts w:ascii="Arial" w:hAnsi="Arial" w:cs="Arial"/>
                <w:bCs/>
                <w:lang w:eastAsia="zh-CN"/>
              </w:rPr>
            </w:pPr>
          </w:p>
        </w:tc>
      </w:tr>
      <w:tr w:rsidR="00E926F6" w:rsidRPr="0028117E" w14:paraId="5C911E08" w14:textId="77777777" w:rsidTr="0039157F">
        <w:tc>
          <w:tcPr>
            <w:tcW w:w="1339" w:type="dxa"/>
            <w:shd w:val="clear" w:color="auto" w:fill="auto"/>
          </w:tcPr>
          <w:p w14:paraId="76856AF2" w14:textId="2D0B6C2A"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9" w:type="dxa"/>
          </w:tcPr>
          <w:p w14:paraId="7764CA76" w14:textId="2A415466" w:rsidR="00E926F6" w:rsidRPr="0028117E" w:rsidRDefault="00E926F6" w:rsidP="00E926F6">
            <w:pPr>
              <w:spacing w:after="0"/>
              <w:jc w:val="both"/>
              <w:rPr>
                <w:rFonts w:ascii="Arial" w:hAnsi="Arial" w:cs="Arial"/>
                <w:bCs/>
                <w:lang w:eastAsia="zh-CN"/>
              </w:rPr>
            </w:pPr>
            <w:r>
              <w:rPr>
                <w:rFonts w:ascii="Arial" w:hAnsi="Arial" w:cs="Arial"/>
                <w:bCs/>
                <w:lang w:eastAsia="ko-KR"/>
              </w:rPr>
              <w:t>Yes with comments</w:t>
            </w:r>
          </w:p>
        </w:tc>
        <w:tc>
          <w:tcPr>
            <w:tcW w:w="7979" w:type="dxa"/>
            <w:shd w:val="clear" w:color="auto" w:fill="auto"/>
          </w:tcPr>
          <w:p w14:paraId="70B7F724" w14:textId="274F93AD" w:rsidR="00E926F6" w:rsidRPr="0028117E" w:rsidRDefault="00E926F6" w:rsidP="00E926F6">
            <w:pPr>
              <w:spacing w:after="0"/>
              <w:jc w:val="both"/>
              <w:rPr>
                <w:rFonts w:ascii="Arial" w:hAnsi="Arial" w:cs="Arial"/>
                <w:bCs/>
                <w:lang w:eastAsia="zh-CN"/>
              </w:rPr>
            </w:pPr>
            <w:r>
              <w:rPr>
                <w:rFonts w:ascii="Arial" w:hAnsi="Arial" w:cs="Arial"/>
                <w:bCs/>
                <w:lang w:eastAsia="zh-CN"/>
              </w:rPr>
              <w:t xml:space="preserve">Not sure about the “lowest” priority. The priority of non-MBS frequency lower than MBS serving frequency should serve the purpose. </w:t>
            </w:r>
          </w:p>
        </w:tc>
      </w:tr>
      <w:tr w:rsidR="0039157F" w:rsidRPr="0028117E" w14:paraId="3DDC4A72" w14:textId="77777777" w:rsidTr="0039157F">
        <w:tc>
          <w:tcPr>
            <w:tcW w:w="1339" w:type="dxa"/>
            <w:shd w:val="clear" w:color="auto" w:fill="auto"/>
          </w:tcPr>
          <w:p w14:paraId="12DE06FA" w14:textId="4DEF399E"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6ABE6B8D" w14:textId="6D823C03"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2630EC0C" w14:textId="38452239" w:rsidR="0039157F" w:rsidRDefault="0039157F" w:rsidP="0039157F">
            <w:pPr>
              <w:spacing w:after="0"/>
              <w:jc w:val="both"/>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39157F" w:rsidRPr="0028117E" w14:paraId="1DF5ABC0" w14:textId="77777777" w:rsidTr="0039157F">
        <w:tc>
          <w:tcPr>
            <w:tcW w:w="1339" w:type="dxa"/>
            <w:shd w:val="clear" w:color="auto" w:fill="auto"/>
          </w:tcPr>
          <w:p w14:paraId="3F784F5D" w14:textId="35ED6643" w:rsidR="0039157F" w:rsidRDefault="00DA6B28" w:rsidP="0039157F">
            <w:pPr>
              <w:spacing w:after="0"/>
              <w:jc w:val="both"/>
              <w:rPr>
                <w:rFonts w:ascii="Arial" w:hAnsi="Arial" w:cs="Arial"/>
                <w:bCs/>
                <w:lang w:eastAsia="ko-KR"/>
              </w:rPr>
            </w:pPr>
            <w:r>
              <w:rPr>
                <w:rFonts w:ascii="Arial" w:hAnsi="Arial" w:cs="Arial"/>
                <w:bCs/>
                <w:lang w:eastAsia="ko-KR"/>
              </w:rPr>
              <w:t>Apple</w:t>
            </w:r>
          </w:p>
        </w:tc>
        <w:tc>
          <w:tcPr>
            <w:tcW w:w="1139" w:type="dxa"/>
          </w:tcPr>
          <w:p w14:paraId="05897908" w14:textId="47ED69D3" w:rsidR="0039157F" w:rsidRDefault="0070125F" w:rsidP="0039157F">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14:paraId="05F4DE02" w14:textId="77777777" w:rsidR="0039157F" w:rsidRDefault="0039157F" w:rsidP="0039157F">
            <w:pPr>
              <w:spacing w:after="0"/>
              <w:jc w:val="both"/>
              <w:rPr>
                <w:rFonts w:ascii="Arial" w:hAnsi="Arial" w:cs="Arial"/>
                <w:bCs/>
                <w:lang w:eastAsia="zh-CN"/>
              </w:rPr>
            </w:pPr>
          </w:p>
        </w:tc>
      </w:tr>
    </w:tbl>
    <w:p w14:paraId="4639FFC8" w14:textId="77777777" w:rsidR="0002743E" w:rsidRDefault="0002743E" w:rsidP="0002743E">
      <w:pPr>
        <w:spacing w:after="0"/>
        <w:jc w:val="both"/>
        <w:rPr>
          <w:rFonts w:ascii="Arial" w:hAnsi="Arial" w:cs="Arial"/>
        </w:rPr>
      </w:pPr>
    </w:p>
    <w:p w14:paraId="1C72B480" w14:textId="09DA7BCA" w:rsidR="00054963" w:rsidRDefault="00F8516C" w:rsidP="00E930D3">
      <w:pPr>
        <w:pStyle w:val="Heading3"/>
        <w:rPr>
          <w:rFonts w:cs="Arial"/>
        </w:rPr>
      </w:pPr>
      <w:r>
        <w:rPr>
          <w:rFonts w:cs="Arial"/>
        </w:rPr>
        <w:t>3</w:t>
      </w:r>
      <w:r w:rsidRPr="0028117E">
        <w:rPr>
          <w:rFonts w:cs="Arial"/>
        </w:rPr>
        <w:t>.1</w:t>
      </w:r>
      <w:r>
        <w:rPr>
          <w:rFonts w:cs="Arial"/>
        </w:rPr>
        <w:t>.2</w:t>
      </w:r>
      <w:r w:rsidRPr="0028117E">
        <w:rPr>
          <w:rFonts w:cs="Arial"/>
        </w:rPr>
        <w:t xml:space="preserve"> </w:t>
      </w:r>
      <w:r w:rsidR="009F3FAC">
        <w:rPr>
          <w:rFonts w:cs="Arial"/>
        </w:rPr>
        <w:t xml:space="preserve">Assistance information for </w:t>
      </w:r>
      <w:r w:rsidR="00042A5C">
        <w:rPr>
          <w:rFonts w:cs="Arial"/>
        </w:rPr>
        <w:t>service continuity</w:t>
      </w:r>
    </w:p>
    <w:p w14:paraId="02118A6B" w14:textId="55189FDF" w:rsidR="00AC2D6D" w:rsidRDefault="00A668F6" w:rsidP="00AC2D6D">
      <w:pPr>
        <w:keepNext/>
        <w:spacing w:after="0"/>
        <w:jc w:val="center"/>
      </w:pPr>
      <w:r>
        <w:rPr>
          <w:noProof/>
        </w:rPr>
        <w:object w:dxaOrig="6661" w:dyaOrig="1801" w14:anchorId="53934DB3">
          <v:shape id="_x0000_i1025" type="#_x0000_t75" alt="" style="width:332.6pt;height:89.25pt;mso-width-percent:0;mso-height-percent:0;mso-width-percent:0;mso-height-percent:0" o:ole="">
            <v:imagedata r:id="rId12" o:title=""/>
          </v:shape>
          <o:OLEObject Type="Embed" ProgID="Visio.Drawing.15" ShapeID="_x0000_i1025" DrawAspect="Content" ObjectID="_1688385197" r:id="rId13"/>
        </w:object>
      </w:r>
    </w:p>
    <w:p w14:paraId="67E676EE" w14:textId="04FCE601" w:rsidR="009B6649" w:rsidRDefault="00AC2D6D" w:rsidP="00AC2D6D">
      <w:pPr>
        <w:pStyle w:val="Caption"/>
        <w:jc w:val="center"/>
        <w:rPr>
          <w:rFonts w:ascii="Arial" w:hAnsi="Arial" w:cs="Arial"/>
        </w:rPr>
      </w:pPr>
      <w:r>
        <w:t xml:space="preserve">Figure </w:t>
      </w:r>
      <w:r>
        <w:fldChar w:fldCharType="begin"/>
      </w:r>
      <w:r>
        <w:instrText xml:space="preserve"> SEQ Figure \* ARABIC </w:instrText>
      </w:r>
      <w:r>
        <w:fldChar w:fldCharType="separate"/>
      </w:r>
      <w:r w:rsidR="00CD3460">
        <w:rPr>
          <w:noProof/>
        </w:rPr>
        <w:t>1</w:t>
      </w:r>
      <w:r>
        <w:fldChar w:fldCharType="end"/>
      </w:r>
      <w:r>
        <w:t>: Determination of MBS frequency of interest</w:t>
      </w:r>
    </w:p>
    <w:p w14:paraId="3853EF17" w14:textId="7264B95A" w:rsidR="00744B6F" w:rsidRDefault="00744B6F" w:rsidP="00C64B28">
      <w:pPr>
        <w:spacing w:after="0"/>
        <w:jc w:val="both"/>
        <w:rPr>
          <w:rFonts w:ascii="Arial" w:hAnsi="Arial" w:cs="Arial"/>
        </w:rPr>
      </w:pPr>
      <w:r>
        <w:rPr>
          <w:rFonts w:ascii="Arial" w:hAnsi="Arial" w:cs="Arial"/>
        </w:rPr>
        <w:t xml:space="preserve">Although this discussion is under the section for the IDLE/INACTIVE service continuity, the assistance information provided by the gNB or upper layer can be used for both IDLE/INACTIVE </w:t>
      </w:r>
      <w:r w:rsidR="00D75E2D">
        <w:rPr>
          <w:rFonts w:ascii="Arial" w:hAnsi="Arial" w:cs="Arial"/>
        </w:rPr>
        <w:t xml:space="preserve">service continuity </w:t>
      </w:r>
      <w:r>
        <w:rPr>
          <w:rFonts w:ascii="Arial" w:hAnsi="Arial" w:cs="Arial"/>
        </w:rPr>
        <w:t>and CONNECTED</w:t>
      </w:r>
      <w:r w:rsidR="00D75E2D">
        <w:rPr>
          <w:rFonts w:ascii="Arial" w:hAnsi="Arial" w:cs="Arial"/>
        </w:rPr>
        <w:t xml:space="preserve"> service continuity</w:t>
      </w:r>
      <w:r>
        <w:rPr>
          <w:rFonts w:ascii="Arial" w:hAnsi="Arial" w:cs="Arial"/>
        </w:rPr>
        <w:t>.</w:t>
      </w:r>
    </w:p>
    <w:p w14:paraId="2E267209" w14:textId="5A8130E3" w:rsidR="002040D4" w:rsidRDefault="00F4670E" w:rsidP="00C64B28">
      <w:pPr>
        <w:spacing w:after="0"/>
        <w:jc w:val="both"/>
        <w:rPr>
          <w:rFonts w:ascii="Arial" w:hAnsi="Arial" w:cs="Arial"/>
        </w:rPr>
      </w:pPr>
      <w:r>
        <w:rPr>
          <w:rFonts w:ascii="Arial" w:hAnsi="Arial" w:cs="Arial"/>
        </w:rPr>
        <w:t xml:space="preserve">For the IDLE/INACTIVE service continuity, after </w:t>
      </w:r>
      <w:r w:rsidR="0014332B">
        <w:rPr>
          <w:rFonts w:ascii="Arial" w:hAnsi="Arial" w:cs="Arial"/>
        </w:rPr>
        <w:t>selecting its interested MBS service (e.g. LTE TMGI) by using the USD</w:t>
      </w:r>
      <w:r w:rsidR="008C241D">
        <w:rPr>
          <w:rFonts w:ascii="Arial" w:hAnsi="Arial" w:cs="Arial"/>
        </w:rPr>
        <w:t xml:space="preserve"> (User Service Description)</w:t>
      </w:r>
      <w:r w:rsidR="0014332B">
        <w:rPr>
          <w:rFonts w:ascii="Arial" w:hAnsi="Arial" w:cs="Arial"/>
        </w:rPr>
        <w:t xml:space="preserve"> file</w:t>
      </w:r>
      <w:r w:rsidR="008C241D">
        <w:rPr>
          <w:rFonts w:ascii="Arial" w:hAnsi="Arial" w:cs="Arial"/>
        </w:rPr>
        <w:t xml:space="preserve"> </w:t>
      </w:r>
      <w:r w:rsidR="00604D4C">
        <w:rPr>
          <w:rFonts w:ascii="Arial" w:hAnsi="Arial" w:cs="Arial"/>
        </w:rPr>
        <w:t xml:space="preserve">which provides the </w:t>
      </w:r>
      <w:r w:rsidR="003F7916">
        <w:rPr>
          <w:rFonts w:ascii="Arial" w:hAnsi="Arial" w:cs="Arial"/>
        </w:rPr>
        <w:t>SAI and the frequency of the MBS service</w:t>
      </w:r>
      <w:r w:rsidR="0014332B">
        <w:rPr>
          <w:rFonts w:ascii="Arial" w:hAnsi="Arial" w:cs="Arial"/>
        </w:rPr>
        <w:t>, the UE knows the SAI and the frequency of its interested MBS service.</w:t>
      </w:r>
      <w:r w:rsidR="00DE6245">
        <w:rPr>
          <w:rFonts w:ascii="Arial" w:hAnsi="Arial" w:cs="Arial"/>
        </w:rPr>
        <w:t xml:space="preserve"> </w:t>
      </w:r>
      <w:r w:rsidR="008D5304">
        <w:rPr>
          <w:rFonts w:ascii="Arial" w:hAnsi="Arial" w:cs="Arial"/>
        </w:rPr>
        <w:t>For Condition 2.1, t</w:t>
      </w:r>
      <w:r w:rsidR="007C7FDF">
        <w:rPr>
          <w:rFonts w:ascii="Arial" w:hAnsi="Arial" w:cs="Arial"/>
        </w:rPr>
        <w:t>o support the prioritization of MBS frequency</w:t>
      </w:r>
      <w:r w:rsidR="00D26575">
        <w:rPr>
          <w:rFonts w:ascii="Arial" w:hAnsi="Arial" w:cs="Arial"/>
        </w:rPr>
        <w:t xml:space="preserve">, </w:t>
      </w:r>
      <w:r w:rsidR="00BA2CF3">
        <w:rPr>
          <w:rFonts w:ascii="Arial" w:hAnsi="Arial" w:cs="Arial"/>
        </w:rPr>
        <w:t>the gNB provide</w:t>
      </w:r>
      <w:r w:rsidR="00A119E0">
        <w:rPr>
          <w:rFonts w:ascii="Arial" w:hAnsi="Arial" w:cs="Arial"/>
        </w:rPr>
        <w:t>s</w:t>
      </w:r>
      <w:r w:rsidR="00BA2CF3">
        <w:rPr>
          <w:rFonts w:ascii="Arial" w:hAnsi="Arial" w:cs="Arial"/>
        </w:rPr>
        <w:t xml:space="preserve"> the mapping between frequency and MBS service</w:t>
      </w:r>
      <w:r w:rsidR="008019B2">
        <w:rPr>
          <w:rFonts w:ascii="Arial" w:hAnsi="Arial" w:cs="Arial"/>
        </w:rPr>
        <w:t xml:space="preserve"> via SIB</w:t>
      </w:r>
      <w:r w:rsidR="00875C0F">
        <w:rPr>
          <w:rFonts w:ascii="Arial" w:hAnsi="Arial" w:cs="Arial"/>
        </w:rPr>
        <w:t xml:space="preserve">15. The UE </w:t>
      </w:r>
      <w:r w:rsidR="00CD4820">
        <w:rPr>
          <w:rFonts w:ascii="Arial" w:hAnsi="Arial" w:cs="Arial"/>
        </w:rPr>
        <w:t>determines its MBS frequency of interest when the SAI and the frequency of the USD match the SAI and the frequency of SIB15.</w:t>
      </w:r>
      <w:r w:rsidR="00DE6245">
        <w:rPr>
          <w:rFonts w:ascii="Arial" w:hAnsi="Arial" w:cs="Arial"/>
        </w:rPr>
        <w:t xml:space="preserve"> </w:t>
      </w:r>
      <w:r w:rsidR="007519A3">
        <w:rPr>
          <w:rFonts w:ascii="Arial" w:hAnsi="Arial" w:cs="Arial"/>
        </w:rPr>
        <w:t>For Condition 2.2, as the gNB does not provide the SIB15</w:t>
      </w:r>
      <w:r w:rsidR="001E5F61">
        <w:rPr>
          <w:rFonts w:ascii="Arial" w:hAnsi="Arial" w:cs="Arial"/>
        </w:rPr>
        <w:t>,</w:t>
      </w:r>
      <w:r w:rsidR="007519A3">
        <w:rPr>
          <w:rFonts w:ascii="Arial" w:hAnsi="Arial" w:cs="Arial"/>
        </w:rPr>
        <w:t xml:space="preserve"> </w:t>
      </w:r>
      <w:r w:rsidR="001E5F61">
        <w:rPr>
          <w:rFonts w:ascii="Arial" w:hAnsi="Arial" w:cs="Arial"/>
        </w:rPr>
        <w:t>t</w:t>
      </w:r>
      <w:r w:rsidR="005F3772">
        <w:rPr>
          <w:rFonts w:ascii="Arial" w:hAnsi="Arial" w:cs="Arial"/>
        </w:rPr>
        <w:t>he UE determines its MBS frequency of interest only based on the MBS frequency information provided in the USD.</w:t>
      </w:r>
      <w:r w:rsidR="00D6191C">
        <w:rPr>
          <w:rFonts w:ascii="Arial" w:hAnsi="Arial" w:cs="Arial"/>
        </w:rPr>
        <w:t xml:space="preserve"> According to the LTE MBMS service continuity discussion, the SAI and the frequency information</w:t>
      </w:r>
      <w:r w:rsidR="007071F9">
        <w:rPr>
          <w:rFonts w:ascii="Arial" w:hAnsi="Arial" w:cs="Arial"/>
        </w:rPr>
        <w:t xml:space="preserve"> in USD</w:t>
      </w:r>
      <w:r w:rsidR="00D6191C">
        <w:rPr>
          <w:rFonts w:ascii="Arial" w:hAnsi="Arial" w:cs="Arial"/>
        </w:rPr>
        <w:t xml:space="preserve"> was determined and asked by RAN2</w:t>
      </w:r>
      <w:r w:rsidR="00EA2402">
        <w:rPr>
          <w:rFonts w:ascii="Arial" w:hAnsi="Arial" w:cs="Arial"/>
        </w:rPr>
        <w:t>.</w:t>
      </w:r>
      <w:r w:rsidR="00220DE1">
        <w:rPr>
          <w:rFonts w:ascii="Arial" w:hAnsi="Arial" w:cs="Arial"/>
        </w:rPr>
        <w:t xml:space="preserve"> As an example, the mapping between frequency</w:t>
      </w:r>
      <w:r w:rsidR="00BB6F0F">
        <w:rPr>
          <w:rFonts w:ascii="Arial" w:hAnsi="Arial" w:cs="Arial"/>
        </w:rPr>
        <w:t xml:space="preserve"> (including intra-frequency and inter-frequency)</w:t>
      </w:r>
      <w:r w:rsidR="00220DE1">
        <w:rPr>
          <w:rFonts w:ascii="Arial" w:hAnsi="Arial" w:cs="Arial"/>
        </w:rPr>
        <w:t xml:space="preserve"> and MBS service in LTE SIB15 is quoted as follows:</w:t>
      </w:r>
    </w:p>
    <w:tbl>
      <w:tblPr>
        <w:tblStyle w:val="TableGrid"/>
        <w:tblW w:w="0" w:type="auto"/>
        <w:tblLook w:val="04A0" w:firstRow="1" w:lastRow="0" w:firstColumn="1" w:lastColumn="0" w:noHBand="0" w:noVBand="1"/>
      </w:tblPr>
      <w:tblGrid>
        <w:gridCol w:w="10457"/>
      </w:tblGrid>
      <w:tr w:rsidR="00220DE1" w14:paraId="300F7290" w14:textId="77777777" w:rsidTr="00220DE1">
        <w:tc>
          <w:tcPr>
            <w:tcW w:w="10457" w:type="dxa"/>
          </w:tcPr>
          <w:p w14:paraId="5C97D27F" w14:textId="77777777" w:rsidR="00220DE1" w:rsidRDefault="00220DE1" w:rsidP="00C64B28">
            <w:pPr>
              <w:spacing w:after="0"/>
              <w:jc w:val="both"/>
              <w:rPr>
                <w:rFonts w:ascii="Arial" w:hAnsi="Arial" w:cs="Arial"/>
              </w:rPr>
            </w:pPr>
            <w:r>
              <w:rPr>
                <w:rFonts w:ascii="Arial" w:hAnsi="Arial" w:cs="Arial"/>
              </w:rPr>
              <w:t>36.331:</w:t>
            </w:r>
          </w:p>
          <w:p w14:paraId="4773442D" w14:textId="77777777" w:rsidR="00220DE1" w:rsidRPr="00583FA0" w:rsidRDefault="00220DE1" w:rsidP="00220DE1">
            <w:pPr>
              <w:pStyle w:val="PL"/>
              <w:shd w:val="clear" w:color="auto" w:fill="E6E6E6"/>
            </w:pPr>
            <w:r w:rsidRPr="00583FA0">
              <w:tab/>
              <w:t>mbms-SAI-IntraFreq-r11</w:t>
            </w:r>
            <w:r w:rsidRPr="00583FA0">
              <w:tab/>
            </w:r>
            <w:r w:rsidRPr="00583FA0">
              <w:tab/>
            </w:r>
            <w:r w:rsidRPr="00583FA0">
              <w:tab/>
            </w:r>
            <w:r w:rsidRPr="00583FA0">
              <w:tab/>
            </w:r>
            <w:r w:rsidRPr="00583FA0">
              <w:tab/>
              <w:t>MBMS-SAI-List-r11</w:t>
            </w:r>
            <w:r w:rsidRPr="00583FA0">
              <w:tab/>
            </w:r>
            <w:r w:rsidRPr="00583FA0">
              <w:tab/>
            </w:r>
            <w:r w:rsidRPr="00583FA0">
              <w:tab/>
            </w:r>
            <w:r w:rsidRPr="00583FA0">
              <w:tab/>
              <w:t>OPTIONAL,</w:t>
            </w:r>
            <w:r w:rsidRPr="00583FA0">
              <w:tab/>
              <w:t>-- Need OR</w:t>
            </w:r>
          </w:p>
          <w:p w14:paraId="476CB2AD" w14:textId="5C5DD4C6" w:rsidR="00220DE1" w:rsidRPr="00C2154C" w:rsidRDefault="00220DE1" w:rsidP="00C2154C">
            <w:pPr>
              <w:pStyle w:val="PL"/>
              <w:shd w:val="clear" w:color="auto" w:fill="E6E6E6"/>
            </w:pPr>
            <w:r w:rsidRPr="00583FA0">
              <w:tab/>
              <w:t>mbms-SAI-InterFreqList-r11</w:t>
            </w:r>
            <w:r w:rsidRPr="00583FA0">
              <w:tab/>
            </w:r>
            <w:r w:rsidRPr="00583FA0">
              <w:tab/>
            </w:r>
            <w:r w:rsidRPr="00583FA0">
              <w:tab/>
            </w:r>
            <w:r w:rsidRPr="00583FA0">
              <w:tab/>
              <w:t>MBMS-SAI-InterFreqList-r11</w:t>
            </w:r>
            <w:r w:rsidRPr="00583FA0">
              <w:tab/>
            </w:r>
            <w:r w:rsidRPr="00583FA0">
              <w:tab/>
              <w:t>OPTIONAL,</w:t>
            </w:r>
            <w:r w:rsidRPr="00583FA0">
              <w:tab/>
              <w:t>-- Need OR</w:t>
            </w:r>
          </w:p>
        </w:tc>
      </w:tr>
    </w:tbl>
    <w:p w14:paraId="32BE3F8A" w14:textId="7E15A422" w:rsidR="002040D4" w:rsidRPr="00C64B28" w:rsidRDefault="002040D4" w:rsidP="00C64B28">
      <w:pPr>
        <w:pStyle w:val="Heading4"/>
      </w:pPr>
      <w:r w:rsidRPr="00217E94">
        <w:t xml:space="preserve">Question </w:t>
      </w:r>
      <w:r w:rsidR="00E9766B">
        <w:t>4</w:t>
      </w:r>
      <w:r w:rsidRPr="00217E94">
        <w:t xml:space="preserve">: </w:t>
      </w:r>
      <w:r>
        <w:t>Is</w:t>
      </w:r>
      <w:r w:rsidRPr="00217E94">
        <w:t xml:space="preserve"> the mapping between frequency and MBS service provided in upper layer signalling (e.g.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2040D4" w:rsidRPr="0028117E" w14:paraId="4BDC849A" w14:textId="77777777" w:rsidTr="000603F6">
        <w:tc>
          <w:tcPr>
            <w:tcW w:w="1339" w:type="dxa"/>
            <w:shd w:val="clear" w:color="auto" w:fill="D9D9D9"/>
          </w:tcPr>
          <w:p w14:paraId="47986EB8" w14:textId="77777777" w:rsidR="002040D4" w:rsidRPr="0028117E" w:rsidRDefault="002040D4"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3DDC5DAA" w14:textId="77777777" w:rsidR="002040D4" w:rsidRPr="0028117E" w:rsidRDefault="002040D4"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4A020DE9" w14:textId="77777777" w:rsidR="002040D4" w:rsidRPr="0028117E" w:rsidRDefault="002040D4"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490390FD" w14:textId="77777777" w:rsidTr="000603F6">
        <w:tc>
          <w:tcPr>
            <w:tcW w:w="1339" w:type="dxa"/>
            <w:shd w:val="clear" w:color="auto" w:fill="auto"/>
          </w:tcPr>
          <w:p w14:paraId="65D7E36E" w14:textId="7BB2F61F"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263CEAD9" w14:textId="1B990EEE"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417B360" w14:textId="77777777" w:rsidR="00480030" w:rsidRDefault="00480030" w:rsidP="00480030">
            <w:pPr>
              <w:spacing w:after="0"/>
              <w:jc w:val="both"/>
              <w:rPr>
                <w:rFonts w:ascii="Arial" w:eastAsia="MS Mincho" w:hAnsi="Arial" w:cs="Arial"/>
                <w:bCs/>
                <w:lang w:eastAsia="ja-JP"/>
              </w:rPr>
            </w:pPr>
            <w:r>
              <w:rPr>
                <w:rFonts w:ascii="Arial" w:eastAsia="MS Mincho" w:hAnsi="Arial" w:cs="Arial"/>
                <w:bCs/>
                <w:lang w:eastAsia="ja-JP"/>
              </w:rPr>
              <w:t>Meanwhile we may need to check the status of the discussion at SA2/SA4 to verify if the same content of USD and the concept of SAI are agreed for NR MBS.</w:t>
            </w:r>
          </w:p>
          <w:p w14:paraId="0A0A524A" w14:textId="5C4939F9"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 xml:space="preserve">  </w:t>
            </w:r>
          </w:p>
        </w:tc>
      </w:tr>
      <w:tr w:rsidR="007E6D33" w:rsidRPr="0028117E" w14:paraId="5C2B9633" w14:textId="77777777" w:rsidTr="000603F6">
        <w:tc>
          <w:tcPr>
            <w:tcW w:w="1339" w:type="dxa"/>
            <w:shd w:val="clear" w:color="auto" w:fill="auto"/>
          </w:tcPr>
          <w:p w14:paraId="28DE04EA" w14:textId="5648F2FE"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686F5807" w14:textId="479EDF0D"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No</w:t>
            </w:r>
          </w:p>
        </w:tc>
        <w:tc>
          <w:tcPr>
            <w:tcW w:w="7980" w:type="dxa"/>
            <w:shd w:val="clear" w:color="auto" w:fill="auto"/>
          </w:tcPr>
          <w:p w14:paraId="1290E847" w14:textId="0AEDE4A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think USD needs to provide the mapping of MBS services to frequencies, since it restricts the gNB implementations, e.g., it may change the frequency for an MBS service due to congestion. </w:t>
            </w:r>
          </w:p>
        </w:tc>
      </w:tr>
      <w:tr w:rsidR="00484E83" w:rsidRPr="0028117E" w14:paraId="4E204D75" w14:textId="77777777" w:rsidTr="000603F6">
        <w:tc>
          <w:tcPr>
            <w:tcW w:w="1339" w:type="dxa"/>
            <w:shd w:val="clear" w:color="auto" w:fill="auto"/>
          </w:tcPr>
          <w:p w14:paraId="0F2E1B64" w14:textId="7C437399"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76DD7E47" w14:textId="42B6B037"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2A42576A" w14:textId="7592FCBA"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Share the same view with </w:t>
            </w:r>
            <w:bookmarkStart w:id="2" w:name="OLE_LINK8"/>
            <w:r w:rsidRPr="00A90E8E">
              <w:rPr>
                <w:rFonts w:ascii="Arial" w:eastAsia="MS Mincho" w:hAnsi="Arial" w:cs="Arial"/>
                <w:bCs/>
                <w:lang w:eastAsia="ja-JP"/>
              </w:rPr>
              <w:t>MediaTek</w:t>
            </w:r>
            <w:bookmarkEnd w:id="2"/>
            <w:r>
              <w:rPr>
                <w:rFonts w:ascii="Arial" w:eastAsia="MS Mincho" w:hAnsi="Arial" w:cs="Arial"/>
                <w:bCs/>
                <w:lang w:eastAsia="ja-JP"/>
              </w:rPr>
              <w:t>.</w:t>
            </w:r>
          </w:p>
        </w:tc>
      </w:tr>
      <w:tr w:rsidR="00E11C7F" w:rsidRPr="0028117E" w14:paraId="709160A6" w14:textId="77777777" w:rsidTr="000603F6">
        <w:tc>
          <w:tcPr>
            <w:tcW w:w="1339" w:type="dxa"/>
            <w:shd w:val="clear" w:color="auto" w:fill="auto"/>
          </w:tcPr>
          <w:p w14:paraId="48485413" w14:textId="6AC30910"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19CE3D30" w14:textId="573F9F40"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180E1D93" w14:textId="62E0D62E" w:rsidR="00E11C7F" w:rsidRPr="0028117E" w:rsidRDefault="00E11C7F" w:rsidP="00E11C7F">
            <w:pPr>
              <w:spacing w:after="0"/>
              <w:jc w:val="both"/>
              <w:rPr>
                <w:rFonts w:ascii="Arial" w:hAnsi="Arial" w:cs="Arial"/>
                <w:bCs/>
                <w:lang w:eastAsia="ko-KR"/>
              </w:rPr>
            </w:pPr>
            <w:r>
              <w:rPr>
                <w:rFonts w:ascii="Arial" w:hAnsi="Arial" w:cs="Arial"/>
                <w:bCs/>
                <w:lang w:eastAsia="zh-CN"/>
              </w:rPr>
              <w:t>This is useful for the services, which utilize homogenous frequency allocation across system or for inter-PLMN service reception.</w:t>
            </w:r>
            <w:r w:rsidDel="004141E6">
              <w:rPr>
                <w:rFonts w:ascii="Arial" w:hAnsi="Arial" w:cs="Arial"/>
                <w:bCs/>
                <w:lang w:eastAsia="zh-CN"/>
              </w:rPr>
              <w:t xml:space="preserve"> </w:t>
            </w:r>
          </w:p>
        </w:tc>
      </w:tr>
      <w:tr w:rsidR="00E11C7F" w:rsidRPr="0028117E" w14:paraId="4BAC21DD" w14:textId="77777777" w:rsidTr="000603F6">
        <w:tc>
          <w:tcPr>
            <w:tcW w:w="1339" w:type="dxa"/>
            <w:shd w:val="clear" w:color="auto" w:fill="auto"/>
          </w:tcPr>
          <w:p w14:paraId="1435AEC1" w14:textId="34488F14" w:rsidR="00E11C7F" w:rsidRPr="0028117E" w:rsidRDefault="00C545A6"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6A7DCBB2" w14:textId="589864B5" w:rsidR="00E11C7F" w:rsidRPr="00C545A6" w:rsidRDefault="00C545A6" w:rsidP="00A976CC">
            <w:pPr>
              <w:spacing w:after="0"/>
              <w:jc w:val="both"/>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76FC6498" w14:textId="63E89E89" w:rsidR="00A976CC" w:rsidRPr="00C545A6" w:rsidRDefault="00A976CC" w:rsidP="00A976CC">
            <w:pPr>
              <w:spacing w:after="0"/>
              <w:jc w:val="both"/>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gree with MediaTek.</w:t>
            </w:r>
          </w:p>
        </w:tc>
      </w:tr>
      <w:tr w:rsidR="00E11C7F" w:rsidRPr="0028117E" w14:paraId="27B3CFE2" w14:textId="77777777" w:rsidTr="000603F6">
        <w:tc>
          <w:tcPr>
            <w:tcW w:w="1339" w:type="dxa"/>
            <w:shd w:val="clear" w:color="auto" w:fill="auto"/>
          </w:tcPr>
          <w:p w14:paraId="259C04DC" w14:textId="4561B06E" w:rsidR="00E11C7F" w:rsidRPr="00F65762" w:rsidRDefault="003F644A" w:rsidP="00E11C7F">
            <w:pPr>
              <w:spacing w:after="0"/>
              <w:jc w:val="both"/>
              <w:rPr>
                <w:rFonts w:ascii="Arial" w:eastAsia="SimSun" w:hAnsi="Arial" w:cs="Arial"/>
                <w:bCs/>
                <w:lang w:eastAsia="zh-CN"/>
              </w:rPr>
            </w:pPr>
            <w:r>
              <w:rPr>
                <w:rFonts w:ascii="Arial" w:eastAsia="SimSun" w:hAnsi="Arial" w:cs="Arial"/>
                <w:bCs/>
                <w:lang w:eastAsia="zh-CN"/>
              </w:rPr>
              <w:t>V</w:t>
            </w:r>
            <w:r w:rsidR="00F65762">
              <w:rPr>
                <w:rFonts w:ascii="Arial" w:eastAsia="SimSun" w:hAnsi="Arial" w:cs="Arial"/>
                <w:bCs/>
                <w:lang w:eastAsia="zh-CN"/>
              </w:rPr>
              <w:t>ivo</w:t>
            </w:r>
          </w:p>
        </w:tc>
        <w:tc>
          <w:tcPr>
            <w:tcW w:w="1138" w:type="dxa"/>
          </w:tcPr>
          <w:p w14:paraId="6D734323" w14:textId="66107602" w:rsidR="00E11C7F" w:rsidRPr="007A13AF" w:rsidRDefault="007A13AF"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79E38009" w14:textId="5AC9F8B6" w:rsidR="00E11C7F" w:rsidRPr="0028117E" w:rsidRDefault="007A13AF" w:rsidP="00E11C7F">
            <w:pPr>
              <w:spacing w:after="0"/>
              <w:jc w:val="both"/>
              <w:rPr>
                <w:rFonts w:ascii="Arial" w:hAnsi="Arial" w:cs="Arial"/>
                <w:bCs/>
                <w:lang w:eastAsia="zh-CN"/>
              </w:rPr>
            </w:pPr>
            <w:r>
              <w:rPr>
                <w:rFonts w:ascii="Arial" w:hAnsi="Arial" w:cs="Arial"/>
                <w:bCs/>
                <w:lang w:eastAsia="ko-KR"/>
              </w:rPr>
              <w:t>B</w:t>
            </w:r>
            <w:r>
              <w:rPr>
                <w:rFonts w:ascii="Arial" w:eastAsia="SimSun" w:hAnsi="Arial" w:cs="Arial" w:hint="eastAsia"/>
                <w:bCs/>
                <w:lang w:eastAsia="zh-CN"/>
              </w:rPr>
              <w:t>y</w:t>
            </w:r>
            <w:r>
              <w:rPr>
                <w:rFonts w:ascii="Arial" w:eastAsia="SimSun" w:hAnsi="Arial" w:cs="Arial"/>
                <w:bCs/>
                <w:lang w:eastAsia="zh-CN"/>
              </w:rPr>
              <w:t xml:space="preserve"> providing the mapping between frequency and MBS service in upper layer signaling, </w:t>
            </w:r>
            <w:r w:rsidR="00D477E5">
              <w:rPr>
                <w:rFonts w:ascii="Arial" w:eastAsia="SimSun" w:hAnsi="Arial" w:cs="Arial"/>
                <w:bCs/>
                <w:lang w:eastAsia="zh-CN"/>
              </w:rPr>
              <w:t>even though</w:t>
            </w:r>
            <w:r>
              <w:rPr>
                <w:rFonts w:ascii="Arial" w:eastAsia="SimSun" w:hAnsi="Arial" w:cs="Arial"/>
                <w:bCs/>
                <w:lang w:eastAsia="zh-CN"/>
              </w:rPr>
              <w:t xml:space="preserve"> </w:t>
            </w:r>
            <w:r w:rsidR="002E5F3A">
              <w:rPr>
                <w:rFonts w:ascii="Arial" w:eastAsia="SimSun" w:hAnsi="Arial" w:cs="Arial" w:hint="eastAsia"/>
                <w:bCs/>
                <w:lang w:eastAsia="zh-CN"/>
              </w:rPr>
              <w:t>the</w:t>
            </w:r>
            <w:r w:rsidR="002E5F3A">
              <w:rPr>
                <w:rFonts w:ascii="Arial" w:eastAsia="SimSun" w:hAnsi="Arial" w:cs="Arial"/>
                <w:bCs/>
                <w:lang w:eastAsia="zh-CN"/>
              </w:rPr>
              <w:t xml:space="preserve"> </w:t>
            </w:r>
            <w:r>
              <w:rPr>
                <w:rFonts w:ascii="Arial" w:eastAsia="SimSun" w:hAnsi="Arial" w:cs="Arial"/>
                <w:bCs/>
                <w:lang w:eastAsia="zh-CN"/>
              </w:rPr>
              <w:t>MBS</w:t>
            </w:r>
            <w:r w:rsidR="002E5F3A">
              <w:rPr>
                <w:rFonts w:ascii="Arial" w:eastAsia="SimSun" w:hAnsi="Arial" w:cs="Arial"/>
                <w:bCs/>
                <w:lang w:eastAsia="zh-CN"/>
              </w:rPr>
              <w:t>-</w:t>
            </w:r>
            <w:r>
              <w:rPr>
                <w:rFonts w:ascii="Arial" w:eastAsia="SimSun" w:hAnsi="Arial" w:cs="Arial"/>
                <w:bCs/>
                <w:lang w:eastAsia="zh-CN"/>
              </w:rPr>
              <w:t xml:space="preserve">specific SIB is not broadcast, UE can </w:t>
            </w:r>
            <w:r w:rsidR="00FA2D17">
              <w:rPr>
                <w:rFonts w:ascii="Arial" w:eastAsia="SimSun" w:hAnsi="Arial" w:cs="Arial"/>
                <w:bCs/>
                <w:lang w:eastAsia="zh-CN"/>
              </w:rPr>
              <w:t xml:space="preserve">still </w:t>
            </w:r>
            <w:r w:rsidR="000925C6">
              <w:rPr>
                <w:rFonts w:ascii="Arial" w:eastAsia="SimSun" w:hAnsi="Arial" w:cs="Arial"/>
                <w:bCs/>
                <w:lang w:eastAsia="zh-CN"/>
              </w:rPr>
              <w:t>prioritize</w:t>
            </w:r>
            <w:r w:rsidR="00484981">
              <w:rPr>
                <w:rFonts w:ascii="Arial" w:eastAsia="SimSun" w:hAnsi="Arial" w:cs="Arial"/>
                <w:bCs/>
                <w:lang w:eastAsia="zh-CN"/>
              </w:rPr>
              <w:t xml:space="preserve"> the</w:t>
            </w:r>
            <w:r>
              <w:rPr>
                <w:rFonts w:ascii="Arial" w:eastAsia="SimSun" w:hAnsi="Arial" w:cs="Arial"/>
                <w:bCs/>
                <w:lang w:eastAsia="zh-CN"/>
              </w:rPr>
              <w:t xml:space="preserve"> frequency indicated during cell reselection.</w:t>
            </w:r>
          </w:p>
        </w:tc>
      </w:tr>
      <w:tr w:rsidR="00F45625" w:rsidRPr="0028117E" w14:paraId="5D292A74" w14:textId="77777777" w:rsidTr="000603F6">
        <w:tc>
          <w:tcPr>
            <w:tcW w:w="1339" w:type="dxa"/>
            <w:shd w:val="clear" w:color="auto" w:fill="auto"/>
          </w:tcPr>
          <w:p w14:paraId="383AD942" w14:textId="0E5A2311"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44AD8FBE" w14:textId="33000D22"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17052E6" w14:textId="24048F8B"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04526854" w14:textId="77777777" w:rsidTr="000603F6">
        <w:tc>
          <w:tcPr>
            <w:tcW w:w="1339" w:type="dxa"/>
            <w:shd w:val="clear" w:color="auto" w:fill="auto"/>
          </w:tcPr>
          <w:p w14:paraId="0F4E895F" w14:textId="68556150" w:rsidR="00F45625" w:rsidRPr="0028117E" w:rsidRDefault="00284935" w:rsidP="00F45625">
            <w:pPr>
              <w:spacing w:after="0"/>
              <w:jc w:val="both"/>
              <w:rPr>
                <w:rFonts w:ascii="Arial" w:hAnsi="Arial" w:cs="Arial"/>
                <w:bCs/>
                <w:lang w:eastAsia="ko-KR"/>
              </w:rPr>
            </w:pPr>
            <w:r>
              <w:rPr>
                <w:rFonts w:ascii="Arial" w:hAnsi="Arial" w:cs="Arial"/>
                <w:bCs/>
                <w:lang w:eastAsia="ko-KR"/>
              </w:rPr>
              <w:t>QC</w:t>
            </w:r>
          </w:p>
        </w:tc>
        <w:tc>
          <w:tcPr>
            <w:tcW w:w="1138" w:type="dxa"/>
          </w:tcPr>
          <w:p w14:paraId="52F8C432" w14:textId="3CE88B89" w:rsidR="00F45625" w:rsidRPr="0028117E" w:rsidRDefault="002E1CB6"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2C8BA555" w14:textId="536D323F" w:rsidR="00F45625" w:rsidRPr="0028117E" w:rsidRDefault="002E1CB6" w:rsidP="00F45625">
            <w:pPr>
              <w:spacing w:after="0"/>
              <w:jc w:val="both"/>
              <w:rPr>
                <w:rFonts w:ascii="Arial" w:hAnsi="Arial" w:cs="Arial"/>
                <w:bCs/>
                <w:lang w:eastAsia="zh-CN"/>
              </w:rPr>
            </w:pPr>
            <w:r>
              <w:rPr>
                <w:rFonts w:ascii="Arial" w:hAnsi="Arial" w:cs="Arial"/>
                <w:bCs/>
                <w:lang w:eastAsia="zh-CN"/>
              </w:rPr>
              <w:t>Agree with MediaTek comments.</w:t>
            </w:r>
          </w:p>
        </w:tc>
      </w:tr>
      <w:tr w:rsidR="00560F8A" w:rsidRPr="0028117E" w14:paraId="160FA44F" w14:textId="77777777" w:rsidTr="000603F6">
        <w:tc>
          <w:tcPr>
            <w:tcW w:w="1339" w:type="dxa"/>
            <w:shd w:val="clear" w:color="auto" w:fill="auto"/>
          </w:tcPr>
          <w:p w14:paraId="687905B3" w14:textId="04C18369" w:rsidR="00560F8A" w:rsidRPr="0028117E" w:rsidRDefault="00560F8A" w:rsidP="00560F8A">
            <w:pPr>
              <w:spacing w:after="0"/>
              <w:jc w:val="both"/>
              <w:rPr>
                <w:rFonts w:ascii="Arial" w:eastAsia="SimSun" w:hAnsi="Arial" w:cs="Arial"/>
                <w:bCs/>
                <w:lang w:eastAsia="zh-CN"/>
              </w:rPr>
            </w:pPr>
            <w:r>
              <w:rPr>
                <w:rFonts w:ascii="Arial" w:eastAsia="SimSun" w:hAnsi="Arial" w:cs="Arial" w:hint="eastAsia"/>
                <w:bCs/>
                <w:lang w:eastAsia="zh-CN"/>
              </w:rPr>
              <w:t>Chengdu</w:t>
            </w:r>
            <w:r>
              <w:rPr>
                <w:rFonts w:ascii="Arial" w:eastAsia="SimSun" w:hAnsi="Arial" w:cs="Arial"/>
                <w:bCs/>
                <w:lang w:eastAsia="zh-CN"/>
              </w:rPr>
              <w:t xml:space="preserve"> TD Tech, TD Tech</w:t>
            </w:r>
          </w:p>
        </w:tc>
        <w:tc>
          <w:tcPr>
            <w:tcW w:w="1138" w:type="dxa"/>
          </w:tcPr>
          <w:p w14:paraId="05DCA429" w14:textId="0EDB0EF1" w:rsidR="00560F8A" w:rsidRPr="0028117E" w:rsidRDefault="00560F8A" w:rsidP="00560F8A">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7C925D3B" w14:textId="77777777" w:rsidR="00560F8A" w:rsidRPr="0028117E" w:rsidRDefault="00560F8A" w:rsidP="00560F8A">
            <w:pPr>
              <w:spacing w:after="0"/>
              <w:jc w:val="both"/>
              <w:rPr>
                <w:rFonts w:ascii="Arial" w:hAnsi="Arial" w:cs="Arial"/>
                <w:bCs/>
                <w:lang w:eastAsia="zh-CN"/>
              </w:rPr>
            </w:pPr>
          </w:p>
        </w:tc>
      </w:tr>
      <w:tr w:rsidR="005806AA" w:rsidRPr="0028117E" w14:paraId="5F670198" w14:textId="77777777" w:rsidTr="000603F6">
        <w:tc>
          <w:tcPr>
            <w:tcW w:w="1339" w:type="dxa"/>
            <w:shd w:val="clear" w:color="auto" w:fill="auto"/>
          </w:tcPr>
          <w:p w14:paraId="711F388C" w14:textId="76691057"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lastRenderedPageBreak/>
              <w:t>Intel</w:t>
            </w:r>
          </w:p>
        </w:tc>
        <w:tc>
          <w:tcPr>
            <w:tcW w:w="1138" w:type="dxa"/>
          </w:tcPr>
          <w:p w14:paraId="55C9487F" w14:textId="37A4C67A"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25EF10DF" w14:textId="475F0D50" w:rsidR="005806AA" w:rsidRPr="0028117E" w:rsidRDefault="005806AA" w:rsidP="005806AA">
            <w:pPr>
              <w:spacing w:after="0"/>
              <w:jc w:val="both"/>
              <w:rPr>
                <w:rFonts w:ascii="Arial" w:hAnsi="Arial" w:cs="Arial"/>
                <w:bCs/>
                <w:lang w:eastAsia="zh-CN"/>
              </w:rPr>
            </w:pPr>
            <w:r>
              <w:rPr>
                <w:rFonts w:ascii="Arial" w:hAnsi="Arial" w:cs="Arial"/>
                <w:bCs/>
                <w:lang w:eastAsia="ko-KR"/>
              </w:rPr>
              <w:t>Agree with MediaTek.</w:t>
            </w:r>
          </w:p>
        </w:tc>
      </w:tr>
      <w:tr w:rsidR="00E926F6" w:rsidRPr="0028117E" w14:paraId="4DA7D4EB" w14:textId="77777777" w:rsidTr="000603F6">
        <w:tc>
          <w:tcPr>
            <w:tcW w:w="1339" w:type="dxa"/>
            <w:shd w:val="clear" w:color="auto" w:fill="auto"/>
          </w:tcPr>
          <w:p w14:paraId="0DB5021B" w14:textId="71B217A5"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8" w:type="dxa"/>
          </w:tcPr>
          <w:p w14:paraId="741E9022" w14:textId="58421870"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14:paraId="538C6FBF" w14:textId="7AB0787F" w:rsidR="00E926F6" w:rsidRPr="0028117E" w:rsidRDefault="00E926F6" w:rsidP="00E926F6">
            <w:pPr>
              <w:spacing w:after="0"/>
              <w:jc w:val="both"/>
              <w:rPr>
                <w:rFonts w:ascii="Arial" w:hAnsi="Arial" w:cs="Arial"/>
                <w:bCs/>
                <w:lang w:eastAsia="zh-CN"/>
              </w:rPr>
            </w:pPr>
            <w:r>
              <w:rPr>
                <w:rFonts w:ascii="Arial" w:hAnsi="Arial" w:cs="Arial"/>
                <w:bCs/>
                <w:lang w:eastAsia="zh-CN"/>
              </w:rPr>
              <w:t>Agree with MediaTek. We can simply follow LTE solution.</w:t>
            </w:r>
          </w:p>
        </w:tc>
      </w:tr>
      <w:tr w:rsidR="0039157F" w:rsidRPr="0028117E" w14:paraId="35FC0D6C" w14:textId="77777777" w:rsidTr="000603F6">
        <w:tc>
          <w:tcPr>
            <w:tcW w:w="1339" w:type="dxa"/>
            <w:shd w:val="clear" w:color="auto" w:fill="auto"/>
          </w:tcPr>
          <w:p w14:paraId="7BBA0CF5" w14:textId="7381BF6B"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2B90111C" w14:textId="539951FF"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0ED2D9F" w14:textId="3BEB93A8" w:rsidR="0039157F" w:rsidRDefault="0039157F" w:rsidP="0039157F">
            <w:pPr>
              <w:spacing w:after="0"/>
              <w:jc w:val="both"/>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3F644A" w:rsidRPr="0028117E" w14:paraId="325CBD09" w14:textId="77777777" w:rsidTr="000603F6">
        <w:tc>
          <w:tcPr>
            <w:tcW w:w="1339" w:type="dxa"/>
            <w:shd w:val="clear" w:color="auto" w:fill="auto"/>
          </w:tcPr>
          <w:p w14:paraId="1B640708" w14:textId="67E871AF" w:rsidR="003F644A" w:rsidRDefault="003F644A" w:rsidP="0039157F">
            <w:pPr>
              <w:spacing w:after="0"/>
              <w:jc w:val="both"/>
              <w:rPr>
                <w:rFonts w:ascii="Arial" w:eastAsia="MS Mincho" w:hAnsi="Arial" w:cs="Arial" w:hint="eastAsia"/>
                <w:bCs/>
                <w:lang w:eastAsia="ja-JP"/>
              </w:rPr>
            </w:pPr>
            <w:r>
              <w:rPr>
                <w:rFonts w:ascii="Arial" w:eastAsia="MS Mincho" w:hAnsi="Arial" w:cs="Arial"/>
                <w:bCs/>
                <w:lang w:eastAsia="ja-JP"/>
              </w:rPr>
              <w:t>Apple</w:t>
            </w:r>
          </w:p>
        </w:tc>
        <w:tc>
          <w:tcPr>
            <w:tcW w:w="1138" w:type="dxa"/>
          </w:tcPr>
          <w:p w14:paraId="676E8888" w14:textId="09AFD0F1" w:rsidR="003F644A" w:rsidRDefault="003F644A" w:rsidP="0039157F">
            <w:pPr>
              <w:spacing w:after="0"/>
              <w:jc w:val="both"/>
              <w:rPr>
                <w:rFonts w:ascii="Arial" w:eastAsia="MS Mincho" w:hAnsi="Arial" w:cs="Arial" w:hint="eastAsia"/>
                <w:bCs/>
                <w:lang w:eastAsia="ja-JP"/>
              </w:rPr>
            </w:pPr>
            <w:r>
              <w:rPr>
                <w:rFonts w:ascii="Arial" w:eastAsia="MS Mincho" w:hAnsi="Arial" w:cs="Arial"/>
                <w:bCs/>
                <w:lang w:eastAsia="ja-JP"/>
              </w:rPr>
              <w:t>Yes</w:t>
            </w:r>
          </w:p>
        </w:tc>
        <w:tc>
          <w:tcPr>
            <w:tcW w:w="7980" w:type="dxa"/>
            <w:shd w:val="clear" w:color="auto" w:fill="auto"/>
          </w:tcPr>
          <w:p w14:paraId="1678C651" w14:textId="77777777" w:rsidR="003F644A" w:rsidRDefault="003F644A" w:rsidP="0039157F">
            <w:pPr>
              <w:spacing w:after="0"/>
              <w:jc w:val="both"/>
              <w:rPr>
                <w:rFonts w:ascii="Arial" w:eastAsia="MS Mincho" w:hAnsi="Arial" w:cs="Arial" w:hint="eastAsia"/>
                <w:bCs/>
                <w:lang w:eastAsia="ja-JP"/>
              </w:rPr>
            </w:pPr>
          </w:p>
        </w:tc>
      </w:tr>
      <w:tr w:rsidR="0039157F" w:rsidRPr="0028117E" w14:paraId="3685063F" w14:textId="77777777" w:rsidTr="000603F6">
        <w:tc>
          <w:tcPr>
            <w:tcW w:w="1339" w:type="dxa"/>
            <w:shd w:val="clear" w:color="auto" w:fill="auto"/>
          </w:tcPr>
          <w:p w14:paraId="052A3715" w14:textId="77777777" w:rsidR="0039157F" w:rsidRDefault="0039157F" w:rsidP="0039157F">
            <w:pPr>
              <w:spacing w:after="0"/>
              <w:jc w:val="both"/>
              <w:rPr>
                <w:rFonts w:ascii="Arial" w:hAnsi="Arial" w:cs="Arial"/>
                <w:bCs/>
                <w:lang w:eastAsia="ko-KR"/>
              </w:rPr>
            </w:pPr>
          </w:p>
        </w:tc>
        <w:tc>
          <w:tcPr>
            <w:tcW w:w="1138" w:type="dxa"/>
          </w:tcPr>
          <w:p w14:paraId="3F8FD1EF" w14:textId="77777777" w:rsidR="0039157F" w:rsidRDefault="0039157F" w:rsidP="0039157F">
            <w:pPr>
              <w:spacing w:after="0"/>
              <w:jc w:val="both"/>
              <w:rPr>
                <w:rFonts w:ascii="Arial" w:hAnsi="Arial" w:cs="Arial"/>
                <w:bCs/>
                <w:lang w:eastAsia="ko-KR"/>
              </w:rPr>
            </w:pPr>
          </w:p>
        </w:tc>
        <w:tc>
          <w:tcPr>
            <w:tcW w:w="7980" w:type="dxa"/>
            <w:shd w:val="clear" w:color="auto" w:fill="auto"/>
          </w:tcPr>
          <w:p w14:paraId="0B75853C" w14:textId="77777777" w:rsidR="0039157F" w:rsidRDefault="0039157F" w:rsidP="0039157F">
            <w:pPr>
              <w:spacing w:after="0"/>
              <w:jc w:val="both"/>
              <w:rPr>
                <w:rFonts w:ascii="Arial" w:hAnsi="Arial" w:cs="Arial"/>
                <w:bCs/>
                <w:lang w:eastAsia="zh-CN"/>
              </w:rPr>
            </w:pPr>
          </w:p>
        </w:tc>
      </w:tr>
    </w:tbl>
    <w:p w14:paraId="7A7679AA" w14:textId="77777777" w:rsidR="002040D4" w:rsidRDefault="002040D4" w:rsidP="00D35064">
      <w:pPr>
        <w:spacing w:after="0"/>
        <w:jc w:val="both"/>
        <w:rPr>
          <w:rFonts w:ascii="Arial" w:hAnsi="Arial" w:cs="Arial"/>
        </w:rPr>
      </w:pPr>
    </w:p>
    <w:p w14:paraId="29FBF24F" w14:textId="731D6EF0" w:rsidR="00ED341D" w:rsidRPr="00C64B28" w:rsidRDefault="00DC3BDE" w:rsidP="00C64B28">
      <w:pPr>
        <w:pStyle w:val="Heading4"/>
      </w:pPr>
      <w:r w:rsidRPr="00217E94">
        <w:t xml:space="preserve">Question </w:t>
      </w:r>
      <w:r w:rsidR="00E9766B">
        <w:t>5</w:t>
      </w:r>
      <w:r w:rsidRPr="00217E94">
        <w:t xml:space="preserve">: </w:t>
      </w:r>
      <w:r w:rsidR="00F90DB9">
        <w:t>Is</w:t>
      </w:r>
      <w:r w:rsidR="00ED341D" w:rsidRPr="00217E94">
        <w:t xml:space="preserve"> the mapping between frequency and MBS service provided in SIB</w:t>
      </w:r>
      <w:r w:rsidR="00436EE7" w:rsidRPr="00217E94">
        <w:t>,</w:t>
      </w:r>
      <w:r w:rsidR="00E70B5F" w:rsidRPr="00217E94">
        <w:t xml:space="preserve"> as LTE SC-PTM</w:t>
      </w:r>
      <w:r w:rsidR="00ED341D" w:rsidRPr="00217E9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ED341D" w:rsidRPr="0028117E" w14:paraId="1A562A2E" w14:textId="77777777" w:rsidTr="000603F6">
        <w:tc>
          <w:tcPr>
            <w:tcW w:w="1339" w:type="dxa"/>
            <w:shd w:val="clear" w:color="auto" w:fill="D9D9D9"/>
          </w:tcPr>
          <w:p w14:paraId="418B8C74" w14:textId="77777777" w:rsidR="00ED341D" w:rsidRPr="0028117E" w:rsidRDefault="00ED341D"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21980A1F" w14:textId="77777777" w:rsidR="00ED341D" w:rsidRPr="0028117E" w:rsidRDefault="00ED341D"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0C901C7" w14:textId="77777777" w:rsidR="00ED341D" w:rsidRPr="0028117E" w:rsidRDefault="00ED341D"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0E973301" w14:textId="77777777" w:rsidTr="000603F6">
        <w:tc>
          <w:tcPr>
            <w:tcW w:w="1339" w:type="dxa"/>
            <w:shd w:val="clear" w:color="auto" w:fill="auto"/>
          </w:tcPr>
          <w:p w14:paraId="769CD5FD" w14:textId="46502501"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79CA3C59" w14:textId="0BA8848A"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E7A22D5" w14:textId="77777777" w:rsidR="00480030" w:rsidRPr="0028117E" w:rsidRDefault="00480030" w:rsidP="00480030">
            <w:pPr>
              <w:spacing w:after="0"/>
              <w:jc w:val="both"/>
              <w:rPr>
                <w:rFonts w:ascii="Arial" w:eastAsia="MS Mincho" w:hAnsi="Arial" w:cs="Arial"/>
                <w:bCs/>
                <w:lang w:eastAsia="ja-JP"/>
              </w:rPr>
            </w:pPr>
          </w:p>
        </w:tc>
      </w:tr>
      <w:tr w:rsidR="007E6D33" w:rsidRPr="0028117E" w14:paraId="70226CD4" w14:textId="77777777" w:rsidTr="000603F6">
        <w:tc>
          <w:tcPr>
            <w:tcW w:w="1339" w:type="dxa"/>
            <w:shd w:val="clear" w:color="auto" w:fill="auto"/>
          </w:tcPr>
          <w:p w14:paraId="598C56DF" w14:textId="61BCA437"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77ED9AF9" w14:textId="1CF4C5D2"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715F4D39" w14:textId="7555DC1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mapping between frequencies and MBS services is provided in SIB. </w:t>
            </w:r>
          </w:p>
        </w:tc>
      </w:tr>
      <w:tr w:rsidR="00484E83" w:rsidRPr="0028117E" w14:paraId="51473B3C" w14:textId="77777777" w:rsidTr="000603F6">
        <w:tc>
          <w:tcPr>
            <w:tcW w:w="1339" w:type="dxa"/>
            <w:shd w:val="clear" w:color="auto" w:fill="auto"/>
          </w:tcPr>
          <w:p w14:paraId="73B5FB39" w14:textId="61AAE6E6"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27739D70" w14:textId="7468E802"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196BA28A" w14:textId="7799887D"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New SIB is preferred. </w:t>
            </w:r>
          </w:p>
        </w:tc>
      </w:tr>
      <w:tr w:rsidR="00E11C7F" w:rsidRPr="0028117E" w14:paraId="64D38836" w14:textId="77777777" w:rsidTr="000603F6">
        <w:tc>
          <w:tcPr>
            <w:tcW w:w="1339" w:type="dxa"/>
            <w:shd w:val="clear" w:color="auto" w:fill="auto"/>
          </w:tcPr>
          <w:p w14:paraId="34B841FE" w14:textId="608A836D"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1BC874E8" w14:textId="3CE0D426"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7439B4A1" w14:textId="183790B2" w:rsidR="00E11C7F" w:rsidRPr="0028117E" w:rsidRDefault="00E11C7F" w:rsidP="00E11C7F">
            <w:pPr>
              <w:spacing w:after="0"/>
              <w:jc w:val="both"/>
              <w:rPr>
                <w:rFonts w:ascii="Arial" w:hAnsi="Arial" w:cs="Arial"/>
                <w:bCs/>
                <w:lang w:eastAsia="ko-KR"/>
              </w:rPr>
            </w:pPr>
            <w:r>
              <w:rPr>
                <w:rFonts w:ascii="Arial" w:hAnsi="Arial" w:cs="Arial"/>
                <w:bCs/>
                <w:lang w:eastAsia="zh-CN"/>
              </w:rPr>
              <w:t>The mapping provided by SIB should not be a direct TMGI to MBS frequency mapping as it would cause too large overhead, i.e. a concept such as/similar to SAI from LTE should be employed.</w:t>
            </w:r>
          </w:p>
        </w:tc>
      </w:tr>
      <w:tr w:rsidR="00A976CC" w:rsidRPr="0028117E" w14:paraId="502704F3" w14:textId="77777777" w:rsidTr="000603F6">
        <w:tc>
          <w:tcPr>
            <w:tcW w:w="1339" w:type="dxa"/>
            <w:shd w:val="clear" w:color="auto" w:fill="auto"/>
          </w:tcPr>
          <w:p w14:paraId="221D660C" w14:textId="308311E8" w:rsidR="00A976CC" w:rsidRPr="0028117E" w:rsidRDefault="00A976CC"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5CE09973" w14:textId="2F52CAAC" w:rsidR="00A976CC" w:rsidRPr="0028117E" w:rsidRDefault="00A976CC" w:rsidP="00E11C7F">
            <w:pPr>
              <w:spacing w:after="0"/>
              <w:jc w:val="both"/>
              <w:rPr>
                <w:rFonts w:ascii="Arial" w:hAnsi="Arial" w:cs="Arial"/>
                <w:bCs/>
                <w:lang w:eastAsia="zh-CN"/>
              </w:rPr>
            </w:pPr>
            <w:r>
              <w:rPr>
                <w:rFonts w:ascii="Arial" w:eastAsia="SimSun" w:hAnsi="Arial" w:cs="Arial" w:hint="eastAsia"/>
                <w:bCs/>
                <w:lang w:eastAsia="zh-CN"/>
              </w:rPr>
              <w:t>Yes, but</w:t>
            </w:r>
          </w:p>
        </w:tc>
        <w:tc>
          <w:tcPr>
            <w:tcW w:w="7980" w:type="dxa"/>
            <w:shd w:val="clear" w:color="auto" w:fill="auto"/>
          </w:tcPr>
          <w:p w14:paraId="1635F6B6" w14:textId="095121CF" w:rsidR="00A976CC" w:rsidRDefault="00A976CC" w:rsidP="00152135">
            <w:pPr>
              <w:spacing w:after="0"/>
              <w:jc w:val="both"/>
              <w:rPr>
                <w:rFonts w:ascii="Arial" w:eastAsia="SimSun" w:hAnsi="Arial" w:cs="Arial"/>
                <w:bCs/>
                <w:lang w:eastAsia="zh-CN"/>
              </w:rPr>
            </w:pPr>
            <w:r>
              <w:rPr>
                <w:rFonts w:ascii="Arial" w:eastAsia="SimSun" w:hAnsi="Arial" w:cs="Arial" w:hint="eastAsia"/>
                <w:bCs/>
                <w:lang w:eastAsia="zh-CN"/>
              </w:rPr>
              <w:t xml:space="preserve">Does the question assume that there is SAI in NR MBS? </w:t>
            </w:r>
            <w:r>
              <w:rPr>
                <w:rFonts w:ascii="Arial" w:eastAsia="SimSun" w:hAnsi="Arial" w:cs="Arial"/>
                <w:bCs/>
                <w:lang w:eastAsia="zh-CN"/>
              </w:rPr>
              <w:t>Please</w:t>
            </w:r>
            <w:r>
              <w:rPr>
                <w:rFonts w:ascii="Arial" w:eastAsia="SimSun" w:hAnsi="Arial" w:cs="Arial" w:hint="eastAsia"/>
                <w:bCs/>
                <w:lang w:eastAsia="zh-CN"/>
              </w:rPr>
              <w:t xml:space="preserve"> note that SAI is under </w:t>
            </w:r>
            <w:r>
              <w:rPr>
                <w:rFonts w:ascii="Arial" w:eastAsia="SimSun" w:hAnsi="Arial" w:cs="Arial"/>
                <w:bCs/>
                <w:lang w:eastAsia="zh-CN"/>
              </w:rPr>
              <w:t>discussion</w:t>
            </w:r>
            <w:r>
              <w:rPr>
                <w:rFonts w:ascii="Arial" w:eastAsia="SimSun" w:hAnsi="Arial" w:cs="Arial" w:hint="eastAsia"/>
                <w:bCs/>
                <w:lang w:eastAsia="zh-CN"/>
              </w:rPr>
              <w:t xml:space="preserve"> in RAN3 and it is FFS for now.</w:t>
            </w:r>
          </w:p>
          <w:tbl>
            <w:tblPr>
              <w:tblStyle w:val="TableGrid"/>
              <w:tblW w:w="0" w:type="auto"/>
              <w:tblLook w:val="04A0" w:firstRow="1" w:lastRow="0" w:firstColumn="1" w:lastColumn="0" w:noHBand="0" w:noVBand="1"/>
            </w:tblPr>
            <w:tblGrid>
              <w:gridCol w:w="7749"/>
            </w:tblGrid>
            <w:tr w:rsidR="00A976CC" w14:paraId="3C3E89FD" w14:textId="77777777" w:rsidTr="00152135">
              <w:tc>
                <w:tcPr>
                  <w:tcW w:w="7749" w:type="dxa"/>
                </w:tcPr>
                <w:p w14:paraId="4CDF262B" w14:textId="77777777" w:rsidR="00A976CC" w:rsidRPr="00251D04" w:rsidRDefault="00A976CC" w:rsidP="00A976CC">
                  <w:pPr>
                    <w:pStyle w:val="ListParagraph"/>
                    <w:widowControl w:val="0"/>
                    <w:numPr>
                      <w:ilvl w:val="1"/>
                      <w:numId w:val="32"/>
                    </w:numPr>
                    <w:spacing w:line="360" w:lineRule="auto"/>
                    <w:contextualSpacing/>
                    <w:jc w:val="both"/>
                    <w:rPr>
                      <w:rFonts w:ascii="Times New Roman" w:hAnsi="Times New Roman"/>
                    </w:rPr>
                  </w:pPr>
                  <w:r w:rsidRPr="00251D04">
                    <w:rPr>
                      <w:rFonts w:ascii="Times New Roman" w:hAnsi="Times New Roman"/>
                    </w:rPr>
                    <w:t>Support of MBMS frequency layer prioritization</w:t>
                  </w:r>
                </w:p>
                <w:p w14:paraId="27C82F1E" w14:textId="77777777" w:rsidR="00A976CC" w:rsidRPr="00251D04" w:rsidRDefault="00A976CC" w:rsidP="00A976CC">
                  <w:pPr>
                    <w:pStyle w:val="ListParagraph"/>
                    <w:widowControl w:val="0"/>
                    <w:numPr>
                      <w:ilvl w:val="2"/>
                      <w:numId w:val="32"/>
                    </w:numPr>
                    <w:spacing w:line="360" w:lineRule="auto"/>
                    <w:contextualSpacing/>
                    <w:jc w:val="both"/>
                    <w:rPr>
                      <w:rFonts w:ascii="Times New Roman" w:hAnsi="Times New Roman"/>
                    </w:rPr>
                  </w:pPr>
                  <w:r w:rsidRPr="00251D04">
                    <w:rPr>
                      <w:rFonts w:ascii="Times New Roman" w:hAnsi="Times New Roman"/>
                    </w:rPr>
                    <w:t>Pending to RAN2 progress</w:t>
                  </w:r>
                </w:p>
                <w:p w14:paraId="2F466FDF" w14:textId="3AE7E4DD" w:rsidR="00A976CC" w:rsidRPr="00A976CC" w:rsidRDefault="00A976CC" w:rsidP="00152135">
                  <w:pPr>
                    <w:pStyle w:val="ListParagraph"/>
                    <w:widowControl w:val="0"/>
                    <w:numPr>
                      <w:ilvl w:val="2"/>
                      <w:numId w:val="32"/>
                    </w:numPr>
                    <w:spacing w:line="360" w:lineRule="auto"/>
                    <w:contextualSpacing/>
                    <w:jc w:val="both"/>
                    <w:rPr>
                      <w:rFonts w:ascii="Times New Roman" w:hAnsi="Times New Roman"/>
                    </w:rPr>
                  </w:pPr>
                  <w:r w:rsidRPr="00A976CC">
                    <w:rPr>
                      <w:rFonts w:ascii="Times New Roman" w:hAnsi="Times New Roman"/>
                      <w:highlight w:val="yellow"/>
                    </w:rPr>
                    <w:t>FFS for SAI/ group ID</w:t>
                  </w:r>
                  <w:r w:rsidRPr="00251D04">
                    <w:rPr>
                      <w:rFonts w:ascii="Times New Roman" w:hAnsi="Times New Roman"/>
                    </w:rPr>
                    <w:t xml:space="preserve"> </w:t>
                  </w:r>
                </w:p>
              </w:tc>
            </w:tr>
          </w:tbl>
          <w:p w14:paraId="2F6BA85F" w14:textId="77777777" w:rsidR="00A976CC" w:rsidRPr="0028117E" w:rsidRDefault="00A976CC" w:rsidP="00E11C7F">
            <w:pPr>
              <w:spacing w:after="0"/>
              <w:jc w:val="both"/>
              <w:rPr>
                <w:rFonts w:ascii="Arial" w:hAnsi="Arial" w:cs="Arial"/>
                <w:bCs/>
                <w:lang w:eastAsia="zh-CN"/>
              </w:rPr>
            </w:pPr>
          </w:p>
        </w:tc>
      </w:tr>
      <w:tr w:rsidR="00E11C7F" w:rsidRPr="0028117E" w14:paraId="6EBD1A15" w14:textId="77777777" w:rsidTr="000603F6">
        <w:tc>
          <w:tcPr>
            <w:tcW w:w="1339" w:type="dxa"/>
            <w:shd w:val="clear" w:color="auto" w:fill="auto"/>
          </w:tcPr>
          <w:p w14:paraId="03F5C036" w14:textId="4192AF55" w:rsidR="00E11C7F" w:rsidRPr="00BD1E09" w:rsidRDefault="00BD1E09"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05DB9A9B" w14:textId="33FE1459" w:rsidR="00E11C7F" w:rsidRPr="00BD1E09" w:rsidRDefault="00BD1E09"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54C6EE9F" w14:textId="76ECC642" w:rsidR="00E11C7F" w:rsidRPr="004858CA" w:rsidRDefault="004858CA" w:rsidP="00E11C7F">
            <w:pPr>
              <w:spacing w:after="0"/>
              <w:jc w:val="both"/>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e share a similar view with Huawei. Whether the LTE</w:t>
            </w:r>
            <w:r w:rsidR="00AB2098">
              <w:rPr>
                <w:rFonts w:ascii="Arial" w:eastAsia="SimSun" w:hAnsi="Arial" w:cs="Arial"/>
                <w:bCs/>
                <w:lang w:eastAsia="zh-CN"/>
              </w:rPr>
              <w:t xml:space="preserve"> SAI mechanism can be reused for NR MBS should be confirmed by SA </w:t>
            </w:r>
            <w:r w:rsidR="002B0C70">
              <w:rPr>
                <w:rFonts w:ascii="Arial" w:eastAsia="SimSun" w:hAnsi="Arial" w:cs="Arial"/>
                <w:bCs/>
                <w:lang w:eastAsia="zh-CN"/>
              </w:rPr>
              <w:t>WG</w:t>
            </w:r>
            <w:r w:rsidR="00AB2098">
              <w:rPr>
                <w:rFonts w:ascii="Arial" w:eastAsia="SimSun" w:hAnsi="Arial" w:cs="Arial"/>
                <w:bCs/>
                <w:lang w:eastAsia="zh-CN"/>
              </w:rPr>
              <w:t xml:space="preserve">. </w:t>
            </w:r>
          </w:p>
        </w:tc>
      </w:tr>
      <w:tr w:rsidR="00F45625" w:rsidRPr="0028117E" w14:paraId="76CCE773" w14:textId="77777777" w:rsidTr="000603F6">
        <w:tc>
          <w:tcPr>
            <w:tcW w:w="1339" w:type="dxa"/>
            <w:shd w:val="clear" w:color="auto" w:fill="auto"/>
          </w:tcPr>
          <w:p w14:paraId="679E8D0A" w14:textId="42C570E8"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8" w:type="dxa"/>
          </w:tcPr>
          <w:p w14:paraId="4895AAC0" w14:textId="2B895B29"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0C453BB" w14:textId="4F7AF66E"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1490D81C" w14:textId="77777777" w:rsidTr="000603F6">
        <w:tc>
          <w:tcPr>
            <w:tcW w:w="1339" w:type="dxa"/>
            <w:shd w:val="clear" w:color="auto" w:fill="auto"/>
          </w:tcPr>
          <w:p w14:paraId="2DD821A9" w14:textId="2E11D32D" w:rsidR="00F45625" w:rsidRPr="0028117E" w:rsidRDefault="002E1CB6" w:rsidP="00F45625">
            <w:pPr>
              <w:spacing w:after="0"/>
              <w:jc w:val="both"/>
              <w:rPr>
                <w:rFonts w:ascii="Arial" w:hAnsi="Arial" w:cs="Arial"/>
                <w:bCs/>
                <w:lang w:eastAsia="ko-KR"/>
              </w:rPr>
            </w:pPr>
            <w:r>
              <w:rPr>
                <w:rFonts w:ascii="Arial" w:hAnsi="Arial" w:cs="Arial"/>
                <w:bCs/>
                <w:lang w:eastAsia="ko-KR"/>
              </w:rPr>
              <w:t>QC</w:t>
            </w:r>
          </w:p>
        </w:tc>
        <w:tc>
          <w:tcPr>
            <w:tcW w:w="1138" w:type="dxa"/>
          </w:tcPr>
          <w:p w14:paraId="57902609" w14:textId="1E595CF0" w:rsidR="00F45625" w:rsidRPr="0028117E" w:rsidRDefault="002E1CB6" w:rsidP="00F45625">
            <w:pPr>
              <w:spacing w:after="0"/>
              <w:jc w:val="both"/>
              <w:rPr>
                <w:rFonts w:ascii="Arial" w:hAnsi="Arial" w:cs="Arial"/>
                <w:bCs/>
                <w:lang w:eastAsia="ko-KR"/>
              </w:rPr>
            </w:pPr>
            <w:r>
              <w:rPr>
                <w:rFonts w:ascii="Arial" w:hAnsi="Arial" w:cs="Arial"/>
                <w:bCs/>
                <w:lang w:eastAsia="ko-KR"/>
              </w:rPr>
              <w:t>Yes</w:t>
            </w:r>
            <w:r w:rsidR="00C6133F">
              <w:rPr>
                <w:rFonts w:ascii="Arial" w:hAnsi="Arial" w:cs="Arial"/>
                <w:bCs/>
                <w:lang w:eastAsia="ko-KR"/>
              </w:rPr>
              <w:t xml:space="preserve"> but</w:t>
            </w:r>
          </w:p>
        </w:tc>
        <w:tc>
          <w:tcPr>
            <w:tcW w:w="7980" w:type="dxa"/>
            <w:shd w:val="clear" w:color="auto" w:fill="auto"/>
          </w:tcPr>
          <w:p w14:paraId="501018B6" w14:textId="21CDE888" w:rsidR="00F45625" w:rsidRPr="0028117E" w:rsidRDefault="00C6133F" w:rsidP="00F45625">
            <w:pPr>
              <w:spacing w:after="0"/>
              <w:jc w:val="both"/>
              <w:rPr>
                <w:rFonts w:ascii="Arial" w:hAnsi="Arial" w:cs="Arial"/>
                <w:bCs/>
                <w:lang w:eastAsia="zh-CN"/>
              </w:rPr>
            </w:pPr>
            <w:r>
              <w:rPr>
                <w:rFonts w:ascii="Arial" w:hAnsi="Arial" w:cs="Arial"/>
                <w:bCs/>
                <w:lang w:eastAsia="zh-CN"/>
              </w:rPr>
              <w:t>We share same view as CATT. We need to check with SA2 about whether to use TMGI or MBS Session ID or are they defining SAI for service continuity purpose.</w:t>
            </w:r>
          </w:p>
        </w:tc>
      </w:tr>
      <w:tr w:rsidR="00F17DDE" w:rsidRPr="0028117E" w14:paraId="2FD9DF75" w14:textId="77777777" w:rsidTr="000603F6">
        <w:tc>
          <w:tcPr>
            <w:tcW w:w="1339" w:type="dxa"/>
            <w:shd w:val="clear" w:color="auto" w:fill="auto"/>
          </w:tcPr>
          <w:p w14:paraId="13BF636C" w14:textId="296E24D6" w:rsidR="00F17DDE" w:rsidRPr="0028117E" w:rsidRDefault="00F17DDE" w:rsidP="00F17DDE">
            <w:pPr>
              <w:spacing w:after="0"/>
              <w:jc w:val="both"/>
              <w:rPr>
                <w:rFonts w:ascii="Arial" w:eastAsia="SimSun" w:hAnsi="Arial" w:cs="Arial"/>
                <w:bCs/>
                <w:lang w:eastAsia="zh-CN"/>
              </w:rPr>
            </w:pPr>
            <w:bookmarkStart w:id="3" w:name="OLE_LINK30"/>
            <w:bookmarkStart w:id="4" w:name="OLE_LINK31"/>
            <w:r>
              <w:rPr>
                <w:rFonts w:ascii="Arial" w:eastAsia="SimSun" w:hAnsi="Arial" w:cs="Arial" w:hint="eastAsia"/>
                <w:bCs/>
                <w:lang w:eastAsia="zh-CN"/>
              </w:rPr>
              <w:t>C</w:t>
            </w:r>
            <w:r>
              <w:rPr>
                <w:rFonts w:ascii="Arial" w:eastAsia="SimSun" w:hAnsi="Arial" w:cs="Arial"/>
                <w:bCs/>
                <w:lang w:eastAsia="zh-CN"/>
              </w:rPr>
              <w:t>hengdu TD Tech, TD Tech</w:t>
            </w:r>
            <w:bookmarkEnd w:id="3"/>
            <w:bookmarkEnd w:id="4"/>
          </w:p>
        </w:tc>
        <w:tc>
          <w:tcPr>
            <w:tcW w:w="1138" w:type="dxa"/>
          </w:tcPr>
          <w:p w14:paraId="3055D105" w14:textId="0187F971" w:rsidR="00F17DDE" w:rsidRPr="0028117E" w:rsidRDefault="00F17DDE" w:rsidP="00F17DDE">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67407BCA" w14:textId="77777777" w:rsidR="00F17DDE" w:rsidRPr="0028117E" w:rsidRDefault="00F17DDE" w:rsidP="00F17DDE">
            <w:pPr>
              <w:spacing w:after="0"/>
              <w:jc w:val="both"/>
              <w:rPr>
                <w:rFonts w:ascii="Arial" w:hAnsi="Arial" w:cs="Arial"/>
                <w:bCs/>
                <w:lang w:eastAsia="zh-CN"/>
              </w:rPr>
            </w:pPr>
          </w:p>
        </w:tc>
      </w:tr>
      <w:tr w:rsidR="005806AA" w:rsidRPr="0028117E" w14:paraId="0340191B" w14:textId="77777777" w:rsidTr="000603F6">
        <w:tc>
          <w:tcPr>
            <w:tcW w:w="1339" w:type="dxa"/>
            <w:shd w:val="clear" w:color="auto" w:fill="auto"/>
          </w:tcPr>
          <w:p w14:paraId="545E54A2" w14:textId="74B0A06B"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41E1AF7B" w14:textId="37071239"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0A15D95A" w14:textId="77777777" w:rsidR="005806AA" w:rsidRPr="0028117E" w:rsidRDefault="005806AA" w:rsidP="005806AA">
            <w:pPr>
              <w:spacing w:after="0"/>
              <w:jc w:val="both"/>
              <w:rPr>
                <w:rFonts w:ascii="Arial" w:hAnsi="Arial" w:cs="Arial"/>
                <w:bCs/>
                <w:lang w:eastAsia="zh-CN"/>
              </w:rPr>
            </w:pPr>
          </w:p>
        </w:tc>
      </w:tr>
      <w:tr w:rsidR="00E926F6" w:rsidRPr="0028117E" w14:paraId="4BBF7C25" w14:textId="77777777" w:rsidTr="000603F6">
        <w:tc>
          <w:tcPr>
            <w:tcW w:w="1339" w:type="dxa"/>
            <w:shd w:val="clear" w:color="auto" w:fill="auto"/>
          </w:tcPr>
          <w:p w14:paraId="4D0FD841" w14:textId="47036F43"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8" w:type="dxa"/>
          </w:tcPr>
          <w:p w14:paraId="73E81F56" w14:textId="69D025B8"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14:paraId="2B072266" w14:textId="7143EF83" w:rsidR="00E926F6" w:rsidRPr="0028117E" w:rsidRDefault="00E926F6" w:rsidP="00E926F6">
            <w:pPr>
              <w:spacing w:after="0"/>
              <w:jc w:val="both"/>
              <w:rPr>
                <w:rFonts w:ascii="Arial" w:hAnsi="Arial" w:cs="Arial"/>
                <w:bCs/>
                <w:lang w:eastAsia="zh-CN"/>
              </w:rPr>
            </w:pPr>
            <w:r>
              <w:rPr>
                <w:rFonts w:ascii="Arial" w:hAnsi="Arial" w:cs="Arial"/>
                <w:bCs/>
                <w:lang w:eastAsia="zh-CN"/>
              </w:rPr>
              <w:t>SIB15 like SIB can be defined in NR.</w:t>
            </w:r>
          </w:p>
        </w:tc>
      </w:tr>
      <w:tr w:rsidR="0039157F" w:rsidRPr="0028117E" w14:paraId="6F60798A" w14:textId="77777777" w:rsidTr="000603F6">
        <w:tc>
          <w:tcPr>
            <w:tcW w:w="1339" w:type="dxa"/>
            <w:shd w:val="clear" w:color="auto" w:fill="auto"/>
          </w:tcPr>
          <w:p w14:paraId="514ADA85" w14:textId="0791A516"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3FAE1355" w14:textId="7976EE5E"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142876C1" w14:textId="62A380E3" w:rsidR="0039157F" w:rsidRDefault="0039157F" w:rsidP="0039157F">
            <w:pPr>
              <w:spacing w:after="0"/>
              <w:jc w:val="both"/>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39157F" w:rsidRPr="0028117E" w14:paraId="68CD99F1" w14:textId="77777777" w:rsidTr="000603F6">
        <w:tc>
          <w:tcPr>
            <w:tcW w:w="1339" w:type="dxa"/>
            <w:shd w:val="clear" w:color="auto" w:fill="auto"/>
          </w:tcPr>
          <w:p w14:paraId="21152A0D" w14:textId="62A4BCB9" w:rsidR="0039157F" w:rsidRDefault="007E51A7" w:rsidP="0039157F">
            <w:pPr>
              <w:spacing w:after="0"/>
              <w:jc w:val="both"/>
              <w:rPr>
                <w:rFonts w:ascii="Arial" w:hAnsi="Arial" w:cs="Arial"/>
                <w:bCs/>
                <w:lang w:eastAsia="ko-KR"/>
              </w:rPr>
            </w:pPr>
            <w:r>
              <w:rPr>
                <w:rFonts w:ascii="Arial" w:hAnsi="Arial" w:cs="Arial"/>
                <w:bCs/>
                <w:lang w:eastAsia="ko-KR"/>
              </w:rPr>
              <w:t>Apple</w:t>
            </w:r>
          </w:p>
        </w:tc>
        <w:tc>
          <w:tcPr>
            <w:tcW w:w="1138" w:type="dxa"/>
          </w:tcPr>
          <w:p w14:paraId="43FB00DA" w14:textId="32E00121" w:rsidR="0039157F" w:rsidRDefault="007E51A7" w:rsidP="0039157F">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0F5C73A7" w14:textId="77777777" w:rsidR="0039157F" w:rsidRDefault="0039157F" w:rsidP="0039157F">
            <w:pPr>
              <w:spacing w:after="0"/>
              <w:jc w:val="both"/>
              <w:rPr>
                <w:rFonts w:ascii="Arial" w:hAnsi="Arial" w:cs="Arial"/>
                <w:bCs/>
                <w:lang w:eastAsia="zh-CN"/>
              </w:rPr>
            </w:pPr>
          </w:p>
        </w:tc>
      </w:tr>
    </w:tbl>
    <w:p w14:paraId="1817B007" w14:textId="13AACC84" w:rsidR="00B31F1B" w:rsidRDefault="00B31F1B" w:rsidP="008A5BCB">
      <w:pPr>
        <w:pStyle w:val="Doc-text2"/>
        <w:tabs>
          <w:tab w:val="left" w:pos="340"/>
        </w:tabs>
        <w:spacing w:after="240"/>
        <w:ind w:left="0" w:firstLine="0"/>
        <w:jc w:val="both"/>
        <w:rPr>
          <w:lang w:val="en-GB"/>
        </w:rPr>
      </w:pPr>
    </w:p>
    <w:p w14:paraId="090CC42B" w14:textId="5177801A" w:rsidR="00B94437" w:rsidRDefault="00B94437" w:rsidP="00B94437">
      <w:pPr>
        <w:spacing w:after="0"/>
        <w:jc w:val="both"/>
        <w:rPr>
          <w:rFonts w:ascii="Arial" w:hAnsi="Arial" w:cs="Arial"/>
        </w:rPr>
      </w:pPr>
      <w:r>
        <w:rPr>
          <w:rFonts w:ascii="Arial" w:hAnsi="Arial" w:cs="Arial"/>
        </w:rPr>
        <w:t>To enable the service continuity for IDLE/INACTIVE/CONNECED UE, the network needs to provide the MBS service continuity information (i.e. mapping between SAI and frequency) via SIB. In LTE SC-PTM, SIB15 is designed independently</w:t>
      </w:r>
      <w:r w:rsidR="00B13F96">
        <w:rPr>
          <w:rFonts w:ascii="Arial" w:hAnsi="Arial" w:cs="Arial"/>
        </w:rPr>
        <w:t xml:space="preserve"> from other MBMS related SIBs</w:t>
      </w:r>
      <w:r>
        <w:rPr>
          <w:rFonts w:ascii="Arial" w:hAnsi="Arial" w:cs="Arial"/>
        </w:rPr>
        <w:t xml:space="preserve"> to only carry the mapping between SAI and frequency</w:t>
      </w:r>
      <w:r w:rsidR="00B13F96">
        <w:rPr>
          <w:rFonts w:ascii="Arial" w:hAnsi="Arial" w:cs="Arial"/>
        </w:rPr>
        <w:t>,</w:t>
      </w:r>
      <w:r w:rsidR="00981836">
        <w:rPr>
          <w:rFonts w:ascii="Arial" w:hAnsi="Arial" w:cs="Arial"/>
        </w:rPr>
        <w:t xml:space="preserve"> </w:t>
      </w:r>
      <w:r w:rsidR="00B13F96">
        <w:rPr>
          <w:rFonts w:ascii="Arial" w:hAnsi="Arial" w:cs="Arial"/>
        </w:rPr>
        <w:t xml:space="preserve">which can be used </w:t>
      </w:r>
      <w:r w:rsidR="00981836">
        <w:rPr>
          <w:rFonts w:ascii="Arial" w:hAnsi="Arial" w:cs="Arial"/>
        </w:rPr>
        <w:t>to control the MII reporting for the CONNECTED UE</w:t>
      </w:r>
      <w:r>
        <w:rPr>
          <w:rFonts w:ascii="Arial" w:hAnsi="Arial" w:cs="Arial"/>
        </w:rPr>
        <w:t>.</w:t>
      </w:r>
      <w:r w:rsidR="00B13F96">
        <w:rPr>
          <w:rFonts w:ascii="Arial" w:hAnsi="Arial" w:cs="Arial"/>
        </w:rPr>
        <w:t xml:space="preserve"> Note that even cells not supporting/deploying LTE eMBMS transmission can also broadcast SIB15 and then allow the UE to report MII for service continuity purpose.</w:t>
      </w:r>
      <w:r w:rsidR="00981836">
        <w:rPr>
          <w:rFonts w:ascii="Arial" w:hAnsi="Arial" w:cs="Arial"/>
        </w:rPr>
        <w:t xml:space="preserve"> </w:t>
      </w:r>
      <w:r w:rsidR="00E109F0">
        <w:rPr>
          <w:rFonts w:ascii="Arial" w:hAnsi="Arial" w:cs="Arial"/>
        </w:rPr>
        <w:t xml:space="preserve">If the </w:t>
      </w:r>
      <w:r w:rsidR="00B13F96">
        <w:rPr>
          <w:rFonts w:ascii="Arial" w:hAnsi="Arial" w:cs="Arial"/>
        </w:rPr>
        <w:t xml:space="preserve">NR </w:t>
      </w:r>
      <w:r w:rsidR="00E109F0">
        <w:rPr>
          <w:rFonts w:ascii="Arial" w:hAnsi="Arial" w:cs="Arial"/>
        </w:rPr>
        <w:t xml:space="preserve">MBS service continuity information is not carried in an independent SIB, RAN2 may need to find another way to </w:t>
      </w:r>
      <w:r w:rsidR="00B13F96">
        <w:rPr>
          <w:rFonts w:ascii="Arial" w:hAnsi="Arial" w:cs="Arial"/>
        </w:rPr>
        <w:t>broadcast the information</w:t>
      </w:r>
      <w:r w:rsidR="00E941EB">
        <w:rPr>
          <w:rFonts w:ascii="Arial" w:hAnsi="Arial" w:cs="Arial"/>
        </w:rPr>
        <w:t xml:space="preserve"> for the cell not supporting MBS transmission</w:t>
      </w:r>
      <w:r w:rsidR="00E109F0">
        <w:rPr>
          <w:rFonts w:ascii="Arial" w:hAnsi="Arial" w:cs="Arial"/>
        </w:rPr>
        <w:t>.</w:t>
      </w:r>
    </w:p>
    <w:p w14:paraId="3C8BA1FE" w14:textId="106010BB" w:rsidR="00B6557D" w:rsidRDefault="00B6557D" w:rsidP="0099107C">
      <w:pPr>
        <w:pStyle w:val="Heading4"/>
      </w:pPr>
      <w:r w:rsidRPr="004E389E">
        <w:t xml:space="preserve">Question </w:t>
      </w:r>
      <w:r w:rsidR="00E9766B">
        <w:t>6</w:t>
      </w:r>
      <w:r w:rsidRPr="004E389E">
        <w:t xml:space="preserve">: </w:t>
      </w:r>
      <w:r w:rsidR="00506905">
        <w:t>Is</w:t>
      </w:r>
      <w:r w:rsidRPr="004E389E">
        <w:t xml:space="preserve"> the mapping between frequency and MBS service </w:t>
      </w:r>
      <w:r w:rsidR="00506905">
        <w:t xml:space="preserve">allowed to be sent in </w:t>
      </w:r>
      <w:bookmarkStart w:id="5" w:name="OLE_LINK11"/>
      <w:r w:rsidR="00506905">
        <w:t>cells not supporting MBS transmission</w:t>
      </w:r>
      <w:bookmarkEnd w:id="5"/>
      <w:r w:rsidRPr="004E389E">
        <w:t>, as LTE SC-PTM?</w:t>
      </w:r>
    </w:p>
    <w:p w14:paraId="506E87AF" w14:textId="35BC3A5E" w:rsidR="00F6459E" w:rsidRPr="00F6459E" w:rsidRDefault="00F6459E" w:rsidP="00F6459E">
      <w:pPr>
        <w:rPr>
          <w:lang w:val="en-US"/>
        </w:rPr>
      </w:pPr>
      <w:r>
        <w:rPr>
          <w:lang w:val="en-US"/>
        </w:rPr>
        <w:t>(Th</w:t>
      </w:r>
      <w:r w:rsidR="00ED182B">
        <w:rPr>
          <w:lang w:val="en-US"/>
        </w:rPr>
        <w:t>is</w:t>
      </w:r>
      <w:r>
        <w:rPr>
          <w:lang w:val="en-US"/>
        </w:rPr>
        <w:t xml:space="preserve"> question is </w:t>
      </w:r>
      <w:r w:rsidR="00ED182B">
        <w:rPr>
          <w:lang w:val="en-US"/>
        </w:rPr>
        <w:t xml:space="preserve">provided by </w:t>
      </w:r>
      <w:r>
        <w:rPr>
          <w:lang w:val="en-US"/>
        </w:rPr>
        <w:t>assuming that the</w:t>
      </w:r>
      <w:r w:rsidR="00E90BE4" w:rsidRPr="00E90BE4">
        <w:t xml:space="preserve"> </w:t>
      </w:r>
      <w:r w:rsidR="00E90BE4" w:rsidRPr="004E389E">
        <w:t>mapping between frequency and MBS service</w:t>
      </w:r>
      <w:r>
        <w:rPr>
          <w:lang w:val="en-US"/>
        </w:rPr>
        <w:t xml:space="preserve"> </w:t>
      </w:r>
      <w:r w:rsidR="00E041F9">
        <w:rPr>
          <w:lang w:val="en-US"/>
        </w:rPr>
        <w:t>is provided via SIB.</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B6557D" w:rsidRPr="0028117E" w14:paraId="4FA2486B" w14:textId="77777777" w:rsidTr="000603F6">
        <w:tc>
          <w:tcPr>
            <w:tcW w:w="1339" w:type="dxa"/>
            <w:shd w:val="clear" w:color="auto" w:fill="D9D9D9"/>
          </w:tcPr>
          <w:p w14:paraId="53D27366" w14:textId="77777777" w:rsidR="00B6557D" w:rsidRPr="0028117E" w:rsidRDefault="00B6557D"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BA1FFFF" w14:textId="77777777" w:rsidR="00B6557D" w:rsidRPr="0028117E" w:rsidRDefault="00B6557D"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0E6C1B7" w14:textId="77777777" w:rsidR="00B6557D" w:rsidRPr="0028117E" w:rsidRDefault="00B6557D"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718F5D2C" w14:textId="77777777" w:rsidTr="000603F6">
        <w:tc>
          <w:tcPr>
            <w:tcW w:w="1339" w:type="dxa"/>
            <w:shd w:val="clear" w:color="auto" w:fill="auto"/>
          </w:tcPr>
          <w:p w14:paraId="1FC120E4" w14:textId="41DD9AB5"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4F179382" w14:textId="6D84F58E"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682C368" w14:textId="20CD46B1"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407A9377" w14:textId="77777777" w:rsidTr="000603F6">
        <w:tc>
          <w:tcPr>
            <w:tcW w:w="1339" w:type="dxa"/>
            <w:shd w:val="clear" w:color="auto" w:fill="auto"/>
          </w:tcPr>
          <w:p w14:paraId="23F64C82" w14:textId="395D4EC7" w:rsidR="007E6D33" w:rsidRPr="0028117E" w:rsidRDefault="007E6D33" w:rsidP="007E6D33">
            <w:pPr>
              <w:spacing w:after="0"/>
              <w:jc w:val="both"/>
              <w:rPr>
                <w:rFonts w:ascii="Arial" w:hAnsi="Arial" w:cs="Arial"/>
                <w:bCs/>
                <w:lang w:eastAsia="zh-CN"/>
              </w:rPr>
            </w:pPr>
            <w:bookmarkStart w:id="6" w:name="OLE_LINK9"/>
            <w:bookmarkStart w:id="7" w:name="OLE_LINK10"/>
            <w:r>
              <w:rPr>
                <w:rFonts w:ascii="Arial" w:eastAsia="MS Mincho" w:hAnsi="Arial" w:cs="Arial" w:hint="eastAsia"/>
                <w:bCs/>
                <w:lang w:eastAsia="ja-JP"/>
              </w:rPr>
              <w:t>K</w:t>
            </w:r>
            <w:r>
              <w:rPr>
                <w:rFonts w:ascii="Arial" w:eastAsia="MS Mincho" w:hAnsi="Arial" w:cs="Arial"/>
                <w:bCs/>
                <w:lang w:eastAsia="ja-JP"/>
              </w:rPr>
              <w:t>yocera</w:t>
            </w:r>
            <w:bookmarkEnd w:id="6"/>
            <w:bookmarkEnd w:id="7"/>
          </w:p>
        </w:tc>
        <w:tc>
          <w:tcPr>
            <w:tcW w:w="1138" w:type="dxa"/>
          </w:tcPr>
          <w:p w14:paraId="3AE1E3E1" w14:textId="4BA404AE"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06F0019D" w14:textId="5B95259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e think the word in Q6, i.e., “</w:t>
            </w:r>
            <w:r w:rsidRPr="007174C1">
              <w:rPr>
                <w:rFonts w:ascii="Arial" w:eastAsia="MS Mincho" w:hAnsi="Arial" w:cs="Arial"/>
                <w:bCs/>
                <w:lang w:eastAsia="ja-JP"/>
              </w:rPr>
              <w:t>cells not supporting MBS transmission</w:t>
            </w:r>
            <w:r>
              <w:rPr>
                <w:rFonts w:ascii="Arial" w:eastAsia="MS Mincho" w:hAnsi="Arial" w:cs="Arial"/>
                <w:bCs/>
                <w:lang w:eastAsia="ja-JP"/>
              </w:rPr>
              <w:t xml:space="preserve">”, is a bit ambiguous. We assume it means that the cell supports MBS </w:t>
            </w:r>
            <w:r w:rsidR="00823886">
              <w:rPr>
                <w:rFonts w:ascii="Arial" w:eastAsia="MS Mincho" w:hAnsi="Arial" w:cs="Arial"/>
                <w:bCs/>
                <w:lang w:eastAsia="ja-JP"/>
              </w:rPr>
              <w:t>functionality,</w:t>
            </w:r>
            <w:r>
              <w:rPr>
                <w:rFonts w:ascii="Arial" w:eastAsia="MS Mincho" w:hAnsi="Arial" w:cs="Arial"/>
                <w:bCs/>
                <w:lang w:eastAsia="ja-JP"/>
              </w:rPr>
              <w:t xml:space="preserve"> but it does not send MBS data via PTM. Assuming so, we don’t think the restriction is needed, i.e., the cell can send MBS-SIB including the mapping between frequencies and MBS services. It allows the UE to send MBS Interest Indication, which may assist the gNB to decide handover this UE to the cell transmitting the MBS data of interest via PTM. </w:t>
            </w:r>
          </w:p>
        </w:tc>
      </w:tr>
      <w:tr w:rsidR="00484E83" w:rsidRPr="0028117E" w14:paraId="2B5247B9" w14:textId="77777777" w:rsidTr="000603F6">
        <w:tc>
          <w:tcPr>
            <w:tcW w:w="1339" w:type="dxa"/>
            <w:shd w:val="clear" w:color="auto" w:fill="auto"/>
          </w:tcPr>
          <w:p w14:paraId="3978153F" w14:textId="133C45B6"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4ED3E3A2" w14:textId="0A4B0EA5"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31D09E36" w14:textId="77777777" w:rsidR="00484E83" w:rsidRPr="0028117E" w:rsidRDefault="00484E83" w:rsidP="00484E83">
            <w:pPr>
              <w:spacing w:after="0"/>
              <w:jc w:val="both"/>
              <w:rPr>
                <w:rFonts w:ascii="Arial" w:hAnsi="Arial" w:cs="Arial"/>
                <w:bCs/>
                <w:lang w:eastAsia="zh-CN"/>
              </w:rPr>
            </w:pPr>
          </w:p>
        </w:tc>
      </w:tr>
      <w:tr w:rsidR="00E11C7F" w:rsidRPr="0028117E" w14:paraId="50ED1CBA" w14:textId="77777777" w:rsidTr="000603F6">
        <w:tc>
          <w:tcPr>
            <w:tcW w:w="1339" w:type="dxa"/>
            <w:shd w:val="clear" w:color="auto" w:fill="auto"/>
          </w:tcPr>
          <w:p w14:paraId="0E965056" w14:textId="6A8DB299"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3794BBB3" w14:textId="590977A4"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5FF18E4D" w14:textId="5B3FA32C" w:rsidR="00E11C7F" w:rsidRPr="0028117E" w:rsidRDefault="00E11C7F" w:rsidP="00E11C7F">
            <w:pPr>
              <w:spacing w:after="0"/>
              <w:jc w:val="both"/>
              <w:rPr>
                <w:rFonts w:ascii="Arial" w:hAnsi="Arial" w:cs="Arial"/>
                <w:bCs/>
                <w:lang w:eastAsia="ko-KR"/>
              </w:rPr>
            </w:pPr>
            <w:r>
              <w:rPr>
                <w:rFonts w:ascii="Arial" w:hAnsi="Arial" w:cs="Arial"/>
                <w:bCs/>
                <w:lang w:eastAsia="zh-CN"/>
              </w:rPr>
              <w:t>Such information is useful for the UE to reselect to the frequency providing MBS transmission, and should be allowed.</w:t>
            </w:r>
          </w:p>
        </w:tc>
      </w:tr>
      <w:tr w:rsidR="00E11C7F" w:rsidRPr="0028117E" w14:paraId="3D16FB77" w14:textId="77777777" w:rsidTr="000603F6">
        <w:tc>
          <w:tcPr>
            <w:tcW w:w="1339" w:type="dxa"/>
            <w:shd w:val="clear" w:color="auto" w:fill="auto"/>
          </w:tcPr>
          <w:p w14:paraId="3373F5F8" w14:textId="429BC73F" w:rsidR="00E11C7F" w:rsidRPr="0028117E" w:rsidRDefault="0032429E"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02B0023D" w14:textId="6D3786D0" w:rsidR="00E11C7F" w:rsidRPr="0032429E" w:rsidRDefault="0032429E" w:rsidP="00E11C7F">
            <w:pPr>
              <w:spacing w:after="0"/>
              <w:jc w:val="both"/>
              <w:rPr>
                <w:rFonts w:ascii="Arial" w:eastAsia="SimSun" w:hAnsi="Arial" w:cs="Arial"/>
                <w:bCs/>
                <w:lang w:eastAsia="zh-CN"/>
              </w:rPr>
            </w:pPr>
            <w:r>
              <w:rPr>
                <w:rFonts w:ascii="Arial" w:eastAsia="SimSun" w:hAnsi="Arial" w:cs="Arial" w:hint="eastAsia"/>
                <w:bCs/>
                <w:lang w:eastAsia="zh-CN"/>
              </w:rPr>
              <w:t>-</w:t>
            </w:r>
          </w:p>
        </w:tc>
        <w:tc>
          <w:tcPr>
            <w:tcW w:w="7980" w:type="dxa"/>
            <w:shd w:val="clear" w:color="auto" w:fill="auto"/>
          </w:tcPr>
          <w:p w14:paraId="35529B27" w14:textId="6A90C2B9" w:rsidR="00E11C7F" w:rsidRPr="0032429E" w:rsidRDefault="0032429E" w:rsidP="00AC235A">
            <w:pPr>
              <w:spacing w:after="0"/>
              <w:jc w:val="both"/>
              <w:rPr>
                <w:rFonts w:ascii="Arial" w:eastAsia="SimSun" w:hAnsi="Arial" w:cs="Arial"/>
                <w:bCs/>
                <w:lang w:eastAsia="zh-CN"/>
              </w:rPr>
            </w:pPr>
            <w:r>
              <w:rPr>
                <w:rFonts w:ascii="Arial" w:eastAsia="SimSun" w:hAnsi="Arial" w:cs="Arial" w:hint="eastAsia"/>
                <w:bCs/>
                <w:lang w:eastAsia="zh-CN"/>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sidR="00AC235A">
              <w:rPr>
                <w:rFonts w:ascii="Arial" w:eastAsia="SimSun" w:hAnsi="Arial" w:cs="Arial" w:hint="eastAsia"/>
                <w:bCs/>
                <w:lang w:eastAsia="zh-CN"/>
              </w:rPr>
              <w:t>.</w:t>
            </w:r>
            <w:r>
              <w:rPr>
                <w:rFonts w:ascii="Arial" w:eastAsia="SimSun" w:hAnsi="Arial" w:cs="Arial"/>
                <w:bCs/>
                <w:lang w:eastAsia="zh-CN"/>
              </w:rPr>
              <w:t>”</w:t>
            </w:r>
            <w:r>
              <w:t xml:space="preserve"> cells not supporting MBS transmission</w:t>
            </w:r>
            <w:r>
              <w:rPr>
                <w:rFonts w:ascii="Arial" w:eastAsia="SimSun" w:hAnsi="Arial" w:cs="Arial"/>
                <w:bCs/>
                <w:lang w:eastAsia="zh-CN"/>
              </w:rPr>
              <w:t>”</w:t>
            </w:r>
            <w:r w:rsidR="00346494">
              <w:rPr>
                <w:rFonts w:ascii="Arial" w:eastAsia="SimSun" w:hAnsi="Arial" w:cs="Arial" w:hint="eastAsia"/>
                <w:bCs/>
                <w:lang w:eastAsia="zh-CN"/>
              </w:rPr>
              <w:t xml:space="preserve"> can be changed to </w:t>
            </w:r>
            <w:r w:rsidR="00346494">
              <w:rPr>
                <w:rFonts w:ascii="Arial" w:eastAsia="SimSun" w:hAnsi="Arial" w:cs="Arial"/>
                <w:bCs/>
                <w:lang w:eastAsia="zh-CN"/>
              </w:rPr>
              <w:t>“</w:t>
            </w:r>
            <w:r w:rsidR="00346494">
              <w:rPr>
                <w:rFonts w:ascii="Arial" w:eastAsia="SimSun" w:hAnsi="Arial" w:cs="Arial" w:hint="eastAsia"/>
                <w:bCs/>
                <w:lang w:eastAsia="zh-CN"/>
              </w:rPr>
              <w:t>MBS-capable cell without MBS deployment</w:t>
            </w:r>
            <w:r w:rsidR="00346494">
              <w:rPr>
                <w:rFonts w:ascii="Arial" w:eastAsia="SimSun" w:hAnsi="Arial" w:cs="Arial"/>
                <w:bCs/>
                <w:lang w:eastAsia="zh-CN"/>
              </w:rPr>
              <w:t>”</w:t>
            </w:r>
          </w:p>
        </w:tc>
      </w:tr>
      <w:tr w:rsidR="00E11C7F" w:rsidRPr="0028117E" w14:paraId="1CC9DC47" w14:textId="77777777" w:rsidTr="000603F6">
        <w:tc>
          <w:tcPr>
            <w:tcW w:w="1339" w:type="dxa"/>
            <w:shd w:val="clear" w:color="auto" w:fill="auto"/>
          </w:tcPr>
          <w:p w14:paraId="35B9DBF9" w14:textId="1A56E472" w:rsidR="00E11C7F" w:rsidRPr="00861B4D" w:rsidRDefault="00861B4D" w:rsidP="00E11C7F">
            <w:pPr>
              <w:spacing w:after="0"/>
              <w:jc w:val="both"/>
              <w:rPr>
                <w:rFonts w:ascii="Arial" w:eastAsia="SimSun" w:hAnsi="Arial" w:cs="Arial"/>
                <w:bCs/>
                <w:lang w:eastAsia="zh-CN"/>
              </w:rPr>
            </w:pPr>
            <w:r>
              <w:rPr>
                <w:rFonts w:ascii="Arial" w:eastAsia="SimSun" w:hAnsi="Arial" w:cs="Arial" w:hint="eastAsia"/>
                <w:bCs/>
                <w:lang w:eastAsia="zh-CN"/>
              </w:rPr>
              <w:lastRenderedPageBreak/>
              <w:t>v</w:t>
            </w:r>
            <w:r>
              <w:rPr>
                <w:rFonts w:ascii="Arial" w:eastAsia="SimSun" w:hAnsi="Arial" w:cs="Arial"/>
                <w:bCs/>
                <w:lang w:eastAsia="zh-CN"/>
              </w:rPr>
              <w:t>ivo</w:t>
            </w:r>
          </w:p>
        </w:tc>
        <w:tc>
          <w:tcPr>
            <w:tcW w:w="1138" w:type="dxa"/>
          </w:tcPr>
          <w:p w14:paraId="3638ADD5" w14:textId="2A929959" w:rsidR="00E11C7F" w:rsidRPr="002F7BCA" w:rsidRDefault="002F7BCA"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37719E12" w14:textId="77777777" w:rsidR="00E11C7F" w:rsidRPr="0028117E" w:rsidRDefault="00E11C7F" w:rsidP="00E11C7F">
            <w:pPr>
              <w:spacing w:after="0"/>
              <w:jc w:val="both"/>
              <w:rPr>
                <w:rFonts w:ascii="Arial" w:hAnsi="Arial" w:cs="Arial"/>
                <w:bCs/>
                <w:lang w:eastAsia="zh-CN"/>
              </w:rPr>
            </w:pPr>
          </w:p>
        </w:tc>
      </w:tr>
      <w:tr w:rsidR="00F45625" w:rsidRPr="0028117E" w14:paraId="53000909" w14:textId="77777777" w:rsidTr="000603F6">
        <w:tc>
          <w:tcPr>
            <w:tcW w:w="1339" w:type="dxa"/>
            <w:shd w:val="clear" w:color="auto" w:fill="auto"/>
          </w:tcPr>
          <w:p w14:paraId="07144B11" w14:textId="36FCE071"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8" w:type="dxa"/>
          </w:tcPr>
          <w:p w14:paraId="3090724A" w14:textId="1E3B2898"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07D53AE" w14:textId="5E910504"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5D3A3D24" w14:textId="77777777" w:rsidTr="000603F6">
        <w:tc>
          <w:tcPr>
            <w:tcW w:w="1339" w:type="dxa"/>
            <w:shd w:val="clear" w:color="auto" w:fill="auto"/>
          </w:tcPr>
          <w:p w14:paraId="43677B68" w14:textId="2A7AD783" w:rsidR="00F45625" w:rsidRPr="0028117E" w:rsidRDefault="00C6133F" w:rsidP="00F45625">
            <w:pPr>
              <w:spacing w:after="0"/>
              <w:jc w:val="both"/>
              <w:rPr>
                <w:rFonts w:ascii="Arial" w:hAnsi="Arial" w:cs="Arial"/>
                <w:bCs/>
                <w:lang w:eastAsia="ko-KR"/>
              </w:rPr>
            </w:pPr>
            <w:r>
              <w:rPr>
                <w:rFonts w:ascii="Arial" w:hAnsi="Arial" w:cs="Arial"/>
                <w:bCs/>
                <w:lang w:eastAsia="ko-KR"/>
              </w:rPr>
              <w:t>QC</w:t>
            </w:r>
          </w:p>
        </w:tc>
        <w:tc>
          <w:tcPr>
            <w:tcW w:w="1138" w:type="dxa"/>
          </w:tcPr>
          <w:p w14:paraId="73F61627" w14:textId="40C8F1EB" w:rsidR="00F45625" w:rsidRPr="0028117E" w:rsidRDefault="00C6133F"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2BCBA0C" w14:textId="77777777" w:rsidR="00F45625" w:rsidRPr="0028117E" w:rsidRDefault="00F45625" w:rsidP="00F45625">
            <w:pPr>
              <w:spacing w:after="0"/>
              <w:jc w:val="both"/>
              <w:rPr>
                <w:rFonts w:ascii="Arial" w:hAnsi="Arial" w:cs="Arial"/>
                <w:bCs/>
                <w:lang w:eastAsia="zh-CN"/>
              </w:rPr>
            </w:pPr>
          </w:p>
        </w:tc>
      </w:tr>
      <w:tr w:rsidR="00046407" w:rsidRPr="0028117E" w14:paraId="46D03BB0" w14:textId="77777777" w:rsidTr="000603F6">
        <w:tc>
          <w:tcPr>
            <w:tcW w:w="1339" w:type="dxa"/>
            <w:shd w:val="clear" w:color="auto" w:fill="auto"/>
          </w:tcPr>
          <w:p w14:paraId="1E4885AB" w14:textId="264723C9" w:rsidR="00046407" w:rsidRPr="0028117E" w:rsidRDefault="00046407" w:rsidP="00046407">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14:paraId="5F3CA0B3" w14:textId="12348CCC" w:rsidR="00046407" w:rsidRPr="0028117E" w:rsidRDefault="00046407" w:rsidP="00046407">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33EDD9FB" w14:textId="77777777" w:rsidR="00046407" w:rsidRPr="0028117E" w:rsidRDefault="00046407" w:rsidP="00046407">
            <w:pPr>
              <w:spacing w:after="0"/>
              <w:jc w:val="both"/>
              <w:rPr>
                <w:rFonts w:ascii="Arial" w:hAnsi="Arial" w:cs="Arial"/>
                <w:bCs/>
                <w:lang w:eastAsia="zh-CN"/>
              </w:rPr>
            </w:pPr>
          </w:p>
        </w:tc>
      </w:tr>
      <w:tr w:rsidR="005806AA" w:rsidRPr="0028117E" w14:paraId="2DC16328" w14:textId="77777777" w:rsidTr="000603F6">
        <w:tc>
          <w:tcPr>
            <w:tcW w:w="1339" w:type="dxa"/>
            <w:shd w:val="clear" w:color="auto" w:fill="auto"/>
          </w:tcPr>
          <w:p w14:paraId="3D8EB00C" w14:textId="41777ADD"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26047F6C" w14:textId="1FB13945"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15991B84" w14:textId="77777777" w:rsidR="005806AA" w:rsidRPr="0028117E" w:rsidRDefault="005806AA" w:rsidP="005806AA">
            <w:pPr>
              <w:spacing w:after="0"/>
              <w:jc w:val="both"/>
              <w:rPr>
                <w:rFonts w:ascii="Arial" w:hAnsi="Arial" w:cs="Arial"/>
                <w:bCs/>
                <w:lang w:eastAsia="zh-CN"/>
              </w:rPr>
            </w:pPr>
          </w:p>
        </w:tc>
      </w:tr>
      <w:tr w:rsidR="00E926F6" w:rsidRPr="0028117E" w14:paraId="202CD425" w14:textId="77777777" w:rsidTr="000603F6">
        <w:tc>
          <w:tcPr>
            <w:tcW w:w="1339" w:type="dxa"/>
            <w:shd w:val="clear" w:color="auto" w:fill="auto"/>
          </w:tcPr>
          <w:p w14:paraId="6F05C4F4" w14:textId="591DCE2B"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8" w:type="dxa"/>
          </w:tcPr>
          <w:p w14:paraId="4B61B329" w14:textId="677B2BB9"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14:paraId="7E2302BC" w14:textId="7B494BD1" w:rsidR="00E926F6" w:rsidRPr="0028117E" w:rsidRDefault="00E926F6" w:rsidP="00E926F6">
            <w:pPr>
              <w:spacing w:after="0"/>
              <w:jc w:val="both"/>
              <w:rPr>
                <w:rFonts w:ascii="Arial" w:hAnsi="Arial" w:cs="Arial"/>
                <w:bCs/>
                <w:lang w:eastAsia="zh-CN"/>
              </w:rPr>
            </w:pPr>
            <w:r>
              <w:rPr>
                <w:rFonts w:ascii="Arial" w:hAnsi="Arial" w:cs="Arial"/>
                <w:bCs/>
                <w:lang w:eastAsia="zh-CN"/>
              </w:rPr>
              <w:t>The information is used to support UE reselection to other neighboring cell regardless current cell provide MBS service or not.</w:t>
            </w:r>
          </w:p>
        </w:tc>
      </w:tr>
      <w:tr w:rsidR="0039157F" w:rsidRPr="0028117E" w14:paraId="1A759DDE" w14:textId="77777777" w:rsidTr="000603F6">
        <w:tc>
          <w:tcPr>
            <w:tcW w:w="1339" w:type="dxa"/>
            <w:shd w:val="clear" w:color="auto" w:fill="auto"/>
          </w:tcPr>
          <w:p w14:paraId="2E0A0320" w14:textId="5C3B109A"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5126AE60" w14:textId="60F8D59C"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3FC8B37" w14:textId="4527B091" w:rsidR="0039157F" w:rsidRDefault="0039157F" w:rsidP="0039157F">
            <w:pPr>
              <w:spacing w:after="0"/>
              <w:jc w:val="both"/>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39157F" w:rsidRPr="0028117E" w14:paraId="69E1D967" w14:textId="77777777" w:rsidTr="000603F6">
        <w:tc>
          <w:tcPr>
            <w:tcW w:w="1339" w:type="dxa"/>
            <w:shd w:val="clear" w:color="auto" w:fill="auto"/>
          </w:tcPr>
          <w:p w14:paraId="6C5202D4" w14:textId="0C7FCE0A" w:rsidR="0039157F" w:rsidRDefault="009B640A" w:rsidP="0039157F">
            <w:pPr>
              <w:spacing w:after="0"/>
              <w:jc w:val="both"/>
              <w:rPr>
                <w:rFonts w:ascii="Arial" w:hAnsi="Arial" w:cs="Arial"/>
                <w:bCs/>
                <w:lang w:eastAsia="ko-KR"/>
              </w:rPr>
            </w:pPr>
            <w:r>
              <w:rPr>
                <w:rFonts w:ascii="Arial" w:hAnsi="Arial" w:cs="Arial"/>
                <w:bCs/>
                <w:lang w:eastAsia="ko-KR"/>
              </w:rPr>
              <w:t>Apple</w:t>
            </w:r>
          </w:p>
        </w:tc>
        <w:tc>
          <w:tcPr>
            <w:tcW w:w="1138" w:type="dxa"/>
          </w:tcPr>
          <w:p w14:paraId="21435EA0" w14:textId="7913BE0A" w:rsidR="0039157F" w:rsidRDefault="009B640A" w:rsidP="0039157F">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3091F146" w14:textId="77777777" w:rsidR="0039157F" w:rsidRDefault="0039157F" w:rsidP="0039157F">
            <w:pPr>
              <w:spacing w:after="0"/>
              <w:jc w:val="both"/>
              <w:rPr>
                <w:rFonts w:ascii="Arial" w:hAnsi="Arial" w:cs="Arial"/>
                <w:bCs/>
                <w:lang w:eastAsia="zh-CN"/>
              </w:rPr>
            </w:pPr>
          </w:p>
        </w:tc>
      </w:tr>
      <w:tr w:rsidR="009B640A" w:rsidRPr="0028117E" w14:paraId="6867B901" w14:textId="77777777" w:rsidTr="000603F6">
        <w:tc>
          <w:tcPr>
            <w:tcW w:w="1339" w:type="dxa"/>
            <w:shd w:val="clear" w:color="auto" w:fill="auto"/>
          </w:tcPr>
          <w:p w14:paraId="053382F9" w14:textId="77777777" w:rsidR="009B640A" w:rsidRDefault="009B640A" w:rsidP="0039157F">
            <w:pPr>
              <w:spacing w:after="0"/>
              <w:jc w:val="both"/>
              <w:rPr>
                <w:rFonts w:ascii="Arial" w:hAnsi="Arial" w:cs="Arial"/>
                <w:bCs/>
                <w:lang w:eastAsia="ko-KR"/>
              </w:rPr>
            </w:pPr>
          </w:p>
        </w:tc>
        <w:tc>
          <w:tcPr>
            <w:tcW w:w="1138" w:type="dxa"/>
          </w:tcPr>
          <w:p w14:paraId="24343146" w14:textId="77777777" w:rsidR="009B640A" w:rsidRDefault="009B640A" w:rsidP="0039157F">
            <w:pPr>
              <w:spacing w:after="0"/>
              <w:jc w:val="both"/>
              <w:rPr>
                <w:rFonts w:ascii="Arial" w:hAnsi="Arial" w:cs="Arial"/>
                <w:bCs/>
                <w:lang w:eastAsia="ko-KR"/>
              </w:rPr>
            </w:pPr>
          </w:p>
        </w:tc>
        <w:tc>
          <w:tcPr>
            <w:tcW w:w="7980" w:type="dxa"/>
            <w:shd w:val="clear" w:color="auto" w:fill="auto"/>
          </w:tcPr>
          <w:p w14:paraId="0153015B" w14:textId="77777777" w:rsidR="009B640A" w:rsidRDefault="009B640A" w:rsidP="0039157F">
            <w:pPr>
              <w:spacing w:after="0"/>
              <w:jc w:val="both"/>
              <w:rPr>
                <w:rFonts w:ascii="Arial" w:hAnsi="Arial" w:cs="Arial"/>
                <w:bCs/>
                <w:lang w:eastAsia="zh-CN"/>
              </w:rPr>
            </w:pPr>
          </w:p>
        </w:tc>
      </w:tr>
    </w:tbl>
    <w:p w14:paraId="56CDC560" w14:textId="77777777" w:rsidR="00B6557D" w:rsidRDefault="00B6557D" w:rsidP="00B94437">
      <w:pPr>
        <w:spacing w:after="0"/>
        <w:jc w:val="both"/>
        <w:rPr>
          <w:rFonts w:ascii="Arial" w:hAnsi="Arial" w:cs="Arial"/>
        </w:rPr>
      </w:pPr>
    </w:p>
    <w:p w14:paraId="49CE4D68" w14:textId="168F1483" w:rsidR="00B94437" w:rsidRPr="004E389E" w:rsidRDefault="00B94437" w:rsidP="00B94437">
      <w:pPr>
        <w:pStyle w:val="Heading4"/>
      </w:pPr>
      <w:r w:rsidRPr="004E389E">
        <w:t xml:space="preserve">Question </w:t>
      </w:r>
      <w:r w:rsidR="00E9766B">
        <w:t>7</w:t>
      </w:r>
      <w:r w:rsidRPr="004E389E">
        <w:t>: Is the mapping between frequency and MBS service provided in a new SIB different from the MBS SIB providing the MCCH configuration, as LTE SC-PTM?</w:t>
      </w:r>
    </w:p>
    <w:p w14:paraId="314588A9" w14:textId="77777777" w:rsidR="00D64F8C" w:rsidRPr="00F6459E" w:rsidRDefault="00D64F8C" w:rsidP="00D64F8C">
      <w:pPr>
        <w:rPr>
          <w:lang w:val="en-US"/>
        </w:rPr>
      </w:pPr>
      <w:r>
        <w:rPr>
          <w:lang w:val="en-US"/>
        </w:rPr>
        <w:t>(This question is provided by assuming that the</w:t>
      </w:r>
      <w:r w:rsidRPr="00E90BE4">
        <w:t xml:space="preserve"> </w:t>
      </w:r>
      <w:r w:rsidRPr="004E389E">
        <w:t>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B94437" w:rsidRPr="0028117E" w14:paraId="048007C0" w14:textId="77777777" w:rsidTr="000603F6">
        <w:tc>
          <w:tcPr>
            <w:tcW w:w="1339" w:type="dxa"/>
            <w:shd w:val="clear" w:color="auto" w:fill="D9D9D9"/>
          </w:tcPr>
          <w:p w14:paraId="645E6F8F" w14:textId="77777777" w:rsidR="00B94437" w:rsidRPr="0028117E" w:rsidRDefault="00B94437"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15EAA176" w14:textId="77777777" w:rsidR="00B94437" w:rsidRPr="0028117E" w:rsidRDefault="00B94437"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540DD8B" w14:textId="77777777" w:rsidR="00B94437" w:rsidRPr="0028117E" w:rsidRDefault="00B94437"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1AA913B9" w14:textId="77777777" w:rsidTr="000603F6">
        <w:tc>
          <w:tcPr>
            <w:tcW w:w="1339" w:type="dxa"/>
            <w:shd w:val="clear" w:color="auto" w:fill="auto"/>
          </w:tcPr>
          <w:p w14:paraId="3EB5F398" w14:textId="382709C9"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654ED373" w14:textId="4CAF22F5"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C12DCB0" w14:textId="75DD0105"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7994773B" w14:textId="77777777" w:rsidTr="000603F6">
        <w:tc>
          <w:tcPr>
            <w:tcW w:w="1339" w:type="dxa"/>
            <w:shd w:val="clear" w:color="auto" w:fill="auto"/>
          </w:tcPr>
          <w:p w14:paraId="63665421" w14:textId="4FA3BAD9"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67B67178" w14:textId="574404A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5D2BEF9E" w14:textId="677445A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see any significant benefit to separate the SIB for service continuity from MBS SIB. </w:t>
            </w:r>
          </w:p>
        </w:tc>
      </w:tr>
      <w:tr w:rsidR="00484E83" w:rsidRPr="0028117E" w14:paraId="244C8331" w14:textId="77777777" w:rsidTr="000603F6">
        <w:tc>
          <w:tcPr>
            <w:tcW w:w="1339" w:type="dxa"/>
            <w:shd w:val="clear" w:color="auto" w:fill="auto"/>
          </w:tcPr>
          <w:p w14:paraId="4FAF15C8" w14:textId="5E401D87"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0AE38389" w14:textId="5CB9BA5A"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5539C522" w14:textId="5C2F07A1"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New SIB is preferred. </w:t>
            </w:r>
          </w:p>
        </w:tc>
      </w:tr>
      <w:tr w:rsidR="00E11C7F" w:rsidRPr="0028117E" w14:paraId="223420B4" w14:textId="77777777" w:rsidTr="000603F6">
        <w:tc>
          <w:tcPr>
            <w:tcW w:w="1339" w:type="dxa"/>
            <w:shd w:val="clear" w:color="auto" w:fill="auto"/>
          </w:tcPr>
          <w:p w14:paraId="2651C079" w14:textId="7E66E97E"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2951BB59" w14:textId="4D1886FA"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3F8D138F" w14:textId="40FEF691" w:rsidR="00E11C7F" w:rsidRPr="0028117E" w:rsidRDefault="00E11C7F" w:rsidP="00E11C7F">
            <w:pPr>
              <w:spacing w:after="0"/>
              <w:jc w:val="both"/>
              <w:rPr>
                <w:rFonts w:ascii="Arial" w:hAnsi="Arial" w:cs="Arial"/>
                <w:bCs/>
                <w:lang w:eastAsia="ko-KR"/>
              </w:rPr>
            </w:pPr>
            <w:r>
              <w:rPr>
                <w:rFonts w:ascii="Arial" w:hAnsi="Arial" w:cs="Arial"/>
                <w:bCs/>
                <w:lang w:eastAsia="zh-CN"/>
              </w:rPr>
              <w:t>We think this information should be separated from the basic NR MBS configuration, i.e. MCCH configuration, as the mapping may also need to be provided in a cell not supporting MBS transmission (i.e. not supporting MCCH). Therefore we support introducing another SIB for carrying service continuity related information for NR MBS DM2, which seems to be the simplest way.</w:t>
            </w:r>
          </w:p>
        </w:tc>
      </w:tr>
      <w:tr w:rsidR="00E11C7F" w:rsidRPr="0028117E" w14:paraId="5BE39E3D" w14:textId="77777777" w:rsidTr="000603F6">
        <w:tc>
          <w:tcPr>
            <w:tcW w:w="1339" w:type="dxa"/>
            <w:shd w:val="clear" w:color="auto" w:fill="auto"/>
          </w:tcPr>
          <w:p w14:paraId="44D7655E" w14:textId="4889EB78" w:rsidR="00E11C7F" w:rsidRPr="0028117E" w:rsidRDefault="00AC235A"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1658A809" w14:textId="07228E7A" w:rsidR="00E11C7F" w:rsidRPr="00AC235A" w:rsidRDefault="00AC235A" w:rsidP="00E11C7F">
            <w:pPr>
              <w:spacing w:after="0"/>
              <w:jc w:val="both"/>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62330F6C" w14:textId="3DE733AD" w:rsidR="00E11C7F" w:rsidRPr="00AC235A" w:rsidRDefault="00AC235A" w:rsidP="00E11C7F">
            <w:pPr>
              <w:spacing w:after="0"/>
              <w:jc w:val="both"/>
              <w:rPr>
                <w:rFonts w:ascii="Arial" w:eastAsia="SimSun" w:hAnsi="Arial" w:cs="Arial"/>
                <w:bCs/>
                <w:lang w:eastAsia="zh-CN"/>
              </w:rPr>
            </w:pPr>
            <w:r>
              <w:rPr>
                <w:rFonts w:ascii="Arial" w:eastAsia="SimSun" w:hAnsi="Arial" w:cs="Arial" w:hint="eastAsia"/>
                <w:bCs/>
                <w:lang w:eastAsia="zh-CN"/>
              </w:rPr>
              <w:t xml:space="preserve">It is </w:t>
            </w:r>
            <w:r w:rsidR="00CE05B2">
              <w:rPr>
                <w:rFonts w:ascii="Arial" w:eastAsia="SimSun" w:hAnsi="Arial" w:cs="Arial"/>
                <w:bCs/>
                <w:lang w:eastAsia="zh-CN"/>
              </w:rPr>
              <w:t>straightforward</w:t>
            </w:r>
            <w:r>
              <w:rPr>
                <w:rFonts w:ascii="Arial" w:eastAsia="SimSun" w:hAnsi="Arial" w:cs="Arial" w:hint="eastAsia"/>
                <w:bCs/>
                <w:lang w:eastAsia="zh-CN"/>
              </w:rPr>
              <w:t xml:space="preserve"> to reuse SC-PTM pattern.</w:t>
            </w:r>
          </w:p>
        </w:tc>
      </w:tr>
      <w:tr w:rsidR="00E11C7F" w:rsidRPr="0028117E" w14:paraId="4E57DF79" w14:textId="77777777" w:rsidTr="000603F6">
        <w:tc>
          <w:tcPr>
            <w:tcW w:w="1339" w:type="dxa"/>
            <w:shd w:val="clear" w:color="auto" w:fill="auto"/>
          </w:tcPr>
          <w:p w14:paraId="463A7B9A" w14:textId="1EFFFCE9" w:rsidR="00E11C7F" w:rsidRPr="0003511B" w:rsidRDefault="0003511B"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4CA49CEF" w14:textId="4B7CE073" w:rsidR="00E11C7F" w:rsidRPr="0003511B" w:rsidRDefault="0003511B"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62255C6E" w14:textId="793C9E4C" w:rsidR="00E11C7F" w:rsidRPr="00E217E8" w:rsidRDefault="00E217E8" w:rsidP="00E11C7F">
            <w:pPr>
              <w:spacing w:after="0"/>
              <w:jc w:val="both"/>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E prefer to follow the </w:t>
            </w:r>
            <w:r>
              <w:rPr>
                <w:rFonts w:ascii="Arial" w:eastAsia="SimSun" w:hAnsi="Arial" w:cs="Arial" w:hint="eastAsia"/>
                <w:bCs/>
                <w:lang w:eastAsia="zh-CN"/>
              </w:rPr>
              <w:t>LTE</w:t>
            </w:r>
            <w:r>
              <w:rPr>
                <w:rFonts w:ascii="Arial" w:eastAsia="SimSun" w:hAnsi="Arial" w:cs="Arial"/>
                <w:bCs/>
                <w:lang w:eastAsia="zh-CN"/>
              </w:rPr>
              <w:t xml:space="preserve"> </w:t>
            </w:r>
            <w:r w:rsidR="00384A73">
              <w:rPr>
                <w:rFonts w:ascii="Arial" w:eastAsia="SimSun" w:hAnsi="Arial" w:cs="Arial"/>
                <w:bCs/>
                <w:lang w:eastAsia="zh-CN"/>
              </w:rPr>
              <w:t>mechanism.</w:t>
            </w:r>
          </w:p>
        </w:tc>
      </w:tr>
      <w:tr w:rsidR="00F45625" w:rsidRPr="0028117E" w14:paraId="7DE0282E" w14:textId="77777777" w:rsidTr="000603F6">
        <w:tc>
          <w:tcPr>
            <w:tcW w:w="1339" w:type="dxa"/>
            <w:shd w:val="clear" w:color="auto" w:fill="auto"/>
          </w:tcPr>
          <w:p w14:paraId="1C24F3EF" w14:textId="1D2DF8C3"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8" w:type="dxa"/>
          </w:tcPr>
          <w:p w14:paraId="50AEDC88" w14:textId="16B324C3"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F4F3CE6" w14:textId="7195F8BF"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7E45EA11" w14:textId="77777777" w:rsidTr="000603F6">
        <w:tc>
          <w:tcPr>
            <w:tcW w:w="1339" w:type="dxa"/>
            <w:shd w:val="clear" w:color="auto" w:fill="auto"/>
          </w:tcPr>
          <w:p w14:paraId="1B726ABE" w14:textId="32B6FAAC" w:rsidR="00F45625" w:rsidRPr="0028117E" w:rsidRDefault="0090082F" w:rsidP="00F45625">
            <w:pPr>
              <w:spacing w:after="0"/>
              <w:jc w:val="both"/>
              <w:rPr>
                <w:rFonts w:ascii="Arial" w:hAnsi="Arial" w:cs="Arial"/>
                <w:bCs/>
                <w:lang w:eastAsia="ko-KR"/>
              </w:rPr>
            </w:pPr>
            <w:r>
              <w:rPr>
                <w:rFonts w:ascii="Arial" w:hAnsi="Arial" w:cs="Arial"/>
                <w:bCs/>
                <w:lang w:eastAsia="ko-KR"/>
              </w:rPr>
              <w:t>QC</w:t>
            </w:r>
          </w:p>
        </w:tc>
        <w:tc>
          <w:tcPr>
            <w:tcW w:w="1138" w:type="dxa"/>
          </w:tcPr>
          <w:p w14:paraId="0F75C295" w14:textId="3CA431E4" w:rsidR="00F45625" w:rsidRPr="0028117E" w:rsidRDefault="0090082F"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33B69383" w14:textId="2B1EEAA8" w:rsidR="00F45625" w:rsidRPr="0028117E" w:rsidRDefault="0090082F" w:rsidP="00F45625">
            <w:pPr>
              <w:spacing w:after="0"/>
              <w:jc w:val="both"/>
              <w:rPr>
                <w:rFonts w:ascii="Arial" w:hAnsi="Arial" w:cs="Arial"/>
                <w:bCs/>
                <w:lang w:eastAsia="zh-CN"/>
              </w:rPr>
            </w:pPr>
            <w:r>
              <w:rPr>
                <w:rFonts w:ascii="Arial" w:hAnsi="Arial" w:cs="Arial"/>
                <w:bCs/>
                <w:lang w:eastAsia="zh-CN"/>
              </w:rPr>
              <w:t>Same view as Huawei</w:t>
            </w:r>
          </w:p>
        </w:tc>
      </w:tr>
      <w:tr w:rsidR="008A1C4A" w:rsidRPr="0028117E" w14:paraId="4E523C24" w14:textId="77777777" w:rsidTr="000603F6">
        <w:tc>
          <w:tcPr>
            <w:tcW w:w="1339" w:type="dxa"/>
            <w:shd w:val="clear" w:color="auto" w:fill="auto"/>
          </w:tcPr>
          <w:p w14:paraId="5B319A71" w14:textId="2840C16E" w:rsidR="008A1C4A" w:rsidRPr="0028117E" w:rsidRDefault="008A1C4A" w:rsidP="008A1C4A">
            <w:pPr>
              <w:spacing w:after="0"/>
              <w:jc w:val="both"/>
              <w:rPr>
                <w:rFonts w:ascii="Arial" w:eastAsia="SimSun" w:hAnsi="Arial" w:cs="Arial"/>
                <w:bCs/>
                <w:lang w:eastAsia="zh-CN"/>
              </w:rPr>
            </w:pPr>
            <w:r w:rsidRPr="004A1691">
              <w:t>Chengdu TD Tech, TD Tech</w:t>
            </w:r>
          </w:p>
        </w:tc>
        <w:tc>
          <w:tcPr>
            <w:tcW w:w="1138" w:type="dxa"/>
          </w:tcPr>
          <w:p w14:paraId="18FEBC17" w14:textId="574965D6" w:rsidR="008A1C4A" w:rsidRPr="0028117E" w:rsidRDefault="008A1C4A" w:rsidP="008A1C4A">
            <w:pPr>
              <w:spacing w:after="0"/>
              <w:jc w:val="both"/>
              <w:rPr>
                <w:rFonts w:ascii="Arial" w:eastAsia="SimSun" w:hAnsi="Arial" w:cs="Arial"/>
                <w:bCs/>
                <w:lang w:eastAsia="zh-CN"/>
              </w:rPr>
            </w:pPr>
            <w:r w:rsidRPr="004A1691">
              <w:t>Yes</w:t>
            </w:r>
          </w:p>
        </w:tc>
        <w:tc>
          <w:tcPr>
            <w:tcW w:w="7980" w:type="dxa"/>
            <w:shd w:val="clear" w:color="auto" w:fill="auto"/>
          </w:tcPr>
          <w:p w14:paraId="7F828C6D" w14:textId="77777777" w:rsidR="008A1C4A" w:rsidRPr="0028117E" w:rsidRDefault="008A1C4A" w:rsidP="008A1C4A">
            <w:pPr>
              <w:spacing w:after="0"/>
              <w:jc w:val="both"/>
              <w:rPr>
                <w:rFonts w:ascii="Arial" w:hAnsi="Arial" w:cs="Arial"/>
                <w:bCs/>
                <w:lang w:eastAsia="zh-CN"/>
              </w:rPr>
            </w:pPr>
          </w:p>
        </w:tc>
      </w:tr>
      <w:tr w:rsidR="005806AA" w:rsidRPr="0028117E" w14:paraId="1198DB30" w14:textId="77777777" w:rsidTr="000603F6">
        <w:tc>
          <w:tcPr>
            <w:tcW w:w="1339" w:type="dxa"/>
            <w:shd w:val="clear" w:color="auto" w:fill="auto"/>
          </w:tcPr>
          <w:p w14:paraId="43DA055F" w14:textId="1495D795"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1E0CF49E" w14:textId="537C3197"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72110279" w14:textId="5E874C1D" w:rsidR="005806AA" w:rsidRPr="0028117E" w:rsidRDefault="005806AA" w:rsidP="005806AA">
            <w:pPr>
              <w:spacing w:after="0"/>
              <w:jc w:val="both"/>
              <w:rPr>
                <w:rFonts w:ascii="Arial" w:hAnsi="Arial" w:cs="Arial"/>
                <w:bCs/>
                <w:lang w:eastAsia="zh-CN"/>
              </w:rPr>
            </w:pPr>
            <w:r>
              <w:rPr>
                <w:rFonts w:ascii="Arial" w:hAnsi="Arial" w:cs="Arial"/>
                <w:bCs/>
                <w:lang w:eastAsia="ko-KR"/>
              </w:rPr>
              <w:t>We’re OK to follow LTE SC-PTM design.</w:t>
            </w:r>
          </w:p>
        </w:tc>
      </w:tr>
      <w:tr w:rsidR="00E926F6" w:rsidRPr="0028117E" w14:paraId="20C23BDB" w14:textId="77777777" w:rsidTr="000603F6">
        <w:tc>
          <w:tcPr>
            <w:tcW w:w="1339" w:type="dxa"/>
            <w:shd w:val="clear" w:color="auto" w:fill="auto"/>
          </w:tcPr>
          <w:p w14:paraId="301D8466" w14:textId="072FFBA6"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8" w:type="dxa"/>
          </w:tcPr>
          <w:p w14:paraId="776D0D3A" w14:textId="56D5D4E9" w:rsidR="00E926F6" w:rsidRPr="0028117E" w:rsidRDefault="00E926F6" w:rsidP="00E926F6">
            <w:pPr>
              <w:spacing w:after="0"/>
              <w:jc w:val="both"/>
              <w:rPr>
                <w:rFonts w:ascii="Arial" w:hAnsi="Arial" w:cs="Arial"/>
                <w:bCs/>
                <w:lang w:eastAsia="zh-CN"/>
              </w:rPr>
            </w:pPr>
            <w:r>
              <w:rPr>
                <w:rFonts w:ascii="Arial" w:hAnsi="Arial" w:cs="Arial"/>
                <w:bCs/>
                <w:lang w:eastAsia="ko-KR"/>
              </w:rPr>
              <w:t xml:space="preserve">Yes </w:t>
            </w:r>
          </w:p>
        </w:tc>
        <w:tc>
          <w:tcPr>
            <w:tcW w:w="7980" w:type="dxa"/>
            <w:shd w:val="clear" w:color="auto" w:fill="auto"/>
          </w:tcPr>
          <w:p w14:paraId="2DA1518C" w14:textId="6455E508" w:rsidR="00E926F6" w:rsidRPr="0028117E" w:rsidRDefault="00E926F6" w:rsidP="00E926F6">
            <w:pPr>
              <w:spacing w:after="0"/>
              <w:jc w:val="both"/>
              <w:rPr>
                <w:rFonts w:ascii="Arial" w:hAnsi="Arial" w:cs="Arial"/>
                <w:bCs/>
                <w:lang w:eastAsia="zh-CN"/>
              </w:rPr>
            </w:pPr>
            <w:r>
              <w:rPr>
                <w:rFonts w:ascii="Arial" w:hAnsi="Arial" w:cs="Arial"/>
                <w:bCs/>
                <w:lang w:eastAsia="zh-CN"/>
              </w:rPr>
              <w:t>Due to different purpose as in LTE SC-PTM.</w:t>
            </w:r>
          </w:p>
        </w:tc>
      </w:tr>
      <w:tr w:rsidR="0039157F" w:rsidRPr="0028117E" w14:paraId="53E9213D" w14:textId="77777777" w:rsidTr="000603F6">
        <w:tc>
          <w:tcPr>
            <w:tcW w:w="1339" w:type="dxa"/>
            <w:shd w:val="clear" w:color="auto" w:fill="auto"/>
          </w:tcPr>
          <w:p w14:paraId="30FC56D6" w14:textId="08213C40"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5B9C2B61" w14:textId="7E111898"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113907B3" w14:textId="70E98C02" w:rsidR="0039157F" w:rsidRDefault="0039157F" w:rsidP="0039157F">
            <w:pPr>
              <w:spacing w:after="0"/>
              <w:jc w:val="both"/>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39157F" w:rsidRPr="0028117E" w14:paraId="24D145D7" w14:textId="77777777" w:rsidTr="000603F6">
        <w:tc>
          <w:tcPr>
            <w:tcW w:w="1339" w:type="dxa"/>
            <w:shd w:val="clear" w:color="auto" w:fill="auto"/>
          </w:tcPr>
          <w:p w14:paraId="60372B80" w14:textId="1233112C" w:rsidR="0039157F" w:rsidRDefault="007A0137" w:rsidP="0039157F">
            <w:pPr>
              <w:spacing w:after="0"/>
              <w:jc w:val="both"/>
              <w:rPr>
                <w:rFonts w:ascii="Arial" w:hAnsi="Arial" w:cs="Arial"/>
                <w:bCs/>
                <w:lang w:eastAsia="ko-KR"/>
              </w:rPr>
            </w:pPr>
            <w:r>
              <w:rPr>
                <w:rFonts w:ascii="Arial" w:hAnsi="Arial" w:cs="Arial"/>
                <w:bCs/>
                <w:lang w:eastAsia="ko-KR"/>
              </w:rPr>
              <w:t>ApPLE</w:t>
            </w:r>
          </w:p>
        </w:tc>
        <w:tc>
          <w:tcPr>
            <w:tcW w:w="1138" w:type="dxa"/>
          </w:tcPr>
          <w:p w14:paraId="3F8CC7C9" w14:textId="6C062536" w:rsidR="0039157F" w:rsidRDefault="007A0137" w:rsidP="0039157F">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16D92E48" w14:textId="77777777" w:rsidR="0039157F" w:rsidRDefault="0039157F" w:rsidP="0039157F">
            <w:pPr>
              <w:spacing w:after="0"/>
              <w:jc w:val="both"/>
              <w:rPr>
                <w:rFonts w:ascii="Arial" w:hAnsi="Arial" w:cs="Arial"/>
                <w:bCs/>
                <w:lang w:eastAsia="zh-CN"/>
              </w:rPr>
            </w:pPr>
          </w:p>
        </w:tc>
      </w:tr>
    </w:tbl>
    <w:p w14:paraId="7DAD9411" w14:textId="77777777" w:rsidR="00891958" w:rsidRDefault="00891958" w:rsidP="008A5BCB">
      <w:pPr>
        <w:pStyle w:val="Doc-text2"/>
        <w:tabs>
          <w:tab w:val="left" w:pos="340"/>
        </w:tabs>
        <w:spacing w:after="240"/>
        <w:ind w:left="0" w:firstLine="0"/>
        <w:jc w:val="both"/>
        <w:rPr>
          <w:lang w:val="en-GB"/>
        </w:rPr>
      </w:pPr>
    </w:p>
    <w:p w14:paraId="2CFA6EE3" w14:textId="00314841" w:rsidR="005A55FE" w:rsidRDefault="008A5BCB" w:rsidP="008A5BCB">
      <w:pPr>
        <w:pStyle w:val="Doc-text2"/>
        <w:tabs>
          <w:tab w:val="left" w:pos="340"/>
        </w:tabs>
        <w:spacing w:after="240"/>
        <w:ind w:left="0" w:firstLine="0"/>
        <w:jc w:val="both"/>
        <w:rPr>
          <w:lang w:val="en-GB"/>
        </w:rPr>
      </w:pPr>
      <w:r w:rsidRPr="008A5BCB">
        <w:rPr>
          <w:rFonts w:hint="eastAsia"/>
          <w:lang w:val="en-GB"/>
        </w:rPr>
        <w:t>[</w:t>
      </w:r>
      <w:r w:rsidRPr="008A5BCB">
        <w:rPr>
          <w:lang w:val="en-GB"/>
        </w:rPr>
        <w:t>1] pro</w:t>
      </w:r>
      <w:r>
        <w:rPr>
          <w:lang w:val="en-GB"/>
        </w:rPr>
        <w:t>pose</w:t>
      </w:r>
      <w:r w:rsidR="001A0D88">
        <w:rPr>
          <w:lang w:val="en-GB"/>
        </w:rPr>
        <w:t>s</w:t>
      </w:r>
      <w:r>
        <w:rPr>
          <w:lang w:val="en-GB"/>
        </w:rPr>
        <w:t xml:space="preserve"> to </w:t>
      </w:r>
      <w:r w:rsidR="001A0D88">
        <w:rPr>
          <w:lang w:val="en-GB"/>
        </w:rPr>
        <w:t>use a group ID (alike LTE SAI)</w:t>
      </w:r>
      <w:r w:rsidR="00390A4A">
        <w:rPr>
          <w:lang w:val="en-GB"/>
        </w:rPr>
        <w:t xml:space="preserve"> of MBS services</w:t>
      </w:r>
      <w:r w:rsidR="001A0D88">
        <w:rPr>
          <w:lang w:val="en-GB"/>
        </w:rPr>
        <w:t xml:space="preserve"> in SIB and USD for the </w:t>
      </w:r>
      <w:r w:rsidR="00E454BA">
        <w:rPr>
          <w:lang w:val="en-GB"/>
        </w:rPr>
        <w:t>UE to determine its interested MBS frequency.</w:t>
      </w:r>
      <w:r w:rsidR="00401E50">
        <w:rPr>
          <w:lang w:val="en-GB"/>
        </w:rPr>
        <w:t xml:space="preserve"> </w:t>
      </w:r>
      <w:r w:rsidR="005A71F8">
        <w:rPr>
          <w:lang w:val="en-GB"/>
        </w:rPr>
        <w:t xml:space="preserve">From rapporteur’s understanding, </w:t>
      </w:r>
      <w:r w:rsidR="00401E50">
        <w:rPr>
          <w:lang w:val="en-GB"/>
        </w:rPr>
        <w:t>if we provide the TMGI information in SIB,</w:t>
      </w:r>
      <w:r w:rsidR="006522D6">
        <w:rPr>
          <w:lang w:val="en-GB"/>
        </w:rPr>
        <w:t xml:space="preserve"> the SIB not supporting segmentation may not be able to contain a large number of TMGIs</w:t>
      </w:r>
      <w:r w:rsidR="005F51E5">
        <w:rPr>
          <w:lang w:val="en-GB"/>
        </w:rPr>
        <w:t xml:space="preserve">, as the </w:t>
      </w:r>
      <w:r w:rsidR="009D192C">
        <w:rPr>
          <w:lang w:val="en-GB"/>
        </w:rPr>
        <w:t>size</w:t>
      </w:r>
      <w:r w:rsidR="005F51E5">
        <w:rPr>
          <w:lang w:val="en-GB"/>
        </w:rPr>
        <w:t xml:space="preserve"> of one TMGI could be more than 48bits</w:t>
      </w:r>
      <w:r w:rsidR="00595528">
        <w:rPr>
          <w:lang w:val="en-GB"/>
        </w:rPr>
        <w:t xml:space="preserve"> as quoted below</w:t>
      </w:r>
      <w:r w:rsidR="005F51E5">
        <w:rPr>
          <w:lang w:val="en-GB"/>
        </w:rPr>
        <w:t>.</w:t>
      </w:r>
    </w:p>
    <w:tbl>
      <w:tblPr>
        <w:tblStyle w:val="TableGrid"/>
        <w:tblW w:w="0" w:type="auto"/>
        <w:tblLook w:val="04A0" w:firstRow="1" w:lastRow="0" w:firstColumn="1" w:lastColumn="0" w:noHBand="0" w:noVBand="1"/>
      </w:tblPr>
      <w:tblGrid>
        <w:gridCol w:w="10457"/>
      </w:tblGrid>
      <w:tr w:rsidR="005A55FE" w14:paraId="6D1BFBC2" w14:textId="77777777" w:rsidTr="005A55FE">
        <w:tc>
          <w:tcPr>
            <w:tcW w:w="10457" w:type="dxa"/>
          </w:tcPr>
          <w:p w14:paraId="175ED799" w14:textId="77777777" w:rsidR="005A55FE" w:rsidRDefault="00D9097E" w:rsidP="008A5BCB">
            <w:pPr>
              <w:pStyle w:val="Doc-text2"/>
              <w:tabs>
                <w:tab w:val="left" w:pos="340"/>
              </w:tabs>
              <w:spacing w:after="240"/>
              <w:ind w:left="0" w:firstLine="0"/>
              <w:jc w:val="both"/>
              <w:rPr>
                <w:lang w:val="en-GB"/>
              </w:rPr>
            </w:pPr>
            <w:r>
              <w:rPr>
                <w:lang w:val="en-GB"/>
              </w:rPr>
              <w:t>36.331:</w:t>
            </w:r>
          </w:p>
          <w:p w14:paraId="2C81C50D" w14:textId="77777777" w:rsidR="00D9097E" w:rsidRPr="00583FA0" w:rsidRDefault="00D9097E" w:rsidP="00D9097E">
            <w:pPr>
              <w:pStyle w:val="PL"/>
              <w:shd w:val="clear" w:color="auto" w:fill="E6E6E6"/>
            </w:pPr>
            <w:r w:rsidRPr="00583FA0">
              <w:t>TMGI-r9 ::=</w:t>
            </w:r>
            <w:r w:rsidRPr="00583FA0">
              <w:tab/>
            </w:r>
            <w:r w:rsidRPr="00583FA0">
              <w:tab/>
            </w:r>
            <w:r w:rsidRPr="00583FA0">
              <w:tab/>
            </w:r>
            <w:r w:rsidRPr="00583FA0">
              <w:tab/>
            </w:r>
            <w:r w:rsidRPr="00583FA0">
              <w:tab/>
            </w:r>
            <w:r w:rsidRPr="00583FA0">
              <w:tab/>
              <w:t>SEQUENCE {</w:t>
            </w:r>
          </w:p>
          <w:p w14:paraId="09714D9B" w14:textId="77777777" w:rsidR="00D9097E" w:rsidRPr="00583FA0" w:rsidRDefault="00D9097E" w:rsidP="00D9097E">
            <w:pPr>
              <w:pStyle w:val="PL"/>
              <w:shd w:val="clear" w:color="auto" w:fill="E6E6E6"/>
            </w:pPr>
            <w:r w:rsidRPr="00583FA0">
              <w:tab/>
              <w:t>plmn-Id-r9</w:t>
            </w:r>
            <w:r w:rsidRPr="00583FA0">
              <w:tab/>
            </w:r>
            <w:r w:rsidRPr="00583FA0">
              <w:tab/>
            </w:r>
            <w:r w:rsidRPr="00583FA0">
              <w:tab/>
            </w:r>
            <w:r w:rsidRPr="00583FA0">
              <w:tab/>
            </w:r>
            <w:r w:rsidRPr="00583FA0">
              <w:tab/>
            </w:r>
            <w:r w:rsidRPr="00583FA0">
              <w:tab/>
            </w:r>
            <w:r w:rsidRPr="00583FA0">
              <w:tab/>
              <w:t>CHOICE {</w:t>
            </w:r>
          </w:p>
          <w:p w14:paraId="5ABAEA88" w14:textId="77777777" w:rsidR="00D9097E" w:rsidRPr="00583FA0" w:rsidRDefault="00D9097E" w:rsidP="00D9097E">
            <w:pPr>
              <w:pStyle w:val="PL"/>
              <w:shd w:val="clear" w:color="auto" w:fill="E6E6E6"/>
            </w:pPr>
            <w:r w:rsidRPr="00583FA0">
              <w:tab/>
            </w:r>
            <w:r w:rsidRPr="00583FA0">
              <w:tab/>
              <w:t>plmn-Index-r9</w:t>
            </w:r>
            <w:r w:rsidRPr="00583FA0">
              <w:tab/>
            </w:r>
            <w:r w:rsidRPr="00583FA0">
              <w:tab/>
            </w:r>
            <w:r w:rsidRPr="00583FA0">
              <w:tab/>
            </w:r>
            <w:r w:rsidRPr="00583FA0">
              <w:tab/>
            </w:r>
            <w:r w:rsidRPr="00583FA0">
              <w:tab/>
            </w:r>
            <w:r w:rsidRPr="00583FA0">
              <w:tab/>
              <w:t>INTEGER (1..maxPLMN-r11),</w:t>
            </w:r>
          </w:p>
          <w:p w14:paraId="4FC43839" w14:textId="77777777" w:rsidR="00D9097E" w:rsidRPr="00583FA0" w:rsidRDefault="00D9097E" w:rsidP="00D9097E">
            <w:pPr>
              <w:pStyle w:val="PL"/>
              <w:shd w:val="clear" w:color="auto" w:fill="E6E6E6"/>
            </w:pPr>
            <w:r w:rsidRPr="00583FA0">
              <w:tab/>
            </w:r>
            <w:r w:rsidRPr="00583FA0">
              <w:tab/>
              <w:t>explicitValue-r9</w:t>
            </w:r>
            <w:r w:rsidRPr="00583FA0">
              <w:tab/>
            </w:r>
            <w:r w:rsidRPr="00583FA0">
              <w:tab/>
            </w:r>
            <w:r w:rsidRPr="00583FA0">
              <w:tab/>
            </w:r>
            <w:r w:rsidRPr="00583FA0">
              <w:tab/>
            </w:r>
            <w:r w:rsidRPr="00583FA0">
              <w:tab/>
              <w:t>PLMN-Identity</w:t>
            </w:r>
          </w:p>
          <w:p w14:paraId="35ADD439" w14:textId="77777777" w:rsidR="00D9097E" w:rsidRPr="00583FA0" w:rsidRDefault="00D9097E" w:rsidP="00D9097E">
            <w:pPr>
              <w:pStyle w:val="PL"/>
              <w:shd w:val="clear" w:color="auto" w:fill="E6E6E6"/>
            </w:pPr>
            <w:r w:rsidRPr="00583FA0">
              <w:tab/>
              <w:t>},</w:t>
            </w:r>
          </w:p>
          <w:p w14:paraId="68B36FA9" w14:textId="77777777" w:rsidR="00D9097E" w:rsidRPr="00583FA0" w:rsidRDefault="00D9097E" w:rsidP="00D9097E">
            <w:pPr>
              <w:pStyle w:val="PL"/>
              <w:shd w:val="clear" w:color="auto" w:fill="E6E6E6"/>
            </w:pPr>
            <w:r w:rsidRPr="00583FA0">
              <w:tab/>
              <w:t>serviceId-r9</w:t>
            </w:r>
            <w:r w:rsidRPr="00583FA0">
              <w:tab/>
            </w:r>
            <w:r w:rsidRPr="00583FA0">
              <w:tab/>
            </w:r>
            <w:r w:rsidRPr="00583FA0">
              <w:tab/>
            </w:r>
            <w:r w:rsidRPr="00583FA0">
              <w:tab/>
            </w:r>
            <w:r w:rsidRPr="00583FA0">
              <w:tab/>
            </w:r>
            <w:r w:rsidRPr="00583FA0">
              <w:tab/>
              <w:t>OCTET STRING (SIZE (3))</w:t>
            </w:r>
          </w:p>
          <w:p w14:paraId="3240702B" w14:textId="38D628CB" w:rsidR="00D9097E" w:rsidRDefault="00D9097E" w:rsidP="008914B2">
            <w:pPr>
              <w:pStyle w:val="PL"/>
              <w:shd w:val="clear" w:color="auto" w:fill="E6E6E6"/>
            </w:pPr>
            <w:r w:rsidRPr="00583FA0">
              <w:t>}</w:t>
            </w:r>
          </w:p>
        </w:tc>
      </w:tr>
    </w:tbl>
    <w:p w14:paraId="3F5A1B57" w14:textId="0A12A62F" w:rsidR="009747C6" w:rsidRPr="00217E94" w:rsidRDefault="009747C6" w:rsidP="00065033">
      <w:pPr>
        <w:pStyle w:val="Heading4"/>
      </w:pPr>
      <w:r w:rsidRPr="00217E94">
        <w:t xml:space="preserve">Question </w:t>
      </w:r>
      <w:r w:rsidR="00E9766B">
        <w:t>8</w:t>
      </w:r>
      <w:r w:rsidRPr="00217E94">
        <w:t xml:space="preserve">: </w:t>
      </w:r>
      <w:r w:rsidR="002A4CD6">
        <w:t>Is</w:t>
      </w:r>
      <w:r w:rsidRPr="00217E94">
        <w:t xml:space="preserve"> </w:t>
      </w:r>
      <w:r w:rsidR="007A7F3E" w:rsidRPr="00217E94">
        <w:t>a group ID (alike LTE SAI) of MBS services</w:t>
      </w:r>
      <w:r w:rsidR="00584788" w:rsidRPr="00217E94">
        <w:t xml:space="preserve"> </w:t>
      </w:r>
      <w:r w:rsidR="00F33C69" w:rsidRPr="00217E94">
        <w:t>needed</w:t>
      </w:r>
      <w:r w:rsidR="009B2C23">
        <w:t xml:space="preserve"> </w:t>
      </w:r>
      <w:r w:rsidR="009B2C23" w:rsidRPr="00217E94">
        <w:t>in SIB and USD</w:t>
      </w:r>
      <w:r w:rsidRPr="00217E94">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9747C6" w:rsidRPr="0028117E" w14:paraId="091FFCBC" w14:textId="77777777" w:rsidTr="00E926F6">
        <w:tc>
          <w:tcPr>
            <w:tcW w:w="1339" w:type="dxa"/>
            <w:shd w:val="clear" w:color="auto" w:fill="D9D9D9"/>
          </w:tcPr>
          <w:p w14:paraId="7ED7A87A" w14:textId="77777777" w:rsidR="009747C6" w:rsidRPr="0028117E" w:rsidRDefault="009747C6"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3267424A" w14:textId="77777777" w:rsidR="009747C6" w:rsidRPr="0028117E" w:rsidRDefault="009747C6"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3E66CF00" w14:textId="77777777" w:rsidR="009747C6" w:rsidRPr="0028117E" w:rsidRDefault="009747C6"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15F46AE5" w14:textId="77777777" w:rsidTr="00E926F6">
        <w:tc>
          <w:tcPr>
            <w:tcW w:w="1339" w:type="dxa"/>
            <w:shd w:val="clear" w:color="auto" w:fill="auto"/>
          </w:tcPr>
          <w:p w14:paraId="2B2F6195" w14:textId="323F709B"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53BF6E30" w14:textId="46CFAB0C"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71F31834" w14:textId="77777777" w:rsidR="00C15666" w:rsidRPr="0028117E" w:rsidRDefault="00C15666" w:rsidP="00C15666">
            <w:pPr>
              <w:spacing w:after="0"/>
              <w:jc w:val="both"/>
              <w:rPr>
                <w:rFonts w:ascii="Arial" w:eastAsia="MS Mincho" w:hAnsi="Arial" w:cs="Arial"/>
                <w:bCs/>
                <w:lang w:eastAsia="ja-JP"/>
              </w:rPr>
            </w:pPr>
          </w:p>
        </w:tc>
      </w:tr>
      <w:tr w:rsidR="007E6D33" w:rsidRPr="0028117E" w14:paraId="3FC2411B" w14:textId="77777777" w:rsidTr="00E926F6">
        <w:tc>
          <w:tcPr>
            <w:tcW w:w="1339" w:type="dxa"/>
            <w:shd w:val="clear" w:color="auto" w:fill="auto"/>
          </w:tcPr>
          <w:p w14:paraId="5CB58B29" w14:textId="68F19D2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3BA89809" w14:textId="1826919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t>
            </w:r>
          </w:p>
        </w:tc>
        <w:tc>
          <w:tcPr>
            <w:tcW w:w="7979" w:type="dxa"/>
            <w:shd w:val="clear" w:color="auto" w:fill="auto"/>
          </w:tcPr>
          <w:p w14:paraId="4DDD5993" w14:textId="1AAB74E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 needs input from other WG. </w:t>
            </w:r>
          </w:p>
        </w:tc>
      </w:tr>
      <w:tr w:rsidR="00484E83" w:rsidRPr="0028117E" w14:paraId="498F85E5" w14:textId="77777777" w:rsidTr="00E926F6">
        <w:tc>
          <w:tcPr>
            <w:tcW w:w="1339" w:type="dxa"/>
            <w:shd w:val="clear" w:color="auto" w:fill="auto"/>
          </w:tcPr>
          <w:p w14:paraId="1A488772" w14:textId="3F2FFF94"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6B80E3B3" w14:textId="2F6C9CD2"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4AAC2836" w14:textId="74C8E5C6"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Not sure whether RAN2 can decide it or not.</w:t>
            </w:r>
          </w:p>
        </w:tc>
      </w:tr>
      <w:tr w:rsidR="00E11C7F" w:rsidRPr="0028117E" w14:paraId="15C031A0" w14:textId="77777777" w:rsidTr="00E926F6">
        <w:tc>
          <w:tcPr>
            <w:tcW w:w="1339" w:type="dxa"/>
            <w:shd w:val="clear" w:color="auto" w:fill="auto"/>
          </w:tcPr>
          <w:p w14:paraId="221079B6" w14:textId="68AC4F57" w:rsidR="00E11C7F" w:rsidRPr="0028117E" w:rsidRDefault="00E11C7F" w:rsidP="00E11C7F">
            <w:pPr>
              <w:tabs>
                <w:tab w:val="left" w:pos="513"/>
              </w:tabs>
              <w:spacing w:after="0"/>
              <w:jc w:val="both"/>
              <w:rPr>
                <w:rFonts w:ascii="Arial" w:eastAsia="SimSun" w:hAnsi="Arial" w:cs="Arial"/>
                <w:bCs/>
                <w:lang w:eastAsia="zh-CN"/>
              </w:rPr>
            </w:pPr>
            <w:r>
              <w:rPr>
                <w:rFonts w:ascii="Arial" w:hAnsi="Arial" w:cs="Arial"/>
                <w:bCs/>
                <w:lang w:eastAsia="zh-CN"/>
              </w:rPr>
              <w:lastRenderedPageBreak/>
              <w:t>Huawei, HiSilicon</w:t>
            </w:r>
          </w:p>
        </w:tc>
        <w:tc>
          <w:tcPr>
            <w:tcW w:w="1139" w:type="dxa"/>
          </w:tcPr>
          <w:p w14:paraId="6D19F496" w14:textId="356C989E"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17C9048C" w14:textId="2227C156" w:rsidR="00E11C7F" w:rsidRPr="0028117E" w:rsidRDefault="00E11C7F" w:rsidP="00E11C7F">
            <w:pPr>
              <w:spacing w:after="0"/>
              <w:jc w:val="both"/>
              <w:rPr>
                <w:rFonts w:ascii="Arial" w:hAnsi="Arial" w:cs="Arial"/>
                <w:bCs/>
                <w:lang w:eastAsia="ko-KR"/>
              </w:rPr>
            </w:pPr>
            <w:r>
              <w:rPr>
                <w:rFonts w:ascii="Arial" w:hAnsi="Arial" w:cs="Arial"/>
                <w:bCs/>
                <w:lang w:eastAsia="zh-CN"/>
              </w:rPr>
              <w:t xml:space="preserve">A concept such as SAI is needed as otherwise the overhead related to TMGI transmission on air interface would be very high. A new SIB </w:t>
            </w:r>
            <w:r w:rsidRPr="007655FC">
              <w:rPr>
                <w:rFonts w:ascii="Arial" w:hAnsi="Arial" w:cs="Arial"/>
                <w:bCs/>
                <w:lang w:eastAsia="zh-CN"/>
              </w:rPr>
              <w:t xml:space="preserve">has to contain information for all MBS services supported in the whole system, including both ongoing and deactivated services for all frequencies. The number of individual TMGIs to be signalled would be then very high and it is unrealistic to assume they can be broadcasted one by one. </w:t>
            </w:r>
            <w:r>
              <w:rPr>
                <w:rFonts w:ascii="Arial" w:hAnsi="Arial" w:cs="Arial"/>
                <w:bCs/>
                <w:lang w:eastAsia="zh-CN"/>
              </w:rPr>
              <w:t>Even though other WGs need to be involved in specifying SAI, RAN2 should inform them about the signalling overhead issue and the need of such mechanism.</w:t>
            </w:r>
            <w:r w:rsidRPr="007655FC">
              <w:rPr>
                <w:rFonts w:ascii="Arial" w:hAnsi="Arial" w:cs="Arial"/>
                <w:bCs/>
                <w:lang w:eastAsia="zh-CN"/>
              </w:rPr>
              <w:t xml:space="preserve">  </w:t>
            </w:r>
          </w:p>
        </w:tc>
      </w:tr>
      <w:tr w:rsidR="00E11C7F" w:rsidRPr="0028117E" w14:paraId="7DEC902E" w14:textId="77777777" w:rsidTr="00E926F6">
        <w:tc>
          <w:tcPr>
            <w:tcW w:w="1339" w:type="dxa"/>
            <w:shd w:val="clear" w:color="auto" w:fill="auto"/>
          </w:tcPr>
          <w:p w14:paraId="093C7489" w14:textId="6EEB4555" w:rsidR="00E11C7F" w:rsidRPr="0028117E" w:rsidRDefault="00E04224"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6F4F6217" w14:textId="5B935540" w:rsidR="00E11C7F" w:rsidRPr="00C81BD0" w:rsidRDefault="00C81BD0" w:rsidP="00E11C7F">
            <w:pPr>
              <w:spacing w:after="0"/>
              <w:jc w:val="both"/>
              <w:rPr>
                <w:rFonts w:ascii="Arial" w:eastAsia="SimSun" w:hAnsi="Arial" w:cs="Arial"/>
                <w:bCs/>
                <w:lang w:eastAsia="zh-CN"/>
              </w:rPr>
            </w:pPr>
            <w:r>
              <w:rPr>
                <w:rFonts w:ascii="Arial" w:eastAsia="SimSun" w:hAnsi="Arial" w:cs="Arial" w:hint="eastAsia"/>
                <w:bCs/>
                <w:lang w:eastAsia="zh-CN"/>
              </w:rPr>
              <w:t>Yes</w:t>
            </w:r>
          </w:p>
        </w:tc>
        <w:tc>
          <w:tcPr>
            <w:tcW w:w="7979" w:type="dxa"/>
            <w:shd w:val="clear" w:color="auto" w:fill="auto"/>
          </w:tcPr>
          <w:p w14:paraId="537300A5" w14:textId="571D29F3" w:rsidR="00E11C7F" w:rsidRPr="00E04224" w:rsidRDefault="00E04224" w:rsidP="00E04224">
            <w:pPr>
              <w:spacing w:after="0"/>
              <w:jc w:val="both"/>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 xml:space="preserve">gree with the intention, but SAI or a new defined group ID should be decided by other WGs and it is under </w:t>
            </w:r>
            <w:r>
              <w:rPr>
                <w:rFonts w:ascii="Arial" w:eastAsia="SimSun" w:hAnsi="Arial" w:cs="Arial"/>
                <w:bCs/>
                <w:lang w:eastAsia="zh-CN"/>
              </w:rPr>
              <w:t>discussion</w:t>
            </w:r>
            <w:r>
              <w:rPr>
                <w:rFonts w:ascii="Arial" w:eastAsia="SimSun" w:hAnsi="Arial" w:cs="Arial" w:hint="eastAsia"/>
                <w:bCs/>
                <w:lang w:eastAsia="zh-CN"/>
              </w:rPr>
              <w:t xml:space="preserve"> in RAN3.</w:t>
            </w:r>
          </w:p>
        </w:tc>
      </w:tr>
      <w:tr w:rsidR="00E11C7F" w:rsidRPr="0028117E" w14:paraId="5955BEEB" w14:textId="77777777" w:rsidTr="00E926F6">
        <w:tc>
          <w:tcPr>
            <w:tcW w:w="1339" w:type="dxa"/>
            <w:shd w:val="clear" w:color="auto" w:fill="auto"/>
          </w:tcPr>
          <w:p w14:paraId="77643788" w14:textId="5511D0CE" w:rsidR="00E11C7F" w:rsidRPr="00E858B2" w:rsidRDefault="00E858B2"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5AB3624D" w14:textId="3282639E" w:rsidR="00E11C7F" w:rsidRPr="0025674E" w:rsidRDefault="0025674E"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2ECF1497" w14:textId="1FB226DE" w:rsidR="00E11C7F" w:rsidRPr="0028117E" w:rsidRDefault="00EE2D8E" w:rsidP="00E11C7F">
            <w:pPr>
              <w:spacing w:after="0"/>
              <w:jc w:val="both"/>
              <w:rPr>
                <w:rFonts w:ascii="Arial" w:hAnsi="Arial" w:cs="Arial"/>
                <w:bCs/>
                <w:lang w:eastAsia="zh-CN"/>
              </w:rPr>
            </w:pPr>
            <w:r>
              <w:rPr>
                <w:rFonts w:ascii="Arial" w:eastAsia="SimSun" w:hAnsi="Arial" w:cs="Arial"/>
                <w:bCs/>
                <w:lang w:eastAsia="zh-CN"/>
              </w:rPr>
              <w:t>We support to reused the LTE SAI mechanism and RAN2 should confirm this with SA WG.</w:t>
            </w:r>
          </w:p>
        </w:tc>
      </w:tr>
      <w:tr w:rsidR="00F45625" w:rsidRPr="0028117E" w14:paraId="02312221" w14:textId="77777777" w:rsidTr="00E926F6">
        <w:tc>
          <w:tcPr>
            <w:tcW w:w="1339" w:type="dxa"/>
            <w:shd w:val="clear" w:color="auto" w:fill="auto"/>
          </w:tcPr>
          <w:p w14:paraId="498A23F3" w14:textId="57E4BA80"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5391EE4E" w14:textId="7CD3A32D" w:rsidR="00F45625" w:rsidRPr="0028117E" w:rsidRDefault="00F45625" w:rsidP="00F45625">
            <w:pPr>
              <w:spacing w:after="0"/>
              <w:jc w:val="both"/>
              <w:rPr>
                <w:rFonts w:ascii="Arial" w:hAnsi="Arial" w:cs="Arial"/>
                <w:bCs/>
                <w:lang w:eastAsia="zh-CN"/>
              </w:rPr>
            </w:pPr>
            <w:r w:rsidRPr="00D00BD4">
              <w:rPr>
                <w:rFonts w:ascii="Arial" w:eastAsia="SimSun" w:hAnsi="Arial" w:cs="Arial"/>
                <w:bCs/>
                <w:lang w:eastAsia="zh-CN"/>
              </w:rPr>
              <w:t>Y</w:t>
            </w:r>
            <w:r w:rsidRPr="00D00BD4">
              <w:rPr>
                <w:rFonts w:ascii="Arial" w:eastAsia="SimSun" w:hAnsi="Arial" w:cs="Arial" w:hint="eastAsia"/>
                <w:bCs/>
                <w:lang w:eastAsia="zh-CN"/>
              </w:rPr>
              <w:t>es</w:t>
            </w:r>
            <w:r w:rsidRPr="00D00BD4">
              <w:rPr>
                <w:rFonts w:ascii="Arial" w:eastAsia="SimSun" w:hAnsi="Arial" w:cs="Arial"/>
                <w:bCs/>
                <w:lang w:eastAsia="zh-CN"/>
              </w:rPr>
              <w:t xml:space="preserve"> </w:t>
            </w:r>
          </w:p>
        </w:tc>
        <w:tc>
          <w:tcPr>
            <w:tcW w:w="7979" w:type="dxa"/>
            <w:shd w:val="clear" w:color="auto" w:fill="auto"/>
          </w:tcPr>
          <w:p w14:paraId="206FF5B0" w14:textId="77777777" w:rsidR="00F45625" w:rsidRPr="0028117E" w:rsidRDefault="00F45625" w:rsidP="00F45625">
            <w:pPr>
              <w:spacing w:after="0"/>
              <w:jc w:val="both"/>
              <w:rPr>
                <w:rFonts w:ascii="Arial" w:hAnsi="Arial" w:cs="Arial"/>
                <w:bCs/>
                <w:lang w:eastAsia="zh-CN"/>
              </w:rPr>
            </w:pPr>
          </w:p>
        </w:tc>
      </w:tr>
      <w:tr w:rsidR="00F45625" w:rsidRPr="0028117E" w14:paraId="1C490C36" w14:textId="77777777" w:rsidTr="00E926F6">
        <w:tc>
          <w:tcPr>
            <w:tcW w:w="1339" w:type="dxa"/>
            <w:shd w:val="clear" w:color="auto" w:fill="auto"/>
          </w:tcPr>
          <w:p w14:paraId="31F70084" w14:textId="6E8A327C" w:rsidR="00F45625" w:rsidRPr="0028117E" w:rsidRDefault="00705C4E" w:rsidP="00F45625">
            <w:pPr>
              <w:spacing w:after="0"/>
              <w:jc w:val="both"/>
              <w:rPr>
                <w:rFonts w:ascii="Arial" w:hAnsi="Arial" w:cs="Arial"/>
                <w:bCs/>
                <w:lang w:eastAsia="ko-KR"/>
              </w:rPr>
            </w:pPr>
            <w:r>
              <w:rPr>
                <w:rFonts w:ascii="Arial" w:hAnsi="Arial" w:cs="Arial"/>
                <w:bCs/>
                <w:lang w:eastAsia="ko-KR"/>
              </w:rPr>
              <w:t>QC</w:t>
            </w:r>
          </w:p>
        </w:tc>
        <w:tc>
          <w:tcPr>
            <w:tcW w:w="1139" w:type="dxa"/>
          </w:tcPr>
          <w:p w14:paraId="6BDB8817" w14:textId="185F7BCE" w:rsidR="00F45625" w:rsidRPr="0028117E" w:rsidRDefault="00705C4E" w:rsidP="00F45625">
            <w:pPr>
              <w:spacing w:after="0"/>
              <w:jc w:val="both"/>
              <w:rPr>
                <w:rFonts w:ascii="Arial" w:hAnsi="Arial" w:cs="Arial"/>
                <w:bCs/>
                <w:lang w:eastAsia="ko-KR"/>
              </w:rPr>
            </w:pPr>
            <w:r>
              <w:rPr>
                <w:rFonts w:ascii="Arial" w:hAnsi="Arial" w:cs="Arial"/>
                <w:bCs/>
                <w:lang w:eastAsia="ko-KR"/>
              </w:rPr>
              <w:t>Yes but</w:t>
            </w:r>
          </w:p>
        </w:tc>
        <w:tc>
          <w:tcPr>
            <w:tcW w:w="7979" w:type="dxa"/>
            <w:shd w:val="clear" w:color="auto" w:fill="auto"/>
          </w:tcPr>
          <w:p w14:paraId="6000DDC7" w14:textId="7D145502" w:rsidR="00F45625" w:rsidRPr="0028117E" w:rsidRDefault="00705C4E" w:rsidP="00F45625">
            <w:pPr>
              <w:spacing w:after="0"/>
              <w:jc w:val="both"/>
              <w:rPr>
                <w:rFonts w:ascii="Arial" w:hAnsi="Arial" w:cs="Arial"/>
                <w:bCs/>
                <w:lang w:eastAsia="zh-CN"/>
              </w:rPr>
            </w:pPr>
            <w:r>
              <w:rPr>
                <w:rFonts w:ascii="Arial" w:hAnsi="Arial" w:cs="Arial"/>
                <w:bCs/>
                <w:lang w:eastAsia="zh-CN"/>
              </w:rPr>
              <w:t>Wait for discussion in SA2 and RAN3.</w:t>
            </w:r>
          </w:p>
        </w:tc>
      </w:tr>
      <w:tr w:rsidR="009A3F80" w:rsidRPr="0028117E" w14:paraId="71483B1B" w14:textId="77777777" w:rsidTr="00E926F6">
        <w:tc>
          <w:tcPr>
            <w:tcW w:w="1339" w:type="dxa"/>
            <w:shd w:val="clear" w:color="auto" w:fill="auto"/>
          </w:tcPr>
          <w:p w14:paraId="39664331" w14:textId="296F19FF" w:rsidR="009A3F80" w:rsidRPr="0028117E" w:rsidRDefault="009A3F80" w:rsidP="009A3F80">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232C84E5" w14:textId="264501F6" w:rsidR="009A3F80" w:rsidRPr="0028117E" w:rsidRDefault="009A3F80" w:rsidP="009A3F80">
            <w:pPr>
              <w:spacing w:after="0"/>
              <w:jc w:val="both"/>
              <w:rPr>
                <w:rFonts w:ascii="Arial" w:eastAsia="SimSun" w:hAnsi="Arial" w:cs="Arial"/>
                <w:bCs/>
                <w:lang w:eastAsia="zh-CN"/>
              </w:rPr>
            </w:pPr>
            <w:r>
              <w:rPr>
                <w:rFonts w:ascii="Arial" w:eastAsia="SimSun" w:hAnsi="Arial" w:cs="Arial" w:hint="eastAsia"/>
                <w:bCs/>
                <w:lang w:eastAsia="zh-CN"/>
              </w:rPr>
              <w:t>T</w:t>
            </w:r>
            <w:r>
              <w:rPr>
                <w:rFonts w:ascii="Arial" w:eastAsia="SimSun" w:hAnsi="Arial" w:cs="Arial"/>
                <w:bCs/>
                <w:lang w:eastAsia="zh-CN"/>
              </w:rPr>
              <w:t>he question is not stated clearly</w:t>
            </w:r>
          </w:p>
        </w:tc>
        <w:tc>
          <w:tcPr>
            <w:tcW w:w="7979" w:type="dxa"/>
            <w:shd w:val="clear" w:color="auto" w:fill="auto"/>
          </w:tcPr>
          <w:p w14:paraId="4069084B" w14:textId="77777777" w:rsidR="009A3F80" w:rsidRDefault="009A3F80" w:rsidP="009A3F80">
            <w:pPr>
              <w:spacing w:after="0"/>
              <w:jc w:val="both"/>
              <w:rPr>
                <w:rFonts w:ascii="Arial" w:eastAsia="SimSun" w:hAnsi="Arial" w:cs="Arial"/>
                <w:bCs/>
                <w:lang w:eastAsia="zh-CN"/>
              </w:rPr>
            </w:pPr>
            <w:r>
              <w:rPr>
                <w:rFonts w:ascii="Arial" w:eastAsia="SimSun" w:hAnsi="Arial" w:cs="Arial"/>
                <w:bCs/>
                <w:lang w:eastAsia="zh-CN"/>
              </w:rPr>
              <w:t>The following statement is indicated in LTE SC-PTM.</w:t>
            </w:r>
          </w:p>
          <w:p w14:paraId="186FFB7E" w14:textId="77777777" w:rsidR="009A3F80" w:rsidRDefault="009A3F80" w:rsidP="009A3F80">
            <w:pPr>
              <w:pStyle w:val="ListParagraph"/>
              <w:numPr>
                <w:ilvl w:val="0"/>
                <w:numId w:val="33"/>
              </w:numPr>
              <w:jc w:val="both"/>
              <w:rPr>
                <w:rFonts w:ascii="Arial" w:eastAsia="SimSun" w:hAnsi="Arial" w:cs="Arial"/>
                <w:bCs/>
                <w:lang w:eastAsia="zh-CN"/>
              </w:rPr>
            </w:pPr>
            <w:r>
              <w:rPr>
                <w:rFonts w:ascii="Arial" w:eastAsia="SimSun" w:hAnsi="Arial" w:cs="Arial"/>
                <w:bCs/>
                <w:lang w:eastAsia="zh-CN"/>
              </w:rPr>
              <w:t xml:space="preserve">The </w:t>
            </w:r>
            <w:r w:rsidRPr="005621AF">
              <w:rPr>
                <w:rFonts w:ascii="Arial" w:eastAsia="SimSun" w:hAnsi="Arial" w:cs="Arial"/>
                <w:bCs/>
                <w:lang w:eastAsia="zh-CN"/>
              </w:rPr>
              <w:t>SAI is included in SIB15</w:t>
            </w:r>
          </w:p>
          <w:p w14:paraId="1B0FC6E0" w14:textId="77777777" w:rsidR="009A3F80" w:rsidRDefault="009A3F80" w:rsidP="009A3F80">
            <w:pPr>
              <w:pStyle w:val="ListParagraph"/>
              <w:numPr>
                <w:ilvl w:val="0"/>
                <w:numId w:val="33"/>
              </w:numPr>
              <w:jc w:val="both"/>
              <w:rPr>
                <w:rFonts w:ascii="Arial" w:eastAsia="SimSun" w:hAnsi="Arial" w:cs="Arial"/>
                <w:bCs/>
                <w:lang w:eastAsia="zh-CN"/>
              </w:rPr>
            </w:pPr>
            <w:r w:rsidRPr="005621AF">
              <w:rPr>
                <w:rFonts w:ascii="Arial" w:eastAsia="SimSun" w:hAnsi="Arial" w:cs="Arial"/>
                <w:bCs/>
                <w:lang w:eastAsia="zh-CN"/>
              </w:rPr>
              <w:t>The TMGI is included in USD and SC-MCCH.</w:t>
            </w:r>
          </w:p>
          <w:p w14:paraId="474D3865" w14:textId="77777777" w:rsidR="009A3F80" w:rsidRDefault="009A3F80" w:rsidP="009A3F80">
            <w:pPr>
              <w:jc w:val="both"/>
              <w:rPr>
                <w:rFonts w:ascii="Arial" w:eastAsia="SimSun" w:hAnsi="Arial" w:cs="Arial"/>
                <w:bCs/>
                <w:lang w:eastAsia="zh-CN"/>
              </w:rPr>
            </w:pPr>
            <w:r>
              <w:rPr>
                <w:rFonts w:ascii="Arial" w:eastAsia="SimSun" w:hAnsi="Arial" w:cs="Arial"/>
                <w:bCs/>
                <w:lang w:eastAsia="zh-CN"/>
              </w:rPr>
              <w:t>Therefore, question 8 shall be updated as below.</w:t>
            </w:r>
          </w:p>
          <w:p w14:paraId="78795D4B" w14:textId="77777777" w:rsidR="009A3F80" w:rsidRDefault="009A3F80" w:rsidP="009A3F80">
            <w:pPr>
              <w:jc w:val="both"/>
            </w:pPr>
            <w:r w:rsidRPr="00217E94">
              <w:t xml:space="preserve">Question </w:t>
            </w:r>
            <w:r>
              <w:t>8</w:t>
            </w:r>
            <w:r w:rsidRPr="00217E94">
              <w:t xml:space="preserve">: </w:t>
            </w:r>
            <w:r>
              <w:t>Is</w:t>
            </w:r>
            <w:r w:rsidRPr="00217E94">
              <w:t xml:space="preserve"> a group ID (alike LTE SAI) of MBS services needed</w:t>
            </w:r>
            <w:r>
              <w:t xml:space="preserve"> </w:t>
            </w:r>
            <w:r w:rsidRPr="00217E94">
              <w:t>in USD</w:t>
            </w:r>
            <w:r>
              <w:t xml:space="preserve"> and SC-MCCH</w:t>
            </w:r>
            <w:r w:rsidRPr="00217E94">
              <w:t>, as LTE SC-PTM?</w:t>
            </w:r>
          </w:p>
          <w:p w14:paraId="7DF313B6" w14:textId="62FD07F2" w:rsidR="009A3F80" w:rsidRPr="0028117E" w:rsidRDefault="009A3F80" w:rsidP="009A3F80">
            <w:pPr>
              <w:spacing w:after="0"/>
              <w:jc w:val="both"/>
              <w:rPr>
                <w:rFonts w:ascii="Arial" w:hAnsi="Arial" w:cs="Arial"/>
                <w:bCs/>
                <w:lang w:eastAsia="zh-CN"/>
              </w:rPr>
            </w:pPr>
            <w:r>
              <w:t>For the updated question, our answer is “YES”.</w:t>
            </w:r>
          </w:p>
        </w:tc>
      </w:tr>
      <w:tr w:rsidR="005806AA" w:rsidRPr="0028117E" w14:paraId="5EEDB280" w14:textId="77777777" w:rsidTr="00E926F6">
        <w:tc>
          <w:tcPr>
            <w:tcW w:w="1339" w:type="dxa"/>
            <w:shd w:val="clear" w:color="auto" w:fill="auto"/>
          </w:tcPr>
          <w:p w14:paraId="7B105CBD" w14:textId="63B34335"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9" w:type="dxa"/>
          </w:tcPr>
          <w:p w14:paraId="3DC2A816" w14:textId="6F263C17"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 with comments</w:t>
            </w:r>
          </w:p>
        </w:tc>
        <w:tc>
          <w:tcPr>
            <w:tcW w:w="7979" w:type="dxa"/>
            <w:shd w:val="clear" w:color="auto" w:fill="auto"/>
          </w:tcPr>
          <w:p w14:paraId="6FB71D58" w14:textId="28DC3784" w:rsidR="005806AA" w:rsidRPr="0028117E" w:rsidRDefault="005806AA" w:rsidP="005806AA">
            <w:pPr>
              <w:spacing w:after="0"/>
              <w:jc w:val="both"/>
              <w:rPr>
                <w:rFonts w:ascii="Arial" w:hAnsi="Arial" w:cs="Arial"/>
                <w:bCs/>
                <w:lang w:eastAsia="zh-CN"/>
              </w:rPr>
            </w:pPr>
            <w:r>
              <w:rPr>
                <w:rFonts w:ascii="Arial" w:hAnsi="Arial" w:cs="Arial"/>
                <w:bCs/>
                <w:lang w:eastAsia="ko-KR"/>
              </w:rPr>
              <w:t>We agree that LTE SAI like ID can be used for NR MBS, but this needs confirmation from other WGs, e.g. LTE SAI is defined in CT4 spec 23.003.</w:t>
            </w:r>
          </w:p>
        </w:tc>
      </w:tr>
      <w:tr w:rsidR="00E926F6" w:rsidRPr="0028117E" w14:paraId="5A16F02F" w14:textId="77777777" w:rsidTr="00E926F6">
        <w:tc>
          <w:tcPr>
            <w:tcW w:w="1339" w:type="dxa"/>
            <w:shd w:val="clear" w:color="auto" w:fill="auto"/>
          </w:tcPr>
          <w:p w14:paraId="5FE5CA50" w14:textId="762BB108"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9" w:type="dxa"/>
          </w:tcPr>
          <w:p w14:paraId="0D8F5BE5" w14:textId="05338728"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79" w:type="dxa"/>
            <w:shd w:val="clear" w:color="auto" w:fill="auto"/>
          </w:tcPr>
          <w:p w14:paraId="4FC52B32" w14:textId="24D4B7C4" w:rsidR="00E926F6" w:rsidRPr="0028117E" w:rsidRDefault="00E926F6" w:rsidP="00E926F6">
            <w:pPr>
              <w:spacing w:after="0"/>
              <w:jc w:val="both"/>
              <w:rPr>
                <w:rFonts w:ascii="Arial" w:hAnsi="Arial" w:cs="Arial"/>
                <w:bCs/>
                <w:lang w:eastAsia="zh-CN"/>
              </w:rPr>
            </w:pPr>
            <w:r>
              <w:rPr>
                <w:rFonts w:ascii="Arial" w:hAnsi="Arial" w:cs="Arial"/>
                <w:bCs/>
                <w:lang w:eastAsia="zh-CN"/>
              </w:rPr>
              <w:t>It is beneficial.</w:t>
            </w:r>
          </w:p>
        </w:tc>
      </w:tr>
      <w:tr w:rsidR="0039157F" w:rsidRPr="0028117E" w14:paraId="390AFCD7" w14:textId="77777777" w:rsidTr="00E926F6">
        <w:tc>
          <w:tcPr>
            <w:tcW w:w="1339" w:type="dxa"/>
            <w:shd w:val="clear" w:color="auto" w:fill="auto"/>
          </w:tcPr>
          <w:p w14:paraId="59253378" w14:textId="1BDCFDF4"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0334753D" w14:textId="0807361D"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0E825531" w14:textId="17B39A0E" w:rsidR="0039157F" w:rsidRDefault="0039157F" w:rsidP="0039157F">
            <w:pPr>
              <w:spacing w:after="0"/>
              <w:jc w:val="both"/>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 and wait for progress of other group.</w:t>
            </w:r>
          </w:p>
        </w:tc>
      </w:tr>
      <w:tr w:rsidR="0039157F" w:rsidRPr="0028117E" w14:paraId="564B0706" w14:textId="77777777" w:rsidTr="00E926F6">
        <w:tc>
          <w:tcPr>
            <w:tcW w:w="1339" w:type="dxa"/>
            <w:shd w:val="clear" w:color="auto" w:fill="auto"/>
          </w:tcPr>
          <w:p w14:paraId="1910C055" w14:textId="3509DD03" w:rsidR="0039157F" w:rsidRDefault="00850DCB" w:rsidP="0039157F">
            <w:pPr>
              <w:spacing w:after="0"/>
              <w:jc w:val="both"/>
              <w:rPr>
                <w:rFonts w:ascii="Arial" w:hAnsi="Arial" w:cs="Arial"/>
                <w:bCs/>
                <w:lang w:eastAsia="ko-KR"/>
              </w:rPr>
            </w:pPr>
            <w:r>
              <w:rPr>
                <w:rFonts w:ascii="Arial" w:hAnsi="Arial" w:cs="Arial"/>
                <w:bCs/>
                <w:lang w:eastAsia="ko-KR"/>
              </w:rPr>
              <w:t>Apple</w:t>
            </w:r>
          </w:p>
        </w:tc>
        <w:tc>
          <w:tcPr>
            <w:tcW w:w="1139" w:type="dxa"/>
          </w:tcPr>
          <w:p w14:paraId="32AF493B" w14:textId="74808BF8" w:rsidR="0039157F" w:rsidRDefault="00850DCB" w:rsidP="0039157F">
            <w:pPr>
              <w:spacing w:after="0"/>
              <w:jc w:val="both"/>
              <w:rPr>
                <w:rFonts w:ascii="Arial" w:hAnsi="Arial" w:cs="Arial"/>
                <w:bCs/>
                <w:lang w:eastAsia="ko-KR"/>
              </w:rPr>
            </w:pPr>
            <w:r>
              <w:rPr>
                <w:rFonts w:ascii="Arial" w:hAnsi="Arial" w:cs="Arial"/>
                <w:bCs/>
                <w:lang w:eastAsia="ko-KR"/>
              </w:rPr>
              <w:t>Yes</w:t>
            </w:r>
            <w:r w:rsidR="00104784">
              <w:rPr>
                <w:rFonts w:ascii="Arial" w:hAnsi="Arial" w:cs="Arial"/>
                <w:bCs/>
                <w:lang w:eastAsia="ko-KR"/>
              </w:rPr>
              <w:t xml:space="preserve"> but</w:t>
            </w:r>
          </w:p>
        </w:tc>
        <w:tc>
          <w:tcPr>
            <w:tcW w:w="7979" w:type="dxa"/>
            <w:shd w:val="clear" w:color="auto" w:fill="auto"/>
          </w:tcPr>
          <w:p w14:paraId="099939CC" w14:textId="308EFC06" w:rsidR="0039157F" w:rsidRDefault="00104784" w:rsidP="0039157F">
            <w:pPr>
              <w:spacing w:after="0"/>
              <w:jc w:val="both"/>
              <w:rPr>
                <w:rFonts w:ascii="Arial" w:hAnsi="Arial" w:cs="Arial"/>
                <w:bCs/>
                <w:lang w:eastAsia="zh-CN"/>
              </w:rPr>
            </w:pPr>
            <w:r>
              <w:rPr>
                <w:rFonts w:ascii="Arial" w:hAnsi="Arial" w:cs="Arial"/>
                <w:bCs/>
                <w:lang w:eastAsia="zh-CN"/>
              </w:rPr>
              <w:t xml:space="preserve">We need check the progress in </w:t>
            </w:r>
            <w:r w:rsidR="00314819">
              <w:rPr>
                <w:rFonts w:ascii="Arial" w:hAnsi="Arial" w:cs="Arial"/>
                <w:bCs/>
                <w:lang w:eastAsia="zh-CN"/>
              </w:rPr>
              <w:t xml:space="preserve">other WGs, e.g. </w:t>
            </w:r>
            <w:r>
              <w:rPr>
                <w:rFonts w:ascii="Arial" w:hAnsi="Arial" w:cs="Arial"/>
                <w:bCs/>
                <w:lang w:eastAsia="zh-CN"/>
              </w:rPr>
              <w:t xml:space="preserve">SA2 and RAN3. </w:t>
            </w:r>
          </w:p>
        </w:tc>
      </w:tr>
    </w:tbl>
    <w:p w14:paraId="3D091ECE" w14:textId="77777777" w:rsidR="009747C6" w:rsidRDefault="009747C6" w:rsidP="009747C6">
      <w:pPr>
        <w:pStyle w:val="Doc-text2"/>
        <w:tabs>
          <w:tab w:val="left" w:pos="340"/>
        </w:tabs>
        <w:spacing w:after="240"/>
        <w:ind w:left="0" w:firstLine="0"/>
        <w:jc w:val="both"/>
        <w:rPr>
          <w:lang w:val="en-GB"/>
        </w:rPr>
      </w:pPr>
    </w:p>
    <w:p w14:paraId="6DF04178" w14:textId="1FEE604C" w:rsidR="009747C6" w:rsidRDefault="00A8477C" w:rsidP="008A5BCB">
      <w:pPr>
        <w:pStyle w:val="Doc-text2"/>
        <w:tabs>
          <w:tab w:val="left" w:pos="340"/>
        </w:tabs>
        <w:spacing w:after="240"/>
        <w:ind w:left="0" w:firstLine="0"/>
        <w:jc w:val="both"/>
      </w:pPr>
      <w:r>
        <w:rPr>
          <w:lang w:val="en-GB"/>
        </w:rPr>
        <w:t xml:space="preserve">As mentioned in [1], </w:t>
      </w:r>
      <w:r w:rsidR="00AA1763">
        <w:rPr>
          <w:lang w:val="en-GB"/>
        </w:rPr>
        <w:t xml:space="preserve">the SC-MCCH message in LTE </w:t>
      </w:r>
      <w:r w:rsidR="0040404B">
        <w:rPr>
          <w:lang w:val="en-GB"/>
        </w:rPr>
        <w:t>“</w:t>
      </w:r>
      <w:r w:rsidR="0040404B" w:rsidRPr="00583FA0">
        <w:rPr>
          <w:lang w:eastAsia="zh-CN"/>
        </w:rPr>
        <w:t>indicates a list of neighbour cells where ongoing MBMS sessions provided via SC-MRB in the current cells are also provided</w:t>
      </w:r>
      <w:r w:rsidR="0040404B">
        <w:rPr>
          <w:lang w:val="en-GB"/>
        </w:rPr>
        <w:t>”</w:t>
      </w:r>
      <w:r w:rsidR="00C345C4">
        <w:rPr>
          <w:lang w:val="en-GB"/>
        </w:rPr>
        <w:t xml:space="preserve"> [2</w:t>
      </w:r>
      <w:r w:rsidR="00EB2924">
        <w:rPr>
          <w:lang w:val="en-GB"/>
        </w:rPr>
        <w:t>1</w:t>
      </w:r>
      <w:r w:rsidR="00C345C4">
        <w:rPr>
          <w:lang w:val="en-GB"/>
        </w:rPr>
        <w:t>].</w:t>
      </w:r>
      <w:r w:rsidR="006157AE">
        <w:rPr>
          <w:lang w:val="en-GB"/>
        </w:rPr>
        <w:t xml:space="preserve"> When the UE reselects to a neighbour cell not providing the UE’s interested MBS service,</w:t>
      </w:r>
      <w:r w:rsidR="00C8227C">
        <w:rPr>
          <w:lang w:val="en-GB"/>
        </w:rPr>
        <w:t xml:space="preserve"> the IDLE UE may decide to </w:t>
      </w:r>
      <w:r w:rsidR="00C8227C">
        <w:t>trigger RRC connection establishment in advance</w:t>
      </w:r>
      <w:r w:rsidR="00777EF2">
        <w:t xml:space="preserve">, so as to </w:t>
      </w:r>
      <w:r w:rsidR="001A683F">
        <w:t>reduce the service interruption.</w:t>
      </w:r>
    </w:p>
    <w:tbl>
      <w:tblPr>
        <w:tblStyle w:val="TableGrid"/>
        <w:tblW w:w="0" w:type="auto"/>
        <w:tblLook w:val="04A0" w:firstRow="1" w:lastRow="0" w:firstColumn="1" w:lastColumn="0" w:noHBand="0" w:noVBand="1"/>
      </w:tblPr>
      <w:tblGrid>
        <w:gridCol w:w="10457"/>
      </w:tblGrid>
      <w:tr w:rsidR="00060F6E" w14:paraId="08098B3D" w14:textId="77777777" w:rsidTr="00060F6E">
        <w:tc>
          <w:tcPr>
            <w:tcW w:w="10457" w:type="dxa"/>
          </w:tcPr>
          <w:p w14:paraId="13CE06CA" w14:textId="77777777" w:rsidR="00060F6E" w:rsidRDefault="001510CD" w:rsidP="008A5BCB">
            <w:pPr>
              <w:pStyle w:val="Doc-text2"/>
              <w:tabs>
                <w:tab w:val="left" w:pos="340"/>
              </w:tabs>
              <w:spacing w:after="240"/>
              <w:ind w:left="0" w:firstLine="0"/>
              <w:jc w:val="both"/>
            </w:pPr>
            <w:r>
              <w:t>36.331:</w:t>
            </w:r>
          </w:p>
          <w:p w14:paraId="61E727FB" w14:textId="77777777" w:rsidR="001510CD" w:rsidRPr="00583FA0" w:rsidRDefault="001510CD" w:rsidP="001510CD">
            <w:pPr>
              <w:pStyle w:val="PL"/>
              <w:shd w:val="clear" w:color="auto" w:fill="E6E6E6"/>
            </w:pPr>
            <w:r w:rsidRPr="00583FA0">
              <w:t>SCPTM-NeighbourCellList-r13 ::=</w:t>
            </w:r>
            <w:r w:rsidRPr="00583FA0">
              <w:tab/>
            </w:r>
            <w:r w:rsidRPr="00583FA0">
              <w:tab/>
              <w:t>SEQUENCE (SIZE (1..maxNeighCell-SCPTM-r13)) OF PCI-ARFCN-r13</w:t>
            </w:r>
          </w:p>
          <w:p w14:paraId="7BF5B5A7" w14:textId="77777777" w:rsidR="001510CD" w:rsidRPr="00583FA0" w:rsidRDefault="001510CD" w:rsidP="001510CD">
            <w:pPr>
              <w:pStyle w:val="PL"/>
              <w:shd w:val="clear" w:color="auto" w:fill="E6E6E6"/>
            </w:pPr>
          </w:p>
          <w:p w14:paraId="1C46AFF8" w14:textId="77777777" w:rsidR="001510CD" w:rsidRPr="00583FA0" w:rsidRDefault="001510CD" w:rsidP="001510CD">
            <w:pPr>
              <w:pStyle w:val="PL"/>
              <w:shd w:val="clear" w:color="auto" w:fill="E6E6E6"/>
            </w:pPr>
            <w:r w:rsidRPr="00583FA0">
              <w:t>PCI-ARFCN-r13 ::=</w:t>
            </w:r>
            <w:r w:rsidRPr="00583FA0">
              <w:tab/>
            </w:r>
            <w:r w:rsidRPr="00583FA0">
              <w:tab/>
            </w:r>
            <w:r w:rsidRPr="00583FA0">
              <w:tab/>
            </w:r>
            <w:r w:rsidRPr="00583FA0">
              <w:tab/>
            </w:r>
            <w:r w:rsidRPr="00583FA0">
              <w:tab/>
              <w:t>SEQUENCE {</w:t>
            </w:r>
          </w:p>
          <w:p w14:paraId="5ED990F0" w14:textId="77777777" w:rsidR="001510CD" w:rsidRPr="00583FA0" w:rsidRDefault="001510CD" w:rsidP="001510CD">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5B9A2AD7" w14:textId="77777777" w:rsidR="001510CD" w:rsidRPr="00583FA0" w:rsidRDefault="001510CD" w:rsidP="001510CD">
            <w:pPr>
              <w:pStyle w:val="PL"/>
              <w:shd w:val="clear" w:color="auto" w:fill="E6E6E6"/>
            </w:pPr>
            <w:r w:rsidRPr="00583FA0">
              <w:tab/>
            </w:r>
            <w:r w:rsidRPr="00583FA0">
              <w:tab/>
              <w:t>carrierFreq-r13</w:t>
            </w:r>
            <w:r w:rsidRPr="00583FA0">
              <w:tab/>
            </w:r>
            <w:r w:rsidRPr="00583FA0">
              <w:tab/>
            </w:r>
            <w:r w:rsidRPr="00583FA0">
              <w:tab/>
            </w:r>
            <w:r w:rsidRPr="00583FA0">
              <w:tab/>
            </w:r>
            <w:r w:rsidRPr="00583FA0">
              <w:tab/>
            </w:r>
            <w:r w:rsidRPr="00583FA0">
              <w:tab/>
              <w:t>ARFCN-ValueEUTRA</w:t>
            </w:r>
            <w:r w:rsidRPr="00583FA0">
              <w:rPr>
                <w:lang w:eastAsia="zh-TW"/>
              </w:rPr>
              <w:t>-r9</w:t>
            </w:r>
            <w:r w:rsidRPr="00583FA0">
              <w:tab/>
            </w:r>
            <w:r w:rsidRPr="00583FA0">
              <w:tab/>
              <w:t>OPTIONAL</w:t>
            </w:r>
          </w:p>
          <w:p w14:paraId="6ED1F74F" w14:textId="201D672D" w:rsidR="001510CD" w:rsidRDefault="001510CD" w:rsidP="002F068F">
            <w:pPr>
              <w:pStyle w:val="PL"/>
              <w:shd w:val="clear" w:color="auto" w:fill="E6E6E6"/>
              <w:tabs>
                <w:tab w:val="clear" w:pos="1536"/>
              </w:tabs>
            </w:pPr>
            <w:r w:rsidRPr="00583FA0">
              <w:t>}</w:t>
            </w:r>
          </w:p>
        </w:tc>
      </w:tr>
    </w:tbl>
    <w:p w14:paraId="2B4D6A6A" w14:textId="087DFC38" w:rsidR="002219E0" w:rsidRPr="00217E94" w:rsidRDefault="002219E0" w:rsidP="00065033">
      <w:pPr>
        <w:pStyle w:val="Heading4"/>
      </w:pPr>
      <w:r w:rsidRPr="00217E94">
        <w:t xml:space="preserve">Question </w:t>
      </w:r>
      <w:r w:rsidR="00E9766B">
        <w:t>9</w:t>
      </w:r>
      <w:r w:rsidRPr="00217E94">
        <w:t xml:space="preserve">: </w:t>
      </w:r>
      <w:r w:rsidR="00BA0493">
        <w:t xml:space="preserve">Can the </w:t>
      </w:r>
      <w:r w:rsidR="001276AE" w:rsidRPr="00217E94">
        <w:t xml:space="preserve">gNB </w:t>
      </w:r>
      <w:r w:rsidR="00BA0493">
        <w:t>indicate</w:t>
      </w:r>
      <w:r w:rsidR="0097215A" w:rsidRPr="00217E94">
        <w:t xml:space="preserve"> a list of neighbour cells where ongoing </w:t>
      </w:r>
      <w:r w:rsidR="00971C95" w:rsidRPr="00217E94">
        <w:t>MBS service</w:t>
      </w:r>
      <w:r w:rsidR="0097215A" w:rsidRPr="00217E94">
        <w:t xml:space="preserve"> provided in the current cells are also provided</w:t>
      </w:r>
      <w:r w:rsidRPr="00217E94">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2219E0" w:rsidRPr="0028117E" w14:paraId="3F0FC917" w14:textId="77777777" w:rsidTr="00E910CB">
        <w:tc>
          <w:tcPr>
            <w:tcW w:w="1339" w:type="dxa"/>
            <w:shd w:val="clear" w:color="auto" w:fill="D9D9D9"/>
          </w:tcPr>
          <w:p w14:paraId="53F81FED" w14:textId="77777777" w:rsidR="002219E0" w:rsidRPr="0028117E" w:rsidRDefault="002219E0"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70EDA282" w14:textId="77777777" w:rsidR="002219E0" w:rsidRPr="0028117E" w:rsidRDefault="002219E0"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67804624" w14:textId="77777777" w:rsidR="002219E0" w:rsidRPr="0028117E" w:rsidRDefault="002219E0"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41CF5A4C" w14:textId="77777777" w:rsidTr="00E910CB">
        <w:tc>
          <w:tcPr>
            <w:tcW w:w="1339" w:type="dxa"/>
            <w:shd w:val="clear" w:color="auto" w:fill="auto"/>
          </w:tcPr>
          <w:p w14:paraId="5BA2546A" w14:textId="39C2E687"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7D8D5745" w14:textId="05129C38"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325A006E" w14:textId="77777777" w:rsidR="00C15666" w:rsidRPr="0028117E" w:rsidRDefault="00C15666" w:rsidP="00C15666">
            <w:pPr>
              <w:spacing w:after="0"/>
              <w:jc w:val="both"/>
              <w:rPr>
                <w:rFonts w:ascii="Arial" w:eastAsia="MS Mincho" w:hAnsi="Arial" w:cs="Arial"/>
                <w:bCs/>
                <w:lang w:eastAsia="ja-JP"/>
              </w:rPr>
            </w:pPr>
          </w:p>
        </w:tc>
      </w:tr>
      <w:tr w:rsidR="007E6D33" w:rsidRPr="0028117E" w14:paraId="2BF15034" w14:textId="77777777" w:rsidTr="00E910CB">
        <w:tc>
          <w:tcPr>
            <w:tcW w:w="1339" w:type="dxa"/>
            <w:shd w:val="clear" w:color="auto" w:fill="auto"/>
          </w:tcPr>
          <w:p w14:paraId="4AC7E362" w14:textId="0699ABD9"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716B1545" w14:textId="5062495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341BDCC5" w14:textId="65A59B6C"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neighbour cell list is useful for service continuity, as same with LTE SC-PTM. </w:t>
            </w:r>
          </w:p>
        </w:tc>
      </w:tr>
      <w:tr w:rsidR="00484E83" w:rsidRPr="0028117E" w14:paraId="1EDF8E39" w14:textId="77777777" w:rsidTr="00E910CB">
        <w:tc>
          <w:tcPr>
            <w:tcW w:w="1339" w:type="dxa"/>
            <w:shd w:val="clear" w:color="auto" w:fill="auto"/>
          </w:tcPr>
          <w:p w14:paraId="639E9E2D" w14:textId="11BE6CF9"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57270288" w14:textId="516751D7"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0E99019D" w14:textId="77777777" w:rsidR="00484E83" w:rsidRPr="0028117E" w:rsidRDefault="00484E83" w:rsidP="00484E83">
            <w:pPr>
              <w:spacing w:after="0"/>
              <w:jc w:val="both"/>
              <w:rPr>
                <w:rFonts w:ascii="Arial" w:hAnsi="Arial" w:cs="Arial"/>
                <w:bCs/>
                <w:lang w:eastAsia="zh-CN"/>
              </w:rPr>
            </w:pPr>
          </w:p>
        </w:tc>
      </w:tr>
      <w:tr w:rsidR="00E11C7F" w:rsidRPr="0028117E" w14:paraId="0ECC6F5C" w14:textId="77777777" w:rsidTr="00E910CB">
        <w:tc>
          <w:tcPr>
            <w:tcW w:w="1339" w:type="dxa"/>
            <w:shd w:val="clear" w:color="auto" w:fill="auto"/>
          </w:tcPr>
          <w:p w14:paraId="015FDE4D" w14:textId="5472B728"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9" w:type="dxa"/>
          </w:tcPr>
          <w:p w14:paraId="55DFEF49" w14:textId="4FE9517F"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0AEBB005" w14:textId="2094CE33" w:rsidR="00E11C7F" w:rsidRPr="0028117E" w:rsidRDefault="00E11C7F" w:rsidP="00E11C7F">
            <w:pPr>
              <w:spacing w:after="0"/>
              <w:jc w:val="both"/>
              <w:rPr>
                <w:rFonts w:ascii="Arial" w:hAnsi="Arial" w:cs="Arial"/>
                <w:bCs/>
                <w:lang w:eastAsia="ko-KR"/>
              </w:rPr>
            </w:pPr>
            <w:r>
              <w:rPr>
                <w:rFonts w:ascii="Arial" w:hAnsi="Arial" w:cs="Arial"/>
                <w:bCs/>
                <w:lang w:eastAsia="zh-CN"/>
              </w:rPr>
              <w:t xml:space="preserve">This is useful for the UE trigger the transition to RRC Connected earlier to establish a unicast connection to the server when leaving the area where the service is provided via MBS. </w:t>
            </w:r>
          </w:p>
        </w:tc>
      </w:tr>
      <w:tr w:rsidR="00E11C7F" w:rsidRPr="0028117E" w14:paraId="332BFE56" w14:textId="77777777" w:rsidTr="00E910CB">
        <w:tc>
          <w:tcPr>
            <w:tcW w:w="1339" w:type="dxa"/>
            <w:shd w:val="clear" w:color="auto" w:fill="auto"/>
          </w:tcPr>
          <w:p w14:paraId="53D8D118" w14:textId="7D0D9E1E" w:rsidR="00E11C7F" w:rsidRPr="0028117E" w:rsidRDefault="00986953"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3FDA7A28" w14:textId="2929C1C8" w:rsidR="00E11C7F" w:rsidRPr="00986953" w:rsidRDefault="00986953" w:rsidP="00E11C7F">
            <w:pPr>
              <w:spacing w:after="0"/>
              <w:jc w:val="both"/>
              <w:rPr>
                <w:rFonts w:ascii="Arial" w:eastAsia="SimSun" w:hAnsi="Arial" w:cs="Arial"/>
                <w:bCs/>
                <w:lang w:eastAsia="zh-CN"/>
              </w:rPr>
            </w:pPr>
            <w:r>
              <w:rPr>
                <w:rFonts w:ascii="Arial" w:eastAsia="SimSun" w:hAnsi="Arial" w:cs="Arial" w:hint="eastAsia"/>
                <w:bCs/>
                <w:lang w:eastAsia="zh-CN"/>
              </w:rPr>
              <w:t>No</w:t>
            </w:r>
          </w:p>
        </w:tc>
        <w:tc>
          <w:tcPr>
            <w:tcW w:w="7979" w:type="dxa"/>
            <w:shd w:val="clear" w:color="auto" w:fill="auto"/>
          </w:tcPr>
          <w:p w14:paraId="523C3397" w14:textId="5410A795" w:rsidR="00986953" w:rsidRPr="00986953" w:rsidRDefault="00986953" w:rsidP="00986953">
            <w:pPr>
              <w:pStyle w:val="BodyText"/>
              <w:spacing w:before="240" w:line="276" w:lineRule="auto"/>
              <w:rPr>
                <w:rFonts w:eastAsia="SimSun"/>
                <w:lang w:eastAsia="zh-CN"/>
              </w:rPr>
            </w:pPr>
            <w:r>
              <w:rPr>
                <w:rFonts w:eastAsiaTheme="minorEastAsia" w:hint="eastAsia"/>
                <w:lang w:eastAsia="zh-CN"/>
              </w:rPr>
              <w:t>In SC-PTM, th</w:t>
            </w:r>
            <w:r>
              <w:rPr>
                <w:rFonts w:eastAsia="SimSun" w:hint="eastAsia"/>
                <w:lang w:eastAsia="zh-CN"/>
              </w:rPr>
              <w:t xml:space="preserve">e </w:t>
            </w:r>
            <w:r w:rsidRPr="00217E94">
              <w:t xml:space="preserve">neighbour cells </w:t>
            </w:r>
            <w:r>
              <w:rPr>
                <w:rFonts w:eastAsia="SimSun" w:hint="eastAsia"/>
                <w:lang w:eastAsia="zh-CN"/>
              </w:rPr>
              <w:t xml:space="preserve">is used </w:t>
            </w:r>
            <w:r>
              <w:rPr>
                <w:rFonts w:eastAsiaTheme="minorEastAsia" w:hint="eastAsia"/>
                <w:lang w:eastAsia="zh-CN"/>
              </w:rPr>
              <w:t>to support MBMS</w:t>
            </w:r>
            <w:r w:rsidRPr="00B64064">
              <w:rPr>
                <w:rFonts w:eastAsiaTheme="minorEastAsia"/>
                <w:lang w:eastAsia="zh-CN"/>
              </w:rPr>
              <w:t xml:space="preserve"> </w:t>
            </w:r>
            <w:r w:rsidRPr="00B64064">
              <w:rPr>
                <w:rFonts w:eastAsiaTheme="minorEastAsia" w:hint="eastAsia"/>
                <w:lang w:eastAsia="zh-CN"/>
              </w:rPr>
              <w:t>reception via unicast PDU session on cell</w:t>
            </w:r>
            <w:r>
              <w:rPr>
                <w:rFonts w:eastAsiaTheme="minorEastAsia" w:hint="eastAsia"/>
                <w:lang w:eastAsia="zh-CN"/>
              </w:rPr>
              <w:t xml:space="preserve"> </w:t>
            </w:r>
            <w:r w:rsidRPr="006C7CB1">
              <w:rPr>
                <w:rFonts w:eastAsiaTheme="minorEastAsia"/>
                <w:lang w:eastAsia="zh-CN"/>
              </w:rPr>
              <w:t>not providing the MBMS service</w:t>
            </w:r>
            <w:r>
              <w:rPr>
                <w:rFonts w:eastAsiaTheme="minorEastAsia" w:hint="eastAsia"/>
                <w:lang w:eastAsia="zh-CN"/>
              </w:rPr>
              <w:t>,</w:t>
            </w:r>
          </w:p>
          <w:tbl>
            <w:tblPr>
              <w:tblStyle w:val="TableGrid"/>
              <w:tblW w:w="0" w:type="auto"/>
              <w:tblLook w:val="04A0" w:firstRow="1" w:lastRow="0" w:firstColumn="1" w:lastColumn="0" w:noHBand="0" w:noVBand="1"/>
            </w:tblPr>
            <w:tblGrid>
              <w:gridCol w:w="7753"/>
            </w:tblGrid>
            <w:tr w:rsidR="00986953" w14:paraId="4A0C471B" w14:textId="77777777" w:rsidTr="00152135">
              <w:tc>
                <w:tcPr>
                  <w:tcW w:w="9286" w:type="dxa"/>
                </w:tcPr>
                <w:p w14:paraId="6A93FAE0" w14:textId="77777777" w:rsidR="00986953" w:rsidRDefault="00986953" w:rsidP="00152135">
                  <w:pPr>
                    <w:pStyle w:val="BodyText"/>
                    <w:spacing w:before="240" w:line="276" w:lineRule="auto"/>
                    <w:rPr>
                      <w:rFonts w:eastAsiaTheme="minorEastAsia"/>
                      <w:lang w:eastAsia="zh-CN"/>
                    </w:rPr>
                  </w:pPr>
                  <w:r w:rsidRPr="00B64064">
                    <w:rPr>
                      <w:rFonts w:eastAsiaTheme="minorEastAsia"/>
                      <w:lang w:eastAsia="zh-CN"/>
                    </w:rPr>
                    <w:t xml:space="preserve">For each MBMS service provided using SC-PTM, E-UTRAN indicates in the SC-MCCH the list of neighbour cells providing this MBMS service so that </w:t>
                  </w:r>
                  <w:r w:rsidRPr="00B64064">
                    <w:rPr>
                      <w:rFonts w:eastAsiaTheme="minorEastAsia"/>
                      <w:highlight w:val="yellow"/>
                      <w:lang w:eastAsia="zh-CN"/>
                    </w:rPr>
                    <w:t>the UE can request unicast reception of the service before changing to a cell not providing the MBMS service using SC-PTM.</w:t>
                  </w:r>
                </w:p>
              </w:tc>
            </w:tr>
          </w:tbl>
          <w:p w14:paraId="0FB33C3C" w14:textId="36EDA302" w:rsidR="002C0CCB" w:rsidRDefault="002C0CCB" w:rsidP="00986953">
            <w:pPr>
              <w:pStyle w:val="BodyText"/>
              <w:spacing w:before="240" w:line="276" w:lineRule="auto"/>
              <w:rPr>
                <w:rFonts w:eastAsia="SimSun"/>
                <w:lang w:eastAsia="zh-CN"/>
              </w:rPr>
            </w:pPr>
            <w:r>
              <w:rPr>
                <w:rFonts w:eastAsia="SimSun"/>
                <w:lang w:eastAsia="zh-CN"/>
              </w:rPr>
              <w:lastRenderedPageBreak/>
              <w:t>B</w:t>
            </w:r>
            <w:r>
              <w:rPr>
                <w:rFonts w:eastAsia="SimSun" w:hint="eastAsia"/>
                <w:lang w:eastAsia="zh-CN"/>
              </w:rPr>
              <w:t>ut</w:t>
            </w:r>
            <w:r w:rsidR="00803AAF">
              <w:rPr>
                <w:rFonts w:eastAsia="SimSun" w:hint="eastAsia"/>
                <w:lang w:eastAsia="zh-CN"/>
              </w:rPr>
              <w:t xml:space="preserve"> please note that</w:t>
            </w:r>
            <w:r>
              <w:rPr>
                <w:rFonts w:eastAsia="SimSun" w:hint="eastAsia"/>
                <w:lang w:eastAsia="zh-CN"/>
              </w:rPr>
              <w:t xml:space="preserve"> in NR MBS, receiving broadcast when UE is out of </w:t>
            </w:r>
            <w:r w:rsidRPr="002C0CCB">
              <w:rPr>
                <w:rFonts w:eastAsia="SimSun"/>
                <w:lang w:eastAsia="zh-CN"/>
              </w:rPr>
              <w:t>Broadcast MBS service area</w:t>
            </w:r>
            <w:r>
              <w:rPr>
                <w:rFonts w:eastAsia="SimSun" w:hint="eastAsia"/>
                <w:lang w:eastAsia="zh-CN"/>
              </w:rPr>
              <w:t>(i.e. receiving broadcast via PDU session)</w:t>
            </w:r>
            <w:r w:rsidRPr="002C0CCB">
              <w:rPr>
                <w:rFonts w:eastAsia="SimSun" w:hint="eastAsia"/>
                <w:lang w:eastAsia="zh-CN"/>
              </w:rPr>
              <w:t xml:space="preserve"> </w:t>
            </w:r>
            <w:r>
              <w:rPr>
                <w:rFonts w:eastAsia="SimSun" w:hint="eastAsia"/>
                <w:lang w:eastAsia="zh-CN"/>
              </w:rPr>
              <w:t>is not supported, according to SA2 TS 23.247,</w:t>
            </w:r>
          </w:p>
          <w:p w14:paraId="5A4D28D9" w14:textId="1A518E5E" w:rsidR="0048424A" w:rsidRDefault="0048424A" w:rsidP="00986953">
            <w:pPr>
              <w:pStyle w:val="BodyText"/>
              <w:spacing w:before="240" w:line="276" w:lineRule="auto"/>
              <w:rPr>
                <w:rFonts w:eastAsia="SimSun"/>
                <w:lang w:eastAsia="zh-CN"/>
              </w:rPr>
            </w:pPr>
            <w:r>
              <w:rPr>
                <w:rFonts w:eastAsia="SimSun" w:hint="eastAsia"/>
                <w:lang w:eastAsia="zh-CN"/>
              </w:rPr>
              <w:t xml:space="preserve">So why we need adopt the </w:t>
            </w:r>
            <w:r>
              <w:rPr>
                <w:rFonts w:eastAsia="SimSun"/>
                <w:lang w:eastAsia="zh-CN"/>
              </w:rPr>
              <w:t>relate</w:t>
            </w:r>
            <w:r>
              <w:rPr>
                <w:rFonts w:eastAsia="SimSun" w:hint="eastAsia"/>
                <w:lang w:eastAsia="zh-CN"/>
              </w:rPr>
              <w:t xml:space="preserve">d SC-PTM </w:t>
            </w:r>
            <w:r>
              <w:rPr>
                <w:rFonts w:eastAsia="SimSun"/>
                <w:lang w:eastAsia="zh-CN"/>
              </w:rPr>
              <w:t>mechanism</w:t>
            </w:r>
            <w:r>
              <w:rPr>
                <w:rFonts w:eastAsia="SimSun" w:hint="eastAsia"/>
                <w:lang w:eastAsia="zh-CN"/>
              </w:rPr>
              <w:t xml:space="preserve"> in NR MBS?</w:t>
            </w:r>
          </w:p>
          <w:tbl>
            <w:tblPr>
              <w:tblStyle w:val="TableGrid"/>
              <w:tblW w:w="0" w:type="auto"/>
              <w:tblLook w:val="04A0" w:firstRow="1" w:lastRow="0" w:firstColumn="1" w:lastColumn="0" w:noHBand="0" w:noVBand="1"/>
            </w:tblPr>
            <w:tblGrid>
              <w:gridCol w:w="7749"/>
            </w:tblGrid>
            <w:tr w:rsidR="002C0CCB" w14:paraId="305CA467" w14:textId="77777777" w:rsidTr="002C0CCB">
              <w:tc>
                <w:tcPr>
                  <w:tcW w:w="7749" w:type="dxa"/>
                </w:tcPr>
                <w:p w14:paraId="67D6A3F4" w14:textId="0325B2EA" w:rsidR="002C0CCB" w:rsidRPr="002C0CCB" w:rsidRDefault="002C0CCB" w:rsidP="002C0CCB">
                  <w:pPr>
                    <w:pStyle w:val="NO"/>
                    <w:rPr>
                      <w:rFonts w:eastAsia="SimSun"/>
                      <w:lang w:eastAsia="zh-CN"/>
                    </w:rPr>
                  </w:pPr>
                  <w:r>
                    <w:t>NOTE:</w:t>
                  </w:r>
                  <w:r>
                    <w:tab/>
                  </w:r>
                  <w:r w:rsidRPr="002C0CCB">
                    <w:rPr>
                      <w:highlight w:val="yellow"/>
                    </w:rPr>
                    <w:t xml:space="preserve">When the UE moves out the </w:t>
                  </w:r>
                  <w:bookmarkStart w:id="8" w:name="OLE_LINK12"/>
                  <w:bookmarkStart w:id="9" w:name="OLE_LINK13"/>
                  <w:r w:rsidRPr="002C0CCB">
                    <w:rPr>
                      <w:highlight w:val="yellow"/>
                    </w:rPr>
                    <w:t>Broadcast MBS service area</w:t>
                  </w:r>
                  <w:bookmarkEnd w:id="8"/>
                  <w:bookmarkEnd w:id="9"/>
                  <w:r w:rsidRPr="002C0CCB">
                    <w:rPr>
                      <w:highlight w:val="yellow"/>
                    </w:rPr>
                    <w:t>, how the UE get the same content via application level is out scope of 3GPP.</w:t>
                  </w:r>
                </w:p>
              </w:tc>
            </w:tr>
          </w:tbl>
          <w:p w14:paraId="3B8D34B6" w14:textId="617A2983" w:rsidR="00E11C7F" w:rsidRPr="00986953" w:rsidRDefault="00E11C7F" w:rsidP="002C0CCB">
            <w:pPr>
              <w:pStyle w:val="BodyText"/>
              <w:spacing w:before="240" w:line="276" w:lineRule="auto"/>
              <w:rPr>
                <w:rFonts w:ascii="Arial" w:eastAsia="SimSun" w:hAnsi="Arial" w:cs="Arial"/>
                <w:bCs/>
                <w:lang w:eastAsia="zh-CN"/>
              </w:rPr>
            </w:pPr>
          </w:p>
        </w:tc>
      </w:tr>
      <w:tr w:rsidR="00E11C7F" w:rsidRPr="0028117E" w14:paraId="1CDC041F" w14:textId="77777777" w:rsidTr="00E910CB">
        <w:tc>
          <w:tcPr>
            <w:tcW w:w="1339" w:type="dxa"/>
            <w:shd w:val="clear" w:color="auto" w:fill="auto"/>
          </w:tcPr>
          <w:p w14:paraId="39C90960" w14:textId="68BB6295" w:rsidR="00E11C7F" w:rsidRPr="009432B5" w:rsidRDefault="0083617B" w:rsidP="00E11C7F">
            <w:pPr>
              <w:spacing w:after="0"/>
              <w:jc w:val="both"/>
              <w:rPr>
                <w:rFonts w:ascii="Arial" w:eastAsia="SimSun" w:hAnsi="Arial" w:cs="Arial"/>
                <w:bCs/>
                <w:lang w:eastAsia="zh-CN"/>
              </w:rPr>
            </w:pPr>
            <w:r>
              <w:rPr>
                <w:rFonts w:ascii="Arial" w:eastAsia="SimSun" w:hAnsi="Arial" w:cs="Arial"/>
                <w:bCs/>
                <w:lang w:eastAsia="zh-CN"/>
              </w:rPr>
              <w:lastRenderedPageBreak/>
              <w:t>V</w:t>
            </w:r>
            <w:r w:rsidR="009432B5">
              <w:rPr>
                <w:rFonts w:ascii="Arial" w:eastAsia="SimSun" w:hAnsi="Arial" w:cs="Arial"/>
                <w:bCs/>
                <w:lang w:eastAsia="zh-CN"/>
              </w:rPr>
              <w:t>ivo</w:t>
            </w:r>
          </w:p>
        </w:tc>
        <w:tc>
          <w:tcPr>
            <w:tcW w:w="1139" w:type="dxa"/>
          </w:tcPr>
          <w:p w14:paraId="7079836F" w14:textId="678797BF" w:rsidR="00E11C7F" w:rsidRPr="00526A59" w:rsidRDefault="00526A59"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 with comments</w:t>
            </w:r>
          </w:p>
        </w:tc>
        <w:tc>
          <w:tcPr>
            <w:tcW w:w="7979" w:type="dxa"/>
            <w:shd w:val="clear" w:color="auto" w:fill="auto"/>
          </w:tcPr>
          <w:p w14:paraId="00B4382F" w14:textId="62870E65" w:rsidR="00E11C7F" w:rsidRPr="0028117E" w:rsidRDefault="00DA75BB" w:rsidP="00E11C7F">
            <w:pPr>
              <w:spacing w:after="0"/>
              <w:jc w:val="both"/>
              <w:rPr>
                <w:rFonts w:ascii="Arial" w:hAnsi="Arial" w:cs="Arial"/>
                <w:bCs/>
                <w:lang w:eastAsia="zh-CN"/>
              </w:rPr>
            </w:pPr>
            <w:r>
              <w:rPr>
                <w:rFonts w:ascii="Arial" w:hAnsi="Arial" w:cs="Arial"/>
                <w:bCs/>
                <w:lang w:eastAsia="ko-KR"/>
              </w:rPr>
              <w:t xml:space="preserve">To make UE clearly know which </w:t>
            </w:r>
            <w:r w:rsidRPr="00953D86">
              <w:rPr>
                <w:rFonts w:ascii="Arial" w:hAnsi="Arial" w:cs="Arial"/>
                <w:bCs/>
                <w:lang w:eastAsia="ko-KR"/>
              </w:rPr>
              <w:t>neighbor cell</w:t>
            </w:r>
            <w:r>
              <w:rPr>
                <w:rFonts w:ascii="Arial" w:hAnsi="Arial" w:cs="Arial"/>
                <w:bCs/>
                <w:lang w:eastAsia="ko-KR"/>
              </w:rPr>
              <w:t xml:space="preserve">s provide which MBMS service, </w:t>
            </w:r>
            <w:r w:rsidR="00E9495E">
              <w:rPr>
                <w:rFonts w:ascii="Arial" w:hAnsi="Arial" w:cs="Arial"/>
                <w:bCs/>
                <w:lang w:eastAsia="ko-KR"/>
              </w:rPr>
              <w:t xml:space="preserve">we think the configuration such as </w:t>
            </w:r>
            <w:r w:rsidRPr="00322DE8">
              <w:rPr>
                <w:rFonts w:ascii="Arial" w:hAnsi="Arial" w:cs="Arial"/>
                <w:bCs/>
                <w:i/>
                <w:lang w:eastAsia="ko-KR"/>
              </w:rPr>
              <w:t>sc-mtch-neighbourCell</w:t>
            </w:r>
            <w:r w:rsidR="00E9495E">
              <w:rPr>
                <w:rFonts w:ascii="Arial" w:hAnsi="Arial" w:cs="Arial"/>
                <w:bCs/>
                <w:lang w:eastAsia="ko-KR"/>
              </w:rPr>
              <w:t xml:space="preserve"> in LTE</w:t>
            </w:r>
            <w:r>
              <w:rPr>
                <w:rFonts w:ascii="Arial" w:hAnsi="Arial" w:cs="Arial"/>
                <w:bCs/>
                <w:lang w:eastAsia="ko-KR"/>
              </w:rPr>
              <w:t xml:space="preserve"> should be</w:t>
            </w:r>
            <w:r w:rsidR="00E9495E">
              <w:rPr>
                <w:rFonts w:ascii="Arial" w:hAnsi="Arial" w:cs="Arial"/>
                <w:bCs/>
                <w:lang w:eastAsia="ko-KR"/>
              </w:rPr>
              <w:t xml:space="preserve"> </w:t>
            </w:r>
            <w:r w:rsidR="001B3642">
              <w:rPr>
                <w:rFonts w:ascii="Arial" w:hAnsi="Arial" w:cs="Arial"/>
                <w:bCs/>
                <w:lang w:eastAsia="ko-KR"/>
              </w:rPr>
              <w:t xml:space="preserve">also </w:t>
            </w:r>
            <w:r w:rsidR="00E9495E">
              <w:rPr>
                <w:rFonts w:ascii="Arial" w:hAnsi="Arial" w:cs="Arial"/>
                <w:bCs/>
                <w:lang w:eastAsia="ko-KR"/>
              </w:rPr>
              <w:t>included.</w:t>
            </w:r>
          </w:p>
        </w:tc>
      </w:tr>
      <w:tr w:rsidR="00F45625" w:rsidRPr="0028117E" w14:paraId="4DE06C31" w14:textId="77777777" w:rsidTr="00E910CB">
        <w:tc>
          <w:tcPr>
            <w:tcW w:w="1339" w:type="dxa"/>
            <w:shd w:val="clear" w:color="auto" w:fill="auto"/>
          </w:tcPr>
          <w:p w14:paraId="3F96D0B6" w14:textId="5141343E"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17D1A4FB" w14:textId="4D7E225D"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60B2FEA8" w14:textId="7AF91C94"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396071FF" w14:textId="77777777" w:rsidTr="00E910CB">
        <w:tc>
          <w:tcPr>
            <w:tcW w:w="1339" w:type="dxa"/>
            <w:shd w:val="clear" w:color="auto" w:fill="auto"/>
          </w:tcPr>
          <w:p w14:paraId="35A362A0" w14:textId="085B93F0" w:rsidR="00F45625" w:rsidRPr="0028117E" w:rsidRDefault="00705C4E" w:rsidP="00F45625">
            <w:pPr>
              <w:spacing w:after="0"/>
              <w:jc w:val="both"/>
              <w:rPr>
                <w:rFonts w:ascii="Arial" w:hAnsi="Arial" w:cs="Arial"/>
                <w:bCs/>
                <w:lang w:eastAsia="ko-KR"/>
              </w:rPr>
            </w:pPr>
            <w:r>
              <w:rPr>
                <w:rFonts w:ascii="Arial" w:hAnsi="Arial" w:cs="Arial"/>
                <w:bCs/>
                <w:lang w:eastAsia="ko-KR"/>
              </w:rPr>
              <w:t>QC</w:t>
            </w:r>
          </w:p>
        </w:tc>
        <w:tc>
          <w:tcPr>
            <w:tcW w:w="1139" w:type="dxa"/>
          </w:tcPr>
          <w:p w14:paraId="580B7142" w14:textId="4F9312DD" w:rsidR="00F45625" w:rsidRPr="0028117E" w:rsidRDefault="00705C4E" w:rsidP="00F45625">
            <w:pPr>
              <w:spacing w:after="0"/>
              <w:jc w:val="both"/>
              <w:rPr>
                <w:rFonts w:ascii="Arial" w:hAnsi="Arial" w:cs="Arial"/>
                <w:bCs/>
                <w:lang w:eastAsia="ko-KR"/>
              </w:rPr>
            </w:pPr>
            <w:r>
              <w:rPr>
                <w:rFonts w:ascii="Arial" w:hAnsi="Arial" w:cs="Arial"/>
                <w:bCs/>
                <w:lang w:eastAsia="ko-KR"/>
              </w:rPr>
              <w:t>Yes but</w:t>
            </w:r>
          </w:p>
        </w:tc>
        <w:tc>
          <w:tcPr>
            <w:tcW w:w="7979" w:type="dxa"/>
            <w:shd w:val="clear" w:color="auto" w:fill="auto"/>
          </w:tcPr>
          <w:p w14:paraId="4A04E8B6" w14:textId="316776FA" w:rsidR="00F45625" w:rsidRPr="0028117E" w:rsidRDefault="00705C4E" w:rsidP="00F45625">
            <w:pPr>
              <w:spacing w:after="0"/>
              <w:jc w:val="both"/>
              <w:rPr>
                <w:rFonts w:ascii="Arial" w:hAnsi="Arial" w:cs="Arial"/>
                <w:bCs/>
                <w:lang w:eastAsia="zh-CN"/>
              </w:rPr>
            </w:pPr>
            <w:r>
              <w:rPr>
                <w:rFonts w:ascii="Arial" w:hAnsi="Arial" w:cs="Arial"/>
                <w:bCs/>
                <w:lang w:eastAsia="zh-CN"/>
              </w:rPr>
              <w:t xml:space="preserve">It is useful for UE know which MBS service is available in neighbor cell or not. </w:t>
            </w:r>
            <w:r w:rsidR="000C7CE6">
              <w:rPr>
                <w:rFonts w:ascii="Arial" w:hAnsi="Arial" w:cs="Arial"/>
                <w:bCs/>
                <w:lang w:eastAsia="zh-CN"/>
              </w:rPr>
              <w:t xml:space="preserve">Based on our understanding, in LTE SC-PTM, for group communication services (GCS) UE App layer can request service in Unicast manner when cell does not support SC-PTM delivery. But for other Broadcast services, it is upto App layer behaviour and is not in 3GPP scope. </w:t>
            </w:r>
          </w:p>
        </w:tc>
      </w:tr>
      <w:tr w:rsidR="00E910CB" w:rsidRPr="0028117E" w14:paraId="2B2D7C2A" w14:textId="77777777" w:rsidTr="00E910CB">
        <w:tc>
          <w:tcPr>
            <w:tcW w:w="1339" w:type="dxa"/>
            <w:shd w:val="clear" w:color="auto" w:fill="auto"/>
          </w:tcPr>
          <w:p w14:paraId="44022259" w14:textId="68CB0B24" w:rsidR="00E910CB" w:rsidRPr="0028117E" w:rsidRDefault="00E910CB" w:rsidP="00E910CB">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20EC7A97" w14:textId="50775DC3" w:rsidR="00E910CB" w:rsidRPr="0028117E" w:rsidRDefault="00E910CB" w:rsidP="00E910CB">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2B27A68F" w14:textId="0E54DB15" w:rsidR="00E910CB" w:rsidRPr="0028117E" w:rsidRDefault="00E910CB" w:rsidP="00E910CB">
            <w:pPr>
              <w:spacing w:after="0"/>
              <w:jc w:val="both"/>
              <w:rPr>
                <w:rFonts w:ascii="Arial" w:hAnsi="Arial" w:cs="Arial"/>
                <w:bCs/>
                <w:lang w:eastAsia="zh-CN"/>
              </w:rPr>
            </w:pPr>
            <w:r>
              <w:rPr>
                <w:rFonts w:ascii="Arial" w:eastAsia="SimSun" w:hAnsi="Arial" w:cs="Arial"/>
                <w:bCs/>
                <w:lang w:eastAsia="zh-CN"/>
              </w:rPr>
              <w:t>In LTE SC-PTM, the server GCS may provde a cell list for an MBS session to be sent. If the broadcast MBS service area can consist of a group cells in NR MBS, the same machenism in LTE SC-PTM for the service continuity can be reused.</w:t>
            </w:r>
          </w:p>
        </w:tc>
      </w:tr>
      <w:tr w:rsidR="005806AA" w:rsidRPr="0028117E" w14:paraId="6B30266A" w14:textId="77777777" w:rsidTr="00E910CB">
        <w:tc>
          <w:tcPr>
            <w:tcW w:w="1339" w:type="dxa"/>
            <w:shd w:val="clear" w:color="auto" w:fill="auto"/>
          </w:tcPr>
          <w:p w14:paraId="0B01244A" w14:textId="46588E8B"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9" w:type="dxa"/>
          </w:tcPr>
          <w:p w14:paraId="45D9D3DE" w14:textId="4E613520"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50A1D333" w14:textId="77777777" w:rsidR="005806AA" w:rsidRPr="0028117E" w:rsidRDefault="005806AA" w:rsidP="005806AA">
            <w:pPr>
              <w:spacing w:after="0"/>
              <w:jc w:val="both"/>
              <w:rPr>
                <w:rFonts w:ascii="Arial" w:hAnsi="Arial" w:cs="Arial"/>
                <w:bCs/>
                <w:lang w:eastAsia="zh-CN"/>
              </w:rPr>
            </w:pPr>
          </w:p>
        </w:tc>
      </w:tr>
      <w:tr w:rsidR="00E926F6" w:rsidRPr="0028117E" w14:paraId="0937699C" w14:textId="77777777" w:rsidTr="00E910CB">
        <w:tc>
          <w:tcPr>
            <w:tcW w:w="1339" w:type="dxa"/>
            <w:shd w:val="clear" w:color="auto" w:fill="auto"/>
          </w:tcPr>
          <w:p w14:paraId="313E9703" w14:textId="5673603A"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9" w:type="dxa"/>
          </w:tcPr>
          <w:p w14:paraId="49341426" w14:textId="233F6E82"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79" w:type="dxa"/>
            <w:shd w:val="clear" w:color="auto" w:fill="auto"/>
          </w:tcPr>
          <w:p w14:paraId="6DF5C946" w14:textId="537F381C" w:rsidR="00E926F6" w:rsidRPr="0028117E" w:rsidRDefault="00E926F6" w:rsidP="00E926F6">
            <w:pPr>
              <w:spacing w:after="0"/>
              <w:jc w:val="both"/>
              <w:rPr>
                <w:rFonts w:ascii="Arial" w:hAnsi="Arial" w:cs="Arial"/>
                <w:bCs/>
                <w:lang w:eastAsia="zh-CN"/>
              </w:rPr>
            </w:pPr>
            <w:r>
              <w:rPr>
                <w:rFonts w:ascii="Arial" w:hAnsi="Arial" w:cs="Arial"/>
                <w:bCs/>
                <w:lang w:eastAsia="zh-CN"/>
              </w:rPr>
              <w:t>It is beneficial to service continuity. We can follow the same approach as in LTE.</w:t>
            </w:r>
          </w:p>
        </w:tc>
      </w:tr>
      <w:tr w:rsidR="0039157F" w:rsidRPr="0028117E" w14:paraId="45992C08" w14:textId="77777777" w:rsidTr="00E910CB">
        <w:tc>
          <w:tcPr>
            <w:tcW w:w="1339" w:type="dxa"/>
            <w:shd w:val="clear" w:color="auto" w:fill="auto"/>
          </w:tcPr>
          <w:p w14:paraId="49761E8D" w14:textId="05A945A4"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537EE2B6" w14:textId="49E1611F"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45CC31A4" w14:textId="6657B31B" w:rsidR="0039157F" w:rsidRDefault="0039157F" w:rsidP="0039157F">
            <w:pPr>
              <w:spacing w:after="0"/>
              <w:jc w:val="both"/>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83617B" w:rsidRPr="0028117E" w14:paraId="0ED3B269" w14:textId="77777777" w:rsidTr="00E910CB">
        <w:tc>
          <w:tcPr>
            <w:tcW w:w="1339" w:type="dxa"/>
            <w:shd w:val="clear" w:color="auto" w:fill="auto"/>
          </w:tcPr>
          <w:p w14:paraId="0A49ED31" w14:textId="56C6E750" w:rsidR="0083617B" w:rsidRDefault="0083617B" w:rsidP="0039157F">
            <w:pPr>
              <w:spacing w:after="0"/>
              <w:jc w:val="both"/>
              <w:rPr>
                <w:rFonts w:ascii="Arial" w:eastAsia="MS Mincho" w:hAnsi="Arial" w:cs="Arial" w:hint="eastAsia"/>
                <w:bCs/>
                <w:lang w:eastAsia="ja-JP"/>
              </w:rPr>
            </w:pPr>
            <w:r>
              <w:rPr>
                <w:rFonts w:ascii="Arial" w:eastAsia="MS Mincho" w:hAnsi="Arial" w:cs="Arial"/>
                <w:bCs/>
                <w:lang w:eastAsia="ja-JP"/>
              </w:rPr>
              <w:t>Apple</w:t>
            </w:r>
          </w:p>
        </w:tc>
        <w:tc>
          <w:tcPr>
            <w:tcW w:w="1139" w:type="dxa"/>
          </w:tcPr>
          <w:p w14:paraId="511D32D0" w14:textId="6C8EF219" w:rsidR="0083617B" w:rsidRDefault="0083617B" w:rsidP="0039157F">
            <w:pPr>
              <w:spacing w:after="0"/>
              <w:jc w:val="both"/>
              <w:rPr>
                <w:rFonts w:ascii="Arial" w:eastAsia="MS Mincho" w:hAnsi="Arial" w:cs="Arial" w:hint="eastAsia"/>
                <w:bCs/>
                <w:lang w:eastAsia="ja-JP"/>
              </w:rPr>
            </w:pPr>
            <w:r>
              <w:rPr>
                <w:rFonts w:ascii="Arial" w:eastAsia="MS Mincho" w:hAnsi="Arial" w:cs="Arial"/>
                <w:bCs/>
                <w:lang w:eastAsia="ja-JP"/>
              </w:rPr>
              <w:t>Yes</w:t>
            </w:r>
          </w:p>
        </w:tc>
        <w:tc>
          <w:tcPr>
            <w:tcW w:w="7979" w:type="dxa"/>
            <w:shd w:val="clear" w:color="auto" w:fill="auto"/>
          </w:tcPr>
          <w:p w14:paraId="68333060" w14:textId="77777777" w:rsidR="0083617B" w:rsidRDefault="0083617B" w:rsidP="0039157F">
            <w:pPr>
              <w:spacing w:after="0"/>
              <w:jc w:val="both"/>
              <w:rPr>
                <w:rFonts w:ascii="Arial" w:eastAsia="MS Mincho" w:hAnsi="Arial" w:cs="Arial" w:hint="eastAsia"/>
                <w:bCs/>
                <w:lang w:eastAsia="ja-JP"/>
              </w:rPr>
            </w:pPr>
          </w:p>
        </w:tc>
      </w:tr>
      <w:tr w:rsidR="0039157F" w:rsidRPr="0028117E" w14:paraId="65474BF2" w14:textId="77777777" w:rsidTr="00E910CB">
        <w:tc>
          <w:tcPr>
            <w:tcW w:w="1339" w:type="dxa"/>
            <w:shd w:val="clear" w:color="auto" w:fill="auto"/>
          </w:tcPr>
          <w:p w14:paraId="2B2C8635" w14:textId="77777777" w:rsidR="0039157F" w:rsidRDefault="0039157F" w:rsidP="0039157F">
            <w:pPr>
              <w:spacing w:after="0"/>
              <w:jc w:val="both"/>
              <w:rPr>
                <w:rFonts w:ascii="Arial" w:hAnsi="Arial" w:cs="Arial"/>
                <w:bCs/>
                <w:lang w:eastAsia="ko-KR"/>
              </w:rPr>
            </w:pPr>
          </w:p>
        </w:tc>
        <w:tc>
          <w:tcPr>
            <w:tcW w:w="1139" w:type="dxa"/>
          </w:tcPr>
          <w:p w14:paraId="66257006" w14:textId="77777777" w:rsidR="0039157F" w:rsidRDefault="0039157F" w:rsidP="0039157F">
            <w:pPr>
              <w:spacing w:after="0"/>
              <w:jc w:val="both"/>
              <w:rPr>
                <w:rFonts w:ascii="Arial" w:hAnsi="Arial" w:cs="Arial"/>
                <w:bCs/>
                <w:lang w:eastAsia="ko-KR"/>
              </w:rPr>
            </w:pPr>
          </w:p>
        </w:tc>
        <w:tc>
          <w:tcPr>
            <w:tcW w:w="7979" w:type="dxa"/>
            <w:shd w:val="clear" w:color="auto" w:fill="auto"/>
          </w:tcPr>
          <w:p w14:paraId="45478F0A" w14:textId="77777777" w:rsidR="0039157F" w:rsidRDefault="0039157F" w:rsidP="0039157F">
            <w:pPr>
              <w:spacing w:after="0"/>
              <w:jc w:val="both"/>
              <w:rPr>
                <w:rFonts w:ascii="Arial" w:hAnsi="Arial" w:cs="Arial"/>
                <w:bCs/>
                <w:lang w:eastAsia="zh-CN"/>
              </w:rPr>
            </w:pPr>
          </w:p>
        </w:tc>
      </w:tr>
    </w:tbl>
    <w:p w14:paraId="76886134" w14:textId="77777777" w:rsidR="001B406A" w:rsidRPr="008A5BCB" w:rsidRDefault="001B406A" w:rsidP="008A5BCB">
      <w:pPr>
        <w:pStyle w:val="Doc-text2"/>
        <w:tabs>
          <w:tab w:val="left" w:pos="340"/>
        </w:tabs>
        <w:spacing w:after="240"/>
        <w:ind w:left="0" w:firstLine="0"/>
        <w:jc w:val="both"/>
        <w:rPr>
          <w:lang w:val="en-GB"/>
        </w:rPr>
      </w:pPr>
    </w:p>
    <w:p w14:paraId="38C63EB8" w14:textId="7C6E10DD" w:rsidR="000663BA" w:rsidRPr="0028117E" w:rsidRDefault="000663BA" w:rsidP="000663BA">
      <w:pPr>
        <w:pStyle w:val="Heading2"/>
      </w:pPr>
      <w:r>
        <w:rPr>
          <w:rFonts w:cs="Arial"/>
        </w:rPr>
        <w:t>3</w:t>
      </w:r>
      <w:r w:rsidRPr="0028117E">
        <w:rPr>
          <w:rFonts w:cs="Arial"/>
        </w:rPr>
        <w:t>.</w:t>
      </w:r>
      <w:r w:rsidR="00D474DA">
        <w:rPr>
          <w:rFonts w:cs="Arial"/>
        </w:rPr>
        <w:t>2</w:t>
      </w:r>
      <w:r w:rsidRPr="0028117E">
        <w:rPr>
          <w:rFonts w:cs="Arial"/>
        </w:rPr>
        <w:t xml:space="preserve"> </w:t>
      </w:r>
      <w:r w:rsidR="008021E5">
        <w:t>CONNECTED</w:t>
      </w:r>
      <w:r w:rsidR="001F3761">
        <w:t xml:space="preserve"> </w:t>
      </w:r>
      <w:r w:rsidR="003A437A">
        <w:t>service continuity</w:t>
      </w:r>
    </w:p>
    <w:p w14:paraId="66E9D7CA" w14:textId="3CAC547C" w:rsidR="00C16445" w:rsidRPr="00E930D3" w:rsidRDefault="00EE7751" w:rsidP="00E930D3">
      <w:pPr>
        <w:pStyle w:val="Heading3"/>
        <w:rPr>
          <w:rFonts w:cs="Arial"/>
        </w:rPr>
      </w:pPr>
      <w:r>
        <w:rPr>
          <w:rFonts w:cs="Arial"/>
        </w:rPr>
        <w:t>3</w:t>
      </w:r>
      <w:r w:rsidRPr="0028117E">
        <w:rPr>
          <w:rFonts w:cs="Arial"/>
        </w:rPr>
        <w:t>.</w:t>
      </w:r>
      <w:r>
        <w:rPr>
          <w:rFonts w:cs="Arial"/>
        </w:rPr>
        <w:t>2.1</w:t>
      </w:r>
      <w:r w:rsidRPr="0028117E">
        <w:rPr>
          <w:rFonts w:cs="Arial"/>
        </w:rPr>
        <w:t xml:space="preserve"> </w:t>
      </w:r>
      <w:r w:rsidR="00C16445" w:rsidRPr="00E930D3">
        <w:rPr>
          <w:rFonts w:cs="Arial"/>
        </w:rPr>
        <w:t>Content of MII</w:t>
      </w:r>
    </w:p>
    <w:p w14:paraId="02A3AA7A" w14:textId="7799EB6E" w:rsidR="009A0EE6" w:rsidRDefault="009A0EE6" w:rsidP="009A0EE6">
      <w:pPr>
        <w:rPr>
          <w:lang w:eastAsia="ko-KR"/>
        </w:rPr>
      </w:pPr>
      <w:r>
        <w:rPr>
          <w:lang w:eastAsia="ko-KR"/>
        </w:rPr>
        <w:t>According to the LTE SC-PTM [</w:t>
      </w:r>
      <w:r w:rsidR="00924294">
        <w:rPr>
          <w:lang w:eastAsia="ko-KR"/>
        </w:rPr>
        <w:t>21</w:t>
      </w:r>
      <w:r>
        <w:rPr>
          <w:lang w:eastAsia="ko-KR"/>
        </w:rPr>
        <w:t xml:space="preserve">], the CONNECTED UE could indicate the following information via the </w:t>
      </w:r>
      <w:r>
        <w:rPr>
          <w:i/>
          <w:lang w:eastAsia="ko-KR"/>
        </w:rPr>
        <w:t>MBMSInterestIndication</w:t>
      </w:r>
      <w:r>
        <w:rPr>
          <w:lang w:eastAsia="ko-KR"/>
        </w:rPr>
        <w:t xml:space="preserve">:  </w:t>
      </w:r>
    </w:p>
    <w:p w14:paraId="5BCFC570" w14:textId="7425D080" w:rsidR="009A0EE6" w:rsidRDefault="009A0EE6" w:rsidP="009A0EE6">
      <w:pPr>
        <w:pStyle w:val="ListParagraph"/>
        <w:numPr>
          <w:ilvl w:val="0"/>
          <w:numId w:val="21"/>
        </w:numPr>
        <w:rPr>
          <w:lang w:eastAsia="ko-KR"/>
        </w:rPr>
      </w:pPr>
      <w:r>
        <w:t>mbms-FreqList-r11</w:t>
      </w:r>
      <w:r w:rsidR="00E8476A">
        <w:t xml:space="preserve"> (a list of frequencies)</w:t>
      </w:r>
      <w:r>
        <w:t xml:space="preserve">: </w:t>
      </w:r>
      <w:r w:rsidR="00B169B3">
        <w:rPr>
          <w:lang w:eastAsia="ko-KR"/>
        </w:rPr>
        <w:t>MB</w:t>
      </w:r>
      <w:r>
        <w:rPr>
          <w:lang w:eastAsia="ko-KR"/>
        </w:rPr>
        <w:t>S frequency(ies) of interest</w:t>
      </w:r>
    </w:p>
    <w:p w14:paraId="4CD63F98" w14:textId="1FAC5627" w:rsidR="009A0EE6" w:rsidRDefault="009A0EE6" w:rsidP="009A0EE6">
      <w:pPr>
        <w:pStyle w:val="ListParagraph"/>
        <w:numPr>
          <w:ilvl w:val="0"/>
          <w:numId w:val="21"/>
        </w:numPr>
        <w:rPr>
          <w:lang w:eastAsia="ko-KR"/>
        </w:rPr>
      </w:pPr>
      <w:r>
        <w:t>mbms-Priority-r11</w:t>
      </w:r>
      <w:r w:rsidR="00B47CAD">
        <w:t xml:space="preserve"> (1bit</w:t>
      </w:r>
      <w:r w:rsidR="00290E41">
        <w:t xml:space="preserve"> per UE</w:t>
      </w:r>
      <w:r w:rsidR="00B47CAD">
        <w:t>)</w:t>
      </w:r>
      <w:r>
        <w:t xml:space="preserve">: </w:t>
      </w:r>
      <w:r w:rsidR="001552EE">
        <w:rPr>
          <w:lang w:eastAsia="ko-KR"/>
        </w:rPr>
        <w:t>Reception priority between MB</w:t>
      </w:r>
      <w:r>
        <w:rPr>
          <w:lang w:eastAsia="ko-KR"/>
        </w:rPr>
        <w:t>S</w:t>
      </w:r>
      <w:r w:rsidR="001722DF">
        <w:rPr>
          <w:lang w:eastAsia="ko-KR"/>
        </w:rPr>
        <w:t xml:space="preserve"> </w:t>
      </w:r>
      <w:r w:rsidR="00A12DD4">
        <w:rPr>
          <w:lang w:eastAsia="ko-KR"/>
        </w:rPr>
        <w:t xml:space="preserve">reception </w:t>
      </w:r>
      <w:r>
        <w:rPr>
          <w:lang w:eastAsia="ko-KR"/>
        </w:rPr>
        <w:t xml:space="preserve">and unicast </w:t>
      </w:r>
      <w:r w:rsidR="00A12DD4">
        <w:rPr>
          <w:lang w:eastAsia="ko-KR"/>
        </w:rPr>
        <w:t>reception</w:t>
      </w:r>
    </w:p>
    <w:p w14:paraId="525275E5" w14:textId="66C38E53" w:rsidR="009A0EE6" w:rsidRDefault="009A0EE6" w:rsidP="009A0EE6">
      <w:pPr>
        <w:pStyle w:val="ListParagraph"/>
        <w:numPr>
          <w:ilvl w:val="0"/>
          <w:numId w:val="21"/>
        </w:numPr>
        <w:rPr>
          <w:lang w:eastAsia="ko-KR"/>
        </w:rPr>
      </w:pPr>
      <w:r>
        <w:t>mbms-Services-r13</w:t>
      </w:r>
      <w:r w:rsidR="00E8476A">
        <w:t xml:space="preserve"> (a list of TMGI(s))</w:t>
      </w:r>
      <w:r>
        <w:t xml:space="preserve">: </w:t>
      </w:r>
      <w:r w:rsidR="001552EE">
        <w:rPr>
          <w:lang w:eastAsia="ko-KR"/>
        </w:rPr>
        <w:t>MB</w:t>
      </w:r>
      <w:r>
        <w:rPr>
          <w:lang w:eastAsia="ko-KR"/>
        </w:rPr>
        <w:t>S service(es) of interest</w:t>
      </w:r>
    </w:p>
    <w:p w14:paraId="05FB5193" w14:textId="2203C79E" w:rsidR="009A0EE6" w:rsidRDefault="009A0EE6" w:rsidP="009A0EE6">
      <w:r>
        <w:rPr>
          <w:lang w:eastAsia="ko-KR"/>
        </w:rPr>
        <w:t xml:space="preserve">For </w:t>
      </w:r>
      <w:r>
        <w:t>mbms-FreqList-r11, the frequency is determined when the SAI of the frequency in the SIB matches the SAI in the USD.</w:t>
      </w:r>
      <w:r w:rsidR="006F6D0D">
        <w:t xml:space="preserve"> </w:t>
      </w:r>
      <w:r>
        <w:t>For mbms-Priority-r11, the priority</w:t>
      </w:r>
      <w:r w:rsidR="00871607">
        <w:t xml:space="preserve"> between MBS </w:t>
      </w:r>
      <w:r w:rsidR="006103F4">
        <w:t xml:space="preserve">reception </w:t>
      </w:r>
      <w:r w:rsidR="00871607">
        <w:t xml:space="preserve">and unicast </w:t>
      </w:r>
      <w:r w:rsidR="006103F4">
        <w:t xml:space="preserve">reception </w:t>
      </w:r>
      <w:r>
        <w:t>is indicated whe</w:t>
      </w:r>
      <w:r w:rsidR="00391BFC">
        <w:t>n the UE is not able to receive</w:t>
      </w:r>
      <w:r w:rsidR="00F754DE">
        <w:t xml:space="preserve"> MB</w:t>
      </w:r>
      <w:r>
        <w:t xml:space="preserve">S </w:t>
      </w:r>
      <w:r w:rsidR="009D2705">
        <w:t xml:space="preserve">bearer </w:t>
      </w:r>
      <w:r>
        <w:t>and unicast</w:t>
      </w:r>
      <w:r w:rsidR="009D2705">
        <w:t xml:space="preserve"> bearer</w:t>
      </w:r>
      <w:r>
        <w:t xml:space="preserve"> simultaneously due to the limited UE processing capability.</w:t>
      </w:r>
      <w:r w:rsidR="007B0FB9">
        <w:t xml:space="preserve"> </w:t>
      </w:r>
      <w:r>
        <w:t>For mbms-Services-r13, the MBMS service ID (i.e. TMGI) is indicated as a supplement information to mbms-FreqList-r11. The TMGI is determined when the SAI of the TMGI in USD matches the SAI in SIB.</w:t>
      </w:r>
    </w:p>
    <w:p w14:paraId="729351C8" w14:textId="060DCCA0" w:rsidR="00F472E5" w:rsidRPr="00747E0B" w:rsidRDefault="00F472E5" w:rsidP="00747E0B">
      <w:pPr>
        <w:pStyle w:val="Heading4"/>
      </w:pPr>
      <w:r w:rsidRPr="00747E0B">
        <w:t xml:space="preserve">Question </w:t>
      </w:r>
      <w:r w:rsidR="00876ED5">
        <w:t>10</w:t>
      </w:r>
      <w:r w:rsidRPr="00747E0B">
        <w:t xml:space="preserve">: </w:t>
      </w:r>
      <w:r w:rsidR="00D745B9" w:rsidRPr="00747E0B">
        <w:t xml:space="preserve">Which of the following </w:t>
      </w:r>
      <w:r w:rsidR="00C33D4E">
        <w:t xml:space="preserve">MBS </w:t>
      </w:r>
      <w:r w:rsidR="00C1325C">
        <w:t>i</w:t>
      </w:r>
      <w:r w:rsidR="00C33D4E">
        <w:t xml:space="preserve">nterest </w:t>
      </w:r>
      <w:r w:rsidR="00C1325C">
        <w:t>i</w:t>
      </w:r>
      <w:r w:rsidR="00C33D4E" w:rsidRPr="00747E0B">
        <w:t>nformation</w:t>
      </w:r>
      <w:r w:rsidR="00C33D4E">
        <w:t xml:space="preserve"> </w:t>
      </w:r>
      <w:r w:rsidR="00363324">
        <w:t>is</w:t>
      </w:r>
      <w:r w:rsidR="00D745B9" w:rsidRPr="00747E0B">
        <w:t xml:space="preserve"> indicated by the </w:t>
      </w:r>
      <w:r w:rsidR="002D7625">
        <w:t>CONNECTED</w:t>
      </w:r>
      <w:r w:rsidR="003131B0">
        <w:t xml:space="preserve"> </w:t>
      </w:r>
      <w:r w:rsidR="00D745B9" w:rsidRPr="00747E0B">
        <w:t>UE?</w:t>
      </w:r>
    </w:p>
    <w:p w14:paraId="529B5F57" w14:textId="463E6BB6" w:rsidR="007E38B5" w:rsidRDefault="00A07975" w:rsidP="00915C3B">
      <w:pPr>
        <w:pStyle w:val="Doc-text2"/>
        <w:numPr>
          <w:ilvl w:val="0"/>
          <w:numId w:val="22"/>
        </w:numPr>
        <w:tabs>
          <w:tab w:val="left" w:pos="340"/>
        </w:tabs>
        <w:spacing w:after="240"/>
        <w:jc w:val="both"/>
        <w:rPr>
          <w:rFonts w:cs="Arial"/>
          <w:lang w:val="en-GB"/>
        </w:rPr>
      </w:pPr>
      <w:r w:rsidRPr="00A07975">
        <w:rPr>
          <w:rFonts w:cs="Arial"/>
          <w:lang w:val="en-GB"/>
        </w:rPr>
        <w:t>Option 1</w:t>
      </w:r>
      <w:r>
        <w:rPr>
          <w:rFonts w:cs="Arial"/>
          <w:lang w:val="en-GB"/>
        </w:rPr>
        <w:t>: MBS frequency</w:t>
      </w:r>
      <w:r w:rsidR="00455AF2">
        <w:rPr>
          <w:rFonts w:cs="Arial"/>
          <w:lang w:val="en-GB"/>
        </w:rPr>
        <w:t>, as LTE SC-PTM</w:t>
      </w:r>
    </w:p>
    <w:p w14:paraId="39D67A9E" w14:textId="7C9CCCCE" w:rsidR="00A07975" w:rsidRPr="00365A12" w:rsidRDefault="00A07975" w:rsidP="00053751">
      <w:pPr>
        <w:pStyle w:val="Doc-text2"/>
        <w:numPr>
          <w:ilvl w:val="0"/>
          <w:numId w:val="24"/>
        </w:numPr>
        <w:tabs>
          <w:tab w:val="left" w:pos="340"/>
        </w:tabs>
        <w:spacing w:after="240"/>
        <w:jc w:val="both"/>
        <w:rPr>
          <w:rFonts w:cs="Arial"/>
          <w:lang w:val="en-GB"/>
        </w:rPr>
      </w:pPr>
      <w:r w:rsidRPr="00365A12">
        <w:rPr>
          <w:rFonts w:cs="Arial"/>
          <w:lang w:val="en-GB"/>
        </w:rPr>
        <w:t>Option 2: priority between MBS</w:t>
      </w:r>
      <w:r w:rsidR="00496188">
        <w:rPr>
          <w:rFonts w:cs="Arial"/>
          <w:lang w:val="en-GB"/>
        </w:rPr>
        <w:t xml:space="preserve"> bearer</w:t>
      </w:r>
      <w:r w:rsidRPr="00365A12">
        <w:rPr>
          <w:rFonts w:cs="Arial"/>
          <w:lang w:val="en-GB"/>
        </w:rPr>
        <w:t xml:space="preserve"> and unicast</w:t>
      </w:r>
      <w:r w:rsidR="00496188">
        <w:rPr>
          <w:rFonts w:cs="Arial"/>
          <w:lang w:val="en-GB"/>
        </w:rPr>
        <w:t xml:space="preserve"> bearer</w:t>
      </w:r>
      <w:r w:rsidR="00365A12" w:rsidRPr="00365A12">
        <w:rPr>
          <w:rFonts w:cs="Arial"/>
          <w:lang w:val="en-GB"/>
        </w:rPr>
        <w:t>, as LTE SC-PTM</w:t>
      </w:r>
    </w:p>
    <w:p w14:paraId="255DCBF1" w14:textId="39AD8755" w:rsidR="00A07975" w:rsidRDefault="00A07975" w:rsidP="00053751">
      <w:pPr>
        <w:pStyle w:val="Doc-text2"/>
        <w:numPr>
          <w:ilvl w:val="0"/>
          <w:numId w:val="24"/>
        </w:numPr>
        <w:tabs>
          <w:tab w:val="left" w:pos="340"/>
        </w:tabs>
        <w:spacing w:after="240"/>
        <w:jc w:val="both"/>
        <w:rPr>
          <w:rFonts w:cs="Arial"/>
          <w:lang w:val="en-GB"/>
        </w:rPr>
      </w:pPr>
      <w:r>
        <w:rPr>
          <w:rFonts w:cs="Arial"/>
          <w:lang w:val="en-GB"/>
        </w:rPr>
        <w:t xml:space="preserve">Option 3: MBS service </w:t>
      </w:r>
      <w:r w:rsidR="00517FCC">
        <w:rPr>
          <w:rFonts w:cs="Arial"/>
          <w:lang w:val="en-GB"/>
        </w:rPr>
        <w:t xml:space="preserve">ID </w:t>
      </w:r>
      <w:r>
        <w:rPr>
          <w:rFonts w:cs="Arial"/>
          <w:lang w:val="en-GB"/>
        </w:rPr>
        <w:t>(</w:t>
      </w:r>
      <w:r w:rsidR="00122C39">
        <w:rPr>
          <w:rFonts w:cs="Arial"/>
          <w:lang w:val="en-GB"/>
        </w:rPr>
        <w:t xml:space="preserve">i.e. </w:t>
      </w:r>
      <w:r>
        <w:rPr>
          <w:rFonts w:cs="Arial"/>
          <w:lang w:val="en-GB"/>
        </w:rPr>
        <w:t>TMGI)</w:t>
      </w:r>
      <w:r w:rsidR="00365A12">
        <w:rPr>
          <w:rFonts w:cs="Arial"/>
          <w:lang w:val="en-GB"/>
        </w:rPr>
        <w:t xml:space="preserve">, </w:t>
      </w:r>
      <w:r w:rsidR="00365A12" w:rsidRPr="00365A12">
        <w:rPr>
          <w:rFonts w:cs="Arial"/>
          <w:lang w:val="en-GB"/>
        </w:rPr>
        <w:t>as LTE SC-PTM</w:t>
      </w:r>
    </w:p>
    <w:p w14:paraId="261B62DC" w14:textId="465774EA" w:rsidR="00DF3F8F" w:rsidRDefault="00DF3F8F" w:rsidP="00053751">
      <w:pPr>
        <w:pStyle w:val="Doc-text2"/>
        <w:numPr>
          <w:ilvl w:val="0"/>
          <w:numId w:val="24"/>
        </w:numPr>
        <w:tabs>
          <w:tab w:val="left" w:pos="340"/>
        </w:tabs>
        <w:spacing w:after="240"/>
        <w:jc w:val="both"/>
        <w:rPr>
          <w:rFonts w:cs="Arial"/>
          <w:lang w:val="en-GB"/>
        </w:rPr>
      </w:pPr>
      <w:r>
        <w:rPr>
          <w:rFonts w:cs="Arial"/>
          <w:lang w:val="en-GB"/>
        </w:rPr>
        <w:t>Option 4: Other information</w:t>
      </w:r>
    </w:p>
    <w:p w14:paraId="242D1B5D" w14:textId="36368F26" w:rsidR="00081438" w:rsidRPr="00A07975" w:rsidRDefault="00081438" w:rsidP="006F2412">
      <w:pPr>
        <w:rPr>
          <w:rFonts w:cs="Arial"/>
        </w:rPr>
      </w:pPr>
      <w:r w:rsidRPr="007E38B5">
        <w:rPr>
          <w:rFonts w:cs="Arial"/>
        </w:rPr>
        <w:t>(</w:t>
      </w:r>
      <w:r>
        <w:rPr>
          <w:rFonts w:cs="Arial"/>
        </w:rPr>
        <w:t>Multiple selection is allowed. Companies selecting Option 4 are encouraged to provide the information details in the “Comments” column.</w:t>
      </w:r>
      <w:r w:rsidRPr="007E38B5">
        <w:rPr>
          <w:rFonts w:cs="Aria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1172"/>
        <w:gridCol w:w="1123"/>
        <w:gridCol w:w="1080"/>
        <w:gridCol w:w="1316"/>
        <w:gridCol w:w="4622"/>
      </w:tblGrid>
      <w:tr w:rsidR="00FB3F01" w:rsidRPr="0028117E" w14:paraId="24D8945D" w14:textId="73B617E7" w:rsidTr="00C354D3">
        <w:tc>
          <w:tcPr>
            <w:tcW w:w="1144" w:type="dxa"/>
            <w:shd w:val="clear" w:color="auto" w:fill="D9D9D9"/>
          </w:tcPr>
          <w:p w14:paraId="7F0F1D53" w14:textId="77777777" w:rsidR="00FB3F01" w:rsidRPr="0028117E" w:rsidRDefault="00FB3F01" w:rsidP="000603F6">
            <w:pPr>
              <w:spacing w:after="0"/>
              <w:jc w:val="both"/>
              <w:rPr>
                <w:rFonts w:ascii="Arial" w:hAnsi="Arial" w:cs="Arial"/>
                <w:b/>
                <w:bCs/>
                <w:lang w:eastAsia="zh-CN"/>
              </w:rPr>
            </w:pPr>
            <w:r w:rsidRPr="0028117E">
              <w:rPr>
                <w:rFonts w:ascii="Arial" w:hAnsi="Arial" w:cs="Arial"/>
                <w:b/>
                <w:bCs/>
                <w:lang w:eastAsia="zh-CN"/>
              </w:rPr>
              <w:t>Company</w:t>
            </w:r>
          </w:p>
        </w:tc>
        <w:tc>
          <w:tcPr>
            <w:tcW w:w="1172" w:type="dxa"/>
            <w:shd w:val="clear" w:color="auto" w:fill="D9D9D9"/>
          </w:tcPr>
          <w:p w14:paraId="754AE0C4" w14:textId="77777777" w:rsidR="00FB3F01" w:rsidRDefault="00FB3F01" w:rsidP="000603F6">
            <w:pPr>
              <w:spacing w:after="0"/>
              <w:jc w:val="both"/>
              <w:rPr>
                <w:rFonts w:ascii="Arial" w:hAnsi="Arial" w:cs="Arial"/>
                <w:b/>
                <w:bCs/>
                <w:lang w:eastAsia="zh-CN"/>
              </w:rPr>
            </w:pPr>
            <w:r>
              <w:rPr>
                <w:rFonts w:ascii="Arial" w:hAnsi="Arial" w:cs="Arial"/>
                <w:b/>
                <w:bCs/>
                <w:lang w:eastAsia="zh-CN"/>
              </w:rPr>
              <w:t>MBS frequency</w:t>
            </w:r>
          </w:p>
          <w:p w14:paraId="4F5B701B" w14:textId="7705BBDF"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123" w:type="dxa"/>
            <w:shd w:val="clear" w:color="auto" w:fill="D9D9D9"/>
          </w:tcPr>
          <w:p w14:paraId="05E79172" w14:textId="77777777" w:rsidR="00FB3F01" w:rsidRDefault="00FB3F01" w:rsidP="000603F6">
            <w:pPr>
              <w:spacing w:after="0"/>
              <w:jc w:val="both"/>
              <w:rPr>
                <w:rFonts w:ascii="Arial" w:hAnsi="Arial" w:cs="Arial"/>
                <w:b/>
                <w:bCs/>
                <w:lang w:eastAsia="zh-CN"/>
              </w:rPr>
            </w:pPr>
            <w:r>
              <w:rPr>
                <w:rFonts w:ascii="Arial" w:hAnsi="Arial" w:cs="Arial"/>
                <w:b/>
                <w:bCs/>
                <w:lang w:eastAsia="zh-CN"/>
              </w:rPr>
              <w:t>Priority between MBS and unicast</w:t>
            </w:r>
          </w:p>
          <w:p w14:paraId="48028C99" w14:textId="75549F06"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080" w:type="dxa"/>
            <w:shd w:val="clear" w:color="auto" w:fill="D9D9D9"/>
          </w:tcPr>
          <w:p w14:paraId="5C217876" w14:textId="06C1F503" w:rsidR="00FB3F01" w:rsidRDefault="00FB3F01" w:rsidP="000603F6">
            <w:pPr>
              <w:spacing w:after="0"/>
              <w:jc w:val="both"/>
              <w:rPr>
                <w:rFonts w:ascii="Arial" w:hAnsi="Arial" w:cs="Arial"/>
                <w:b/>
                <w:bCs/>
                <w:lang w:eastAsia="zh-CN"/>
              </w:rPr>
            </w:pPr>
            <w:r>
              <w:rPr>
                <w:rFonts w:ascii="Arial" w:hAnsi="Arial" w:cs="Arial"/>
                <w:b/>
                <w:bCs/>
                <w:lang w:eastAsia="zh-CN"/>
              </w:rPr>
              <w:t>TMGI</w:t>
            </w:r>
          </w:p>
          <w:p w14:paraId="6F9E9D5B" w14:textId="2F3F25C4"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316" w:type="dxa"/>
            <w:shd w:val="clear" w:color="auto" w:fill="D9D9D9"/>
          </w:tcPr>
          <w:p w14:paraId="3E2B7304" w14:textId="0FB316C9" w:rsidR="00FB3F01" w:rsidRDefault="00076F96" w:rsidP="00FB3F01">
            <w:pPr>
              <w:spacing w:after="0"/>
              <w:jc w:val="both"/>
              <w:rPr>
                <w:rFonts w:ascii="Arial" w:hAnsi="Arial" w:cs="Arial"/>
                <w:b/>
                <w:bCs/>
                <w:lang w:eastAsia="zh-CN"/>
              </w:rPr>
            </w:pPr>
            <w:r>
              <w:rPr>
                <w:rFonts w:ascii="Arial" w:hAnsi="Arial" w:cs="Arial"/>
                <w:b/>
                <w:bCs/>
                <w:lang w:eastAsia="zh-CN"/>
              </w:rPr>
              <w:t>Other Information</w:t>
            </w:r>
          </w:p>
          <w:p w14:paraId="7B42962F" w14:textId="23E82BD5" w:rsidR="00FB3F01" w:rsidRPr="0028117E" w:rsidRDefault="00FB3F01" w:rsidP="00FB3F01">
            <w:pPr>
              <w:spacing w:after="0"/>
              <w:jc w:val="both"/>
              <w:rPr>
                <w:rFonts w:ascii="Arial" w:hAnsi="Arial" w:cs="Arial"/>
                <w:b/>
                <w:bCs/>
                <w:lang w:eastAsia="zh-CN"/>
              </w:rPr>
            </w:pPr>
            <w:r>
              <w:rPr>
                <w:rFonts w:ascii="Arial" w:hAnsi="Arial" w:cs="Arial"/>
                <w:b/>
                <w:bCs/>
                <w:lang w:eastAsia="zh-CN"/>
              </w:rPr>
              <w:t>(Yes/No)</w:t>
            </w:r>
          </w:p>
        </w:tc>
        <w:tc>
          <w:tcPr>
            <w:tcW w:w="4622" w:type="dxa"/>
            <w:shd w:val="clear" w:color="auto" w:fill="D9D9D9"/>
          </w:tcPr>
          <w:p w14:paraId="2BBFF167" w14:textId="2F18B4F1" w:rsidR="00FB3F01" w:rsidRPr="0028117E" w:rsidRDefault="00FB3F01"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62AD42F3" w14:textId="7D9CD940" w:rsidTr="00C354D3">
        <w:tc>
          <w:tcPr>
            <w:tcW w:w="1144" w:type="dxa"/>
            <w:shd w:val="clear" w:color="auto" w:fill="auto"/>
          </w:tcPr>
          <w:p w14:paraId="23C088E8" w14:textId="40F5C83E"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72" w:type="dxa"/>
          </w:tcPr>
          <w:p w14:paraId="536E4B37" w14:textId="300FCD7D"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123" w:type="dxa"/>
            <w:shd w:val="clear" w:color="auto" w:fill="auto"/>
          </w:tcPr>
          <w:p w14:paraId="379ED063" w14:textId="694AFB84"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080" w:type="dxa"/>
          </w:tcPr>
          <w:p w14:paraId="48909647" w14:textId="7C9FDF40"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316" w:type="dxa"/>
          </w:tcPr>
          <w:p w14:paraId="45EA5066" w14:textId="3307AD50" w:rsidR="00C354D3" w:rsidRPr="0028117E" w:rsidRDefault="00C354D3" w:rsidP="00C354D3">
            <w:pPr>
              <w:spacing w:after="0"/>
              <w:jc w:val="both"/>
              <w:rPr>
                <w:rFonts w:ascii="Arial" w:eastAsia="MS Mincho" w:hAnsi="Arial" w:cs="Arial"/>
                <w:bCs/>
                <w:lang w:eastAsia="ja-JP"/>
              </w:rPr>
            </w:pPr>
          </w:p>
        </w:tc>
        <w:tc>
          <w:tcPr>
            <w:tcW w:w="4622" w:type="dxa"/>
          </w:tcPr>
          <w:p w14:paraId="05476E7B" w14:textId="77777777" w:rsidR="00C354D3" w:rsidRPr="0028117E" w:rsidRDefault="00C354D3" w:rsidP="00C354D3">
            <w:pPr>
              <w:spacing w:after="0"/>
              <w:jc w:val="both"/>
              <w:rPr>
                <w:rFonts w:ascii="Arial" w:eastAsia="MS Mincho" w:hAnsi="Arial" w:cs="Arial"/>
                <w:bCs/>
                <w:lang w:eastAsia="ja-JP"/>
              </w:rPr>
            </w:pPr>
          </w:p>
        </w:tc>
      </w:tr>
      <w:tr w:rsidR="007E6D33" w:rsidRPr="0028117E" w14:paraId="2B949D87" w14:textId="20660C79" w:rsidTr="00C354D3">
        <w:tc>
          <w:tcPr>
            <w:tcW w:w="1144" w:type="dxa"/>
            <w:shd w:val="clear" w:color="auto" w:fill="auto"/>
          </w:tcPr>
          <w:p w14:paraId="2BEE4E14" w14:textId="34D252D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72" w:type="dxa"/>
          </w:tcPr>
          <w:p w14:paraId="7A56BB02" w14:textId="03C1BEAE"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66B79323" w14:textId="3ABCDD3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0F93BDA4" w14:textId="7A80910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32B5F5CA" w14:textId="31489CE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4622" w:type="dxa"/>
          </w:tcPr>
          <w:p w14:paraId="05F942BF" w14:textId="77777777" w:rsidR="007E6D33" w:rsidRPr="0028117E" w:rsidRDefault="007E6D33" w:rsidP="007E6D33">
            <w:pPr>
              <w:spacing w:after="0"/>
              <w:jc w:val="both"/>
              <w:rPr>
                <w:rFonts w:ascii="Arial" w:hAnsi="Arial" w:cs="Arial"/>
                <w:bCs/>
                <w:lang w:eastAsia="zh-CN"/>
              </w:rPr>
            </w:pPr>
          </w:p>
        </w:tc>
      </w:tr>
      <w:tr w:rsidR="00484E83" w:rsidRPr="0028117E" w14:paraId="57F5F72C" w14:textId="4682431F" w:rsidTr="00C354D3">
        <w:tc>
          <w:tcPr>
            <w:tcW w:w="1144" w:type="dxa"/>
            <w:shd w:val="clear" w:color="auto" w:fill="auto"/>
          </w:tcPr>
          <w:p w14:paraId="7F6C0886" w14:textId="0F94B63F"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72" w:type="dxa"/>
          </w:tcPr>
          <w:p w14:paraId="02D112A9" w14:textId="57203A92"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1123" w:type="dxa"/>
            <w:shd w:val="clear" w:color="auto" w:fill="auto"/>
          </w:tcPr>
          <w:p w14:paraId="2501FA8F" w14:textId="0A73C8E9"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1080" w:type="dxa"/>
          </w:tcPr>
          <w:p w14:paraId="52BD02F6" w14:textId="16EF4C44"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1316" w:type="dxa"/>
          </w:tcPr>
          <w:p w14:paraId="4EA58415" w14:textId="31DEFDD8" w:rsidR="00484E83" w:rsidRPr="0028117E" w:rsidRDefault="00484E83" w:rsidP="00484E83">
            <w:pPr>
              <w:spacing w:after="0"/>
              <w:jc w:val="both"/>
              <w:rPr>
                <w:rFonts w:ascii="Arial" w:hAnsi="Arial" w:cs="Arial"/>
                <w:bCs/>
                <w:lang w:eastAsia="zh-CN"/>
              </w:rPr>
            </w:pPr>
          </w:p>
        </w:tc>
        <w:tc>
          <w:tcPr>
            <w:tcW w:w="4622" w:type="dxa"/>
          </w:tcPr>
          <w:p w14:paraId="0E55DCC6" w14:textId="77777777" w:rsidR="00484E83" w:rsidRPr="0028117E" w:rsidRDefault="00484E83" w:rsidP="00484E83">
            <w:pPr>
              <w:spacing w:after="0"/>
              <w:jc w:val="both"/>
              <w:rPr>
                <w:rFonts w:ascii="Arial" w:hAnsi="Arial" w:cs="Arial"/>
                <w:bCs/>
                <w:lang w:eastAsia="zh-CN"/>
              </w:rPr>
            </w:pPr>
          </w:p>
        </w:tc>
      </w:tr>
      <w:tr w:rsidR="00E11C7F" w:rsidRPr="0028117E" w14:paraId="0C9AF624" w14:textId="0F03499C" w:rsidTr="00C354D3">
        <w:tc>
          <w:tcPr>
            <w:tcW w:w="1144" w:type="dxa"/>
            <w:shd w:val="clear" w:color="auto" w:fill="auto"/>
          </w:tcPr>
          <w:p w14:paraId="121827CE" w14:textId="31C53FAD"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lastRenderedPageBreak/>
              <w:t>Huawei, HiSilicon</w:t>
            </w:r>
          </w:p>
        </w:tc>
        <w:tc>
          <w:tcPr>
            <w:tcW w:w="1172" w:type="dxa"/>
          </w:tcPr>
          <w:p w14:paraId="18512F59" w14:textId="77289B99"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123" w:type="dxa"/>
            <w:shd w:val="clear" w:color="auto" w:fill="auto"/>
          </w:tcPr>
          <w:p w14:paraId="17E6CEDF" w14:textId="6BE62EEC"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080" w:type="dxa"/>
          </w:tcPr>
          <w:p w14:paraId="5D76812E" w14:textId="78A2F4C3"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316" w:type="dxa"/>
          </w:tcPr>
          <w:p w14:paraId="3E003677" w14:textId="382779C0" w:rsidR="00E11C7F" w:rsidRPr="0028117E" w:rsidRDefault="00E11C7F" w:rsidP="00E11C7F">
            <w:pPr>
              <w:spacing w:after="0"/>
              <w:jc w:val="both"/>
              <w:rPr>
                <w:rFonts w:ascii="Arial" w:hAnsi="Arial" w:cs="Arial"/>
                <w:bCs/>
                <w:lang w:eastAsia="ko-KR"/>
              </w:rPr>
            </w:pPr>
          </w:p>
        </w:tc>
        <w:tc>
          <w:tcPr>
            <w:tcW w:w="4622" w:type="dxa"/>
          </w:tcPr>
          <w:p w14:paraId="1E94E5BC" w14:textId="77777777" w:rsidR="00E11C7F" w:rsidRDefault="00E11C7F" w:rsidP="00E11C7F">
            <w:pPr>
              <w:spacing w:after="0"/>
              <w:jc w:val="both"/>
              <w:rPr>
                <w:rFonts w:ascii="Arial" w:hAnsi="Arial" w:cs="Arial"/>
                <w:bCs/>
                <w:lang w:eastAsia="zh-CN"/>
              </w:rPr>
            </w:pPr>
            <w:r>
              <w:rPr>
                <w:rFonts w:ascii="Arial" w:hAnsi="Arial" w:cs="Arial"/>
                <w:bCs/>
                <w:lang w:eastAsia="zh-CN"/>
              </w:rPr>
              <w:t>TMGI is useful for the ongoing services so that gNB can consider this for scheduling. Additionally, MBS frequency can be used by the gNB to allow the UE reception of a certain frequency where the serving gNB might not yet be aware of the TMGI to frequency mapping (e.g. for non-ongoing services or for the handover).</w:t>
            </w:r>
            <w:r w:rsidDel="00A22C48">
              <w:rPr>
                <w:rFonts w:ascii="Arial" w:hAnsi="Arial" w:cs="Arial"/>
                <w:bCs/>
                <w:lang w:eastAsia="zh-CN"/>
              </w:rPr>
              <w:t xml:space="preserve"> </w:t>
            </w:r>
          </w:p>
          <w:p w14:paraId="0C2BA98F" w14:textId="513E31BE" w:rsidR="00E11C7F" w:rsidRPr="0028117E" w:rsidRDefault="00E11C7F" w:rsidP="00E11C7F">
            <w:pPr>
              <w:spacing w:after="0"/>
              <w:jc w:val="both"/>
              <w:rPr>
                <w:rFonts w:ascii="Arial" w:hAnsi="Arial" w:cs="Arial"/>
                <w:bCs/>
                <w:lang w:eastAsia="ko-KR"/>
              </w:rPr>
            </w:pPr>
            <w:r>
              <w:rPr>
                <w:rFonts w:ascii="Arial" w:hAnsi="Arial" w:cs="Arial"/>
                <w:bCs/>
                <w:lang w:eastAsia="zh-CN"/>
              </w:rPr>
              <w:t>Priority needs to be known in case the network has no possibility to provide the UE with both unicast and multicast as per UE capabilities.</w:t>
            </w:r>
          </w:p>
        </w:tc>
      </w:tr>
      <w:tr w:rsidR="0048424A" w:rsidRPr="0028117E" w14:paraId="5B26B604" w14:textId="02149C29" w:rsidTr="00C354D3">
        <w:tc>
          <w:tcPr>
            <w:tcW w:w="1144" w:type="dxa"/>
            <w:shd w:val="clear" w:color="auto" w:fill="auto"/>
          </w:tcPr>
          <w:p w14:paraId="2FE16E3D" w14:textId="511B1F75" w:rsidR="0048424A" w:rsidRPr="0028117E" w:rsidRDefault="0048424A"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72" w:type="dxa"/>
          </w:tcPr>
          <w:p w14:paraId="6B92C9E9" w14:textId="655D5CCF" w:rsidR="0048424A" w:rsidRPr="0028117E" w:rsidRDefault="0048424A" w:rsidP="00E11C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4BCB8E81" w14:textId="49BE4BA3" w:rsidR="0048424A" w:rsidRPr="0028117E" w:rsidRDefault="0048424A" w:rsidP="00E11C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020E90C1" w14:textId="24688F46" w:rsidR="0048424A" w:rsidRPr="0028117E" w:rsidRDefault="0048424A" w:rsidP="00E11C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22266980" w14:textId="2646B806" w:rsidR="0048424A" w:rsidRPr="0028117E" w:rsidRDefault="0048424A" w:rsidP="00E11C7F">
            <w:pPr>
              <w:spacing w:after="0"/>
              <w:jc w:val="both"/>
              <w:rPr>
                <w:rFonts w:ascii="Arial" w:hAnsi="Arial" w:cs="Arial"/>
                <w:bCs/>
                <w:lang w:eastAsia="zh-CN"/>
              </w:rPr>
            </w:pPr>
          </w:p>
        </w:tc>
        <w:tc>
          <w:tcPr>
            <w:tcW w:w="4622" w:type="dxa"/>
          </w:tcPr>
          <w:p w14:paraId="6BB76FC3" w14:textId="77777777" w:rsidR="0048424A" w:rsidRPr="0028117E" w:rsidRDefault="0048424A" w:rsidP="00E11C7F">
            <w:pPr>
              <w:spacing w:after="0"/>
              <w:jc w:val="both"/>
              <w:rPr>
                <w:rFonts w:ascii="Arial" w:hAnsi="Arial" w:cs="Arial"/>
                <w:bCs/>
                <w:lang w:eastAsia="zh-CN"/>
              </w:rPr>
            </w:pPr>
          </w:p>
        </w:tc>
      </w:tr>
      <w:tr w:rsidR="00E11C7F" w:rsidRPr="0028117E" w14:paraId="617D4D32" w14:textId="774785BF" w:rsidTr="00C354D3">
        <w:tc>
          <w:tcPr>
            <w:tcW w:w="1144" w:type="dxa"/>
            <w:shd w:val="clear" w:color="auto" w:fill="auto"/>
          </w:tcPr>
          <w:p w14:paraId="77219868" w14:textId="5CFC13DF" w:rsidR="00E11C7F" w:rsidRPr="00DF162F" w:rsidRDefault="00DF162F"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72" w:type="dxa"/>
          </w:tcPr>
          <w:p w14:paraId="5FB1DAB9" w14:textId="272F6C16" w:rsidR="00E11C7F" w:rsidRPr="004A0924" w:rsidRDefault="004A0924" w:rsidP="00E11C7F">
            <w:pPr>
              <w:spacing w:after="0"/>
              <w:jc w:val="both"/>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 xml:space="preserve">o strong view </w:t>
            </w:r>
          </w:p>
        </w:tc>
        <w:tc>
          <w:tcPr>
            <w:tcW w:w="1123" w:type="dxa"/>
            <w:shd w:val="clear" w:color="auto" w:fill="auto"/>
          </w:tcPr>
          <w:p w14:paraId="718A4B72" w14:textId="32AC58BA" w:rsidR="00E11C7F" w:rsidRPr="0012641E" w:rsidRDefault="0012641E"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080" w:type="dxa"/>
          </w:tcPr>
          <w:p w14:paraId="75927A68" w14:textId="30DC394B" w:rsidR="00E11C7F" w:rsidRPr="0012641E" w:rsidRDefault="0012641E"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316" w:type="dxa"/>
          </w:tcPr>
          <w:p w14:paraId="34F709B1" w14:textId="414BD1AB" w:rsidR="00E11C7F" w:rsidRPr="00756BA0" w:rsidRDefault="00756BA0" w:rsidP="00E11C7F">
            <w:pPr>
              <w:spacing w:after="0"/>
              <w:jc w:val="both"/>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4622" w:type="dxa"/>
          </w:tcPr>
          <w:p w14:paraId="0DE2F58A" w14:textId="0A3E0AF2" w:rsidR="00E11C7F" w:rsidRPr="0028117E" w:rsidRDefault="00CB3D10" w:rsidP="00E11C7F">
            <w:pPr>
              <w:spacing w:after="0"/>
              <w:jc w:val="both"/>
              <w:rPr>
                <w:rFonts w:ascii="Arial" w:hAnsi="Arial" w:cs="Arial"/>
                <w:bCs/>
                <w:lang w:eastAsia="zh-CN"/>
              </w:rPr>
            </w:pPr>
            <w:r>
              <w:rPr>
                <w:rFonts w:ascii="Arial" w:hAnsi="Arial" w:cs="Arial"/>
                <w:bCs/>
                <w:lang w:eastAsia="ko-KR"/>
              </w:rPr>
              <w:t xml:space="preserve">In our understanding, </w:t>
            </w:r>
            <w:r w:rsidR="00F24DA7">
              <w:rPr>
                <w:rFonts w:ascii="Arial" w:hAnsi="Arial" w:cs="Arial"/>
                <w:bCs/>
                <w:lang w:eastAsia="ko-KR"/>
              </w:rPr>
              <w:t xml:space="preserve">the </w:t>
            </w:r>
            <w:r>
              <w:rPr>
                <w:rFonts w:ascii="Arial" w:hAnsi="Arial" w:cs="Arial"/>
                <w:bCs/>
                <w:lang w:eastAsia="ko-KR"/>
              </w:rPr>
              <w:t xml:space="preserve">gNB </w:t>
            </w:r>
            <w:r w:rsidR="00653610">
              <w:rPr>
                <w:rFonts w:ascii="Arial" w:hAnsi="Arial" w:cs="Arial"/>
                <w:bCs/>
                <w:lang w:eastAsia="ko-KR"/>
              </w:rPr>
              <w:t xml:space="preserve">is assumed to </w:t>
            </w:r>
            <w:r>
              <w:rPr>
                <w:rFonts w:ascii="Arial" w:hAnsi="Arial" w:cs="Arial"/>
                <w:bCs/>
                <w:lang w:eastAsia="ko-KR"/>
              </w:rPr>
              <w:t>know which frequency provide</w:t>
            </w:r>
            <w:r w:rsidR="0092791C">
              <w:rPr>
                <w:rFonts w:ascii="Arial" w:hAnsi="Arial" w:cs="Arial"/>
                <w:bCs/>
                <w:lang w:eastAsia="ko-KR"/>
              </w:rPr>
              <w:t>s</w:t>
            </w:r>
            <w:r>
              <w:rPr>
                <w:rFonts w:ascii="Arial" w:hAnsi="Arial" w:cs="Arial"/>
                <w:bCs/>
                <w:lang w:eastAsia="ko-KR"/>
              </w:rPr>
              <w:t xml:space="preserve"> which TMGI</w:t>
            </w:r>
            <w:r w:rsidR="00FF4A90">
              <w:rPr>
                <w:rFonts w:ascii="Arial" w:hAnsi="Arial" w:cs="Arial"/>
                <w:bCs/>
                <w:lang w:eastAsia="ko-KR"/>
              </w:rPr>
              <w:t xml:space="preserve">. In this sense, </w:t>
            </w:r>
            <w:r>
              <w:rPr>
                <w:rFonts w:ascii="Arial" w:hAnsi="Arial" w:cs="Arial"/>
                <w:bCs/>
                <w:lang w:eastAsia="ko-KR"/>
              </w:rPr>
              <w:t>MBS frequency may not be needed.</w:t>
            </w:r>
            <w:r w:rsidR="00187E15">
              <w:rPr>
                <w:rFonts w:ascii="Arial" w:hAnsi="Arial" w:cs="Arial"/>
                <w:bCs/>
                <w:lang w:eastAsia="ko-KR"/>
              </w:rPr>
              <w:t xml:space="preserve"> Instead,</w:t>
            </w:r>
            <w:r>
              <w:rPr>
                <w:rFonts w:ascii="Arial" w:hAnsi="Arial" w:cs="Arial"/>
                <w:bCs/>
                <w:lang w:eastAsia="ko-KR"/>
              </w:rPr>
              <w:t xml:space="preserve"> </w:t>
            </w:r>
            <w:r w:rsidR="00187E15">
              <w:rPr>
                <w:rFonts w:ascii="Arial" w:hAnsi="Arial" w:cs="Arial"/>
                <w:bCs/>
                <w:lang w:eastAsia="ko-KR"/>
              </w:rPr>
              <w:t xml:space="preserve">the </w:t>
            </w:r>
            <w:r>
              <w:rPr>
                <w:rFonts w:ascii="Arial" w:hAnsi="Arial" w:cs="Arial"/>
                <w:bCs/>
                <w:lang w:eastAsia="ko-KR"/>
              </w:rPr>
              <w:t xml:space="preserve">indicated MBS service ID can implicitly indicate UE’s simultaneous reception capability for reported TMGIs and UE’s interest priority for </w:t>
            </w:r>
            <w:r w:rsidRPr="001C135F">
              <w:rPr>
                <w:rFonts w:ascii="Arial" w:hAnsi="Arial" w:cs="Arial"/>
                <w:bCs/>
                <w:lang w:eastAsia="ko-KR"/>
              </w:rPr>
              <w:t>decreasing order of interest</w:t>
            </w:r>
            <w:r>
              <w:rPr>
                <w:rFonts w:ascii="Arial" w:hAnsi="Arial" w:cs="Arial"/>
                <w:bCs/>
                <w:lang w:eastAsia="ko-KR"/>
              </w:rPr>
              <w:t xml:space="preserve"> TMGIs.</w:t>
            </w:r>
            <w:r w:rsidR="00DC6756">
              <w:rPr>
                <w:rFonts w:ascii="Arial" w:hAnsi="Arial" w:cs="Arial"/>
                <w:bCs/>
                <w:lang w:eastAsia="ko-KR"/>
              </w:rPr>
              <w:t xml:space="preserve"> Do we misunderst</w:t>
            </w:r>
            <w:r w:rsidR="00D13B37">
              <w:rPr>
                <w:rFonts w:ascii="Arial" w:hAnsi="Arial" w:cs="Arial"/>
                <w:bCs/>
                <w:lang w:eastAsia="ko-KR"/>
              </w:rPr>
              <w:t>an</w:t>
            </w:r>
            <w:r w:rsidR="00DC6756">
              <w:rPr>
                <w:rFonts w:ascii="Arial" w:hAnsi="Arial" w:cs="Arial"/>
                <w:bCs/>
                <w:lang w:eastAsia="ko-KR"/>
              </w:rPr>
              <w:t>d something?</w:t>
            </w:r>
          </w:p>
        </w:tc>
      </w:tr>
      <w:tr w:rsidR="00F45625" w:rsidRPr="0028117E" w14:paraId="473EAC3C" w14:textId="56F25A11" w:rsidTr="00C354D3">
        <w:tc>
          <w:tcPr>
            <w:tcW w:w="1144" w:type="dxa"/>
            <w:shd w:val="clear" w:color="auto" w:fill="auto"/>
          </w:tcPr>
          <w:p w14:paraId="1F076FE0" w14:textId="3B0464D5"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72" w:type="dxa"/>
          </w:tcPr>
          <w:p w14:paraId="1528AF8D" w14:textId="329D1326" w:rsidR="00F45625" w:rsidRPr="0028117E" w:rsidRDefault="00F45625" w:rsidP="00F45625">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14:paraId="07724E9E" w14:textId="4EF4757E" w:rsidR="00F45625" w:rsidRPr="0028117E" w:rsidRDefault="00F45625" w:rsidP="00F45625">
            <w:pPr>
              <w:spacing w:after="0"/>
              <w:jc w:val="both"/>
              <w:rPr>
                <w:rFonts w:ascii="Arial" w:hAnsi="Arial" w:cs="Arial"/>
                <w:bCs/>
                <w:lang w:eastAsia="zh-CN"/>
              </w:rPr>
            </w:pPr>
            <w:r>
              <w:rPr>
                <w:rFonts w:ascii="Arial" w:hAnsi="Arial" w:cs="Arial"/>
                <w:bCs/>
                <w:lang w:eastAsia="zh-CN"/>
              </w:rPr>
              <w:t>Yes</w:t>
            </w:r>
          </w:p>
        </w:tc>
        <w:tc>
          <w:tcPr>
            <w:tcW w:w="1080" w:type="dxa"/>
          </w:tcPr>
          <w:p w14:paraId="2908EF6D" w14:textId="134C30B4" w:rsidR="00F45625" w:rsidRPr="0028117E" w:rsidRDefault="00F45625" w:rsidP="00F45625">
            <w:pPr>
              <w:spacing w:after="0"/>
              <w:jc w:val="both"/>
              <w:rPr>
                <w:rFonts w:ascii="Arial" w:hAnsi="Arial" w:cs="Arial"/>
                <w:bCs/>
                <w:lang w:eastAsia="zh-CN"/>
              </w:rPr>
            </w:pPr>
            <w:r>
              <w:rPr>
                <w:rFonts w:ascii="Arial" w:hAnsi="Arial" w:cs="Arial"/>
                <w:bCs/>
                <w:lang w:eastAsia="zh-CN"/>
              </w:rPr>
              <w:t>Yes</w:t>
            </w:r>
          </w:p>
        </w:tc>
        <w:tc>
          <w:tcPr>
            <w:tcW w:w="1316" w:type="dxa"/>
          </w:tcPr>
          <w:p w14:paraId="7B83B28E" w14:textId="0F6ECF07" w:rsidR="00F45625" w:rsidRPr="0028117E" w:rsidRDefault="00F45625" w:rsidP="00F45625">
            <w:pPr>
              <w:spacing w:after="0"/>
              <w:jc w:val="both"/>
              <w:rPr>
                <w:rFonts w:ascii="Arial" w:hAnsi="Arial" w:cs="Arial"/>
                <w:bCs/>
                <w:lang w:eastAsia="zh-CN"/>
              </w:rPr>
            </w:pPr>
          </w:p>
        </w:tc>
        <w:tc>
          <w:tcPr>
            <w:tcW w:w="4622" w:type="dxa"/>
          </w:tcPr>
          <w:p w14:paraId="2A761B17" w14:textId="77777777" w:rsidR="00F45625" w:rsidRPr="0028117E" w:rsidRDefault="00F45625" w:rsidP="00F45625">
            <w:pPr>
              <w:spacing w:after="0"/>
              <w:jc w:val="both"/>
              <w:rPr>
                <w:rFonts w:ascii="Arial" w:hAnsi="Arial" w:cs="Arial"/>
                <w:bCs/>
                <w:lang w:eastAsia="zh-CN"/>
              </w:rPr>
            </w:pPr>
          </w:p>
        </w:tc>
      </w:tr>
      <w:tr w:rsidR="00F45625" w:rsidRPr="0028117E" w14:paraId="24E4452D" w14:textId="0FF9FDD3" w:rsidTr="00C354D3">
        <w:tc>
          <w:tcPr>
            <w:tcW w:w="1144" w:type="dxa"/>
            <w:shd w:val="clear" w:color="auto" w:fill="auto"/>
          </w:tcPr>
          <w:p w14:paraId="4A625369" w14:textId="1D7A24BC" w:rsidR="00F45625" w:rsidRPr="0028117E" w:rsidRDefault="00F04301" w:rsidP="00F45625">
            <w:pPr>
              <w:spacing w:after="0"/>
              <w:jc w:val="both"/>
              <w:rPr>
                <w:rFonts w:ascii="Arial" w:hAnsi="Arial" w:cs="Arial"/>
                <w:bCs/>
                <w:lang w:eastAsia="ko-KR"/>
              </w:rPr>
            </w:pPr>
            <w:r>
              <w:rPr>
                <w:rFonts w:ascii="Arial" w:hAnsi="Arial" w:cs="Arial"/>
                <w:bCs/>
                <w:lang w:eastAsia="ko-KR"/>
              </w:rPr>
              <w:t>QC</w:t>
            </w:r>
          </w:p>
        </w:tc>
        <w:tc>
          <w:tcPr>
            <w:tcW w:w="1172" w:type="dxa"/>
          </w:tcPr>
          <w:p w14:paraId="35753406" w14:textId="7161F2DE" w:rsidR="00F45625" w:rsidRPr="0028117E" w:rsidRDefault="00F04301" w:rsidP="00F45625">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14:paraId="1F91512F" w14:textId="6DC19942" w:rsidR="00F45625" w:rsidRPr="0028117E" w:rsidRDefault="00F04301" w:rsidP="00F45625">
            <w:pPr>
              <w:spacing w:after="0"/>
              <w:jc w:val="both"/>
              <w:rPr>
                <w:rFonts w:ascii="Arial" w:hAnsi="Arial" w:cs="Arial"/>
                <w:bCs/>
                <w:lang w:eastAsia="zh-CN"/>
              </w:rPr>
            </w:pPr>
            <w:r>
              <w:rPr>
                <w:rFonts w:ascii="Arial" w:hAnsi="Arial" w:cs="Arial"/>
                <w:bCs/>
                <w:lang w:eastAsia="zh-CN"/>
              </w:rPr>
              <w:t>Yes</w:t>
            </w:r>
          </w:p>
        </w:tc>
        <w:tc>
          <w:tcPr>
            <w:tcW w:w="1080" w:type="dxa"/>
          </w:tcPr>
          <w:p w14:paraId="65CD320C" w14:textId="64718A41" w:rsidR="00F45625" w:rsidRPr="0028117E" w:rsidRDefault="00F04301" w:rsidP="00F45625">
            <w:pPr>
              <w:spacing w:after="0"/>
              <w:jc w:val="both"/>
              <w:rPr>
                <w:rFonts w:ascii="Arial" w:hAnsi="Arial" w:cs="Arial"/>
                <w:bCs/>
                <w:lang w:eastAsia="zh-CN"/>
              </w:rPr>
            </w:pPr>
            <w:r>
              <w:rPr>
                <w:rFonts w:ascii="Arial" w:hAnsi="Arial" w:cs="Arial"/>
                <w:bCs/>
                <w:lang w:eastAsia="zh-CN"/>
              </w:rPr>
              <w:t>Yes</w:t>
            </w:r>
          </w:p>
        </w:tc>
        <w:tc>
          <w:tcPr>
            <w:tcW w:w="1316" w:type="dxa"/>
          </w:tcPr>
          <w:p w14:paraId="0D5BE257" w14:textId="56D5DEB2" w:rsidR="00F45625" w:rsidRPr="0028117E" w:rsidRDefault="00F45625" w:rsidP="00F45625">
            <w:pPr>
              <w:spacing w:after="0"/>
              <w:jc w:val="both"/>
              <w:rPr>
                <w:rFonts w:ascii="Arial" w:hAnsi="Arial" w:cs="Arial"/>
                <w:bCs/>
                <w:lang w:eastAsia="zh-CN"/>
              </w:rPr>
            </w:pPr>
          </w:p>
        </w:tc>
        <w:tc>
          <w:tcPr>
            <w:tcW w:w="4622" w:type="dxa"/>
          </w:tcPr>
          <w:p w14:paraId="048B5189" w14:textId="77777777" w:rsidR="00F45625" w:rsidRPr="0028117E" w:rsidRDefault="00F45625" w:rsidP="00F45625">
            <w:pPr>
              <w:spacing w:after="0"/>
              <w:jc w:val="both"/>
              <w:rPr>
                <w:rFonts w:ascii="Arial" w:hAnsi="Arial" w:cs="Arial"/>
                <w:bCs/>
                <w:lang w:eastAsia="zh-CN"/>
              </w:rPr>
            </w:pPr>
          </w:p>
        </w:tc>
      </w:tr>
      <w:tr w:rsidR="00B958AA" w:rsidRPr="0028117E" w14:paraId="57215002" w14:textId="6FC3ABFD" w:rsidTr="00C354D3">
        <w:tc>
          <w:tcPr>
            <w:tcW w:w="1144" w:type="dxa"/>
            <w:shd w:val="clear" w:color="auto" w:fill="auto"/>
          </w:tcPr>
          <w:p w14:paraId="643EA5AA" w14:textId="72612C1D" w:rsidR="00B958AA" w:rsidRPr="0028117E" w:rsidRDefault="00B958AA" w:rsidP="00B958AA">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72" w:type="dxa"/>
          </w:tcPr>
          <w:p w14:paraId="45F6257D" w14:textId="14E655DD" w:rsidR="00B958AA" w:rsidRPr="0028117E" w:rsidRDefault="00B958AA" w:rsidP="00B958AA">
            <w:pPr>
              <w:spacing w:after="0"/>
              <w:jc w:val="both"/>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123" w:type="dxa"/>
            <w:shd w:val="clear" w:color="auto" w:fill="auto"/>
          </w:tcPr>
          <w:p w14:paraId="39D262B3" w14:textId="6378C68A" w:rsidR="00B958AA" w:rsidRPr="0028117E" w:rsidRDefault="00B958AA" w:rsidP="00B958AA">
            <w:pPr>
              <w:spacing w:after="0"/>
              <w:jc w:val="both"/>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080" w:type="dxa"/>
          </w:tcPr>
          <w:p w14:paraId="57615711" w14:textId="2B65925F" w:rsidR="00B958AA" w:rsidRPr="0028117E" w:rsidRDefault="00B958AA" w:rsidP="00B958AA">
            <w:pPr>
              <w:spacing w:after="0"/>
              <w:jc w:val="both"/>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316" w:type="dxa"/>
          </w:tcPr>
          <w:p w14:paraId="38A69915" w14:textId="0C05D8F8" w:rsidR="00B958AA" w:rsidRPr="0028117E" w:rsidRDefault="00B958AA" w:rsidP="00B958AA">
            <w:pPr>
              <w:spacing w:after="0"/>
              <w:jc w:val="both"/>
              <w:rPr>
                <w:rFonts w:ascii="Arial" w:hAnsi="Arial" w:cs="Arial"/>
                <w:bCs/>
                <w:lang w:eastAsia="zh-CN"/>
              </w:rPr>
            </w:pPr>
          </w:p>
        </w:tc>
        <w:tc>
          <w:tcPr>
            <w:tcW w:w="4622" w:type="dxa"/>
          </w:tcPr>
          <w:p w14:paraId="40AA0418" w14:textId="77777777" w:rsidR="00B958AA" w:rsidRPr="0028117E" w:rsidRDefault="00B958AA" w:rsidP="00B958AA">
            <w:pPr>
              <w:spacing w:after="0"/>
              <w:jc w:val="both"/>
              <w:rPr>
                <w:rFonts w:ascii="Arial" w:hAnsi="Arial" w:cs="Arial"/>
                <w:bCs/>
                <w:lang w:eastAsia="zh-CN"/>
              </w:rPr>
            </w:pPr>
          </w:p>
        </w:tc>
      </w:tr>
      <w:tr w:rsidR="005806AA" w:rsidRPr="0028117E" w14:paraId="69691EF5" w14:textId="556BD7DF" w:rsidTr="00C354D3">
        <w:tc>
          <w:tcPr>
            <w:tcW w:w="1144" w:type="dxa"/>
            <w:shd w:val="clear" w:color="auto" w:fill="auto"/>
          </w:tcPr>
          <w:p w14:paraId="3407348B" w14:textId="090855F0"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72" w:type="dxa"/>
          </w:tcPr>
          <w:p w14:paraId="68361770" w14:textId="1FD58E5D" w:rsidR="005806AA" w:rsidRPr="0028117E" w:rsidRDefault="005806AA" w:rsidP="005806AA">
            <w:pPr>
              <w:spacing w:after="0"/>
              <w:jc w:val="both"/>
              <w:rPr>
                <w:rFonts w:ascii="Arial" w:hAnsi="Arial" w:cs="Arial"/>
                <w:bCs/>
                <w:lang w:eastAsia="zh-CN"/>
              </w:rPr>
            </w:pPr>
            <w:r>
              <w:rPr>
                <w:rFonts w:ascii="Arial" w:hAnsi="Arial" w:cs="Arial"/>
                <w:bCs/>
                <w:lang w:eastAsia="ko-KR"/>
              </w:rPr>
              <w:t>Yes</w:t>
            </w:r>
          </w:p>
        </w:tc>
        <w:tc>
          <w:tcPr>
            <w:tcW w:w="1123" w:type="dxa"/>
            <w:shd w:val="clear" w:color="auto" w:fill="auto"/>
          </w:tcPr>
          <w:p w14:paraId="6C8946AC" w14:textId="5EC345C6" w:rsidR="005806AA" w:rsidRPr="0028117E" w:rsidRDefault="005806AA" w:rsidP="005806AA">
            <w:pPr>
              <w:spacing w:after="0"/>
              <w:jc w:val="both"/>
              <w:rPr>
                <w:rFonts w:ascii="Arial" w:hAnsi="Arial" w:cs="Arial"/>
                <w:bCs/>
                <w:lang w:eastAsia="zh-CN"/>
              </w:rPr>
            </w:pPr>
            <w:r>
              <w:rPr>
                <w:rFonts w:ascii="Arial" w:hAnsi="Arial" w:cs="Arial"/>
                <w:bCs/>
                <w:lang w:eastAsia="ko-KR"/>
              </w:rPr>
              <w:t>Yes</w:t>
            </w:r>
          </w:p>
        </w:tc>
        <w:tc>
          <w:tcPr>
            <w:tcW w:w="1080" w:type="dxa"/>
          </w:tcPr>
          <w:p w14:paraId="1CDBCC53" w14:textId="04589B6B" w:rsidR="005806AA" w:rsidRPr="0028117E" w:rsidRDefault="005806AA" w:rsidP="005806AA">
            <w:pPr>
              <w:spacing w:after="0"/>
              <w:jc w:val="both"/>
              <w:rPr>
                <w:rFonts w:ascii="Arial" w:hAnsi="Arial" w:cs="Arial"/>
                <w:bCs/>
                <w:lang w:eastAsia="zh-CN"/>
              </w:rPr>
            </w:pPr>
            <w:r>
              <w:rPr>
                <w:rFonts w:ascii="Arial" w:hAnsi="Arial" w:cs="Arial"/>
                <w:bCs/>
                <w:lang w:eastAsia="ko-KR"/>
              </w:rPr>
              <w:t>Yes</w:t>
            </w:r>
          </w:p>
        </w:tc>
        <w:tc>
          <w:tcPr>
            <w:tcW w:w="1316" w:type="dxa"/>
          </w:tcPr>
          <w:p w14:paraId="70C7EE8C" w14:textId="564F0D38" w:rsidR="005806AA" w:rsidRPr="0028117E" w:rsidRDefault="005806AA" w:rsidP="005806AA">
            <w:pPr>
              <w:spacing w:after="0"/>
              <w:jc w:val="both"/>
              <w:rPr>
                <w:rFonts w:ascii="Arial" w:hAnsi="Arial" w:cs="Arial"/>
                <w:bCs/>
                <w:lang w:eastAsia="zh-CN"/>
              </w:rPr>
            </w:pPr>
            <w:r>
              <w:rPr>
                <w:rFonts w:ascii="Arial" w:hAnsi="Arial" w:cs="Arial"/>
                <w:bCs/>
                <w:lang w:eastAsia="ko-KR"/>
              </w:rPr>
              <w:t>No</w:t>
            </w:r>
          </w:p>
        </w:tc>
        <w:tc>
          <w:tcPr>
            <w:tcW w:w="4622" w:type="dxa"/>
          </w:tcPr>
          <w:p w14:paraId="254566F9" w14:textId="77777777" w:rsidR="005806AA" w:rsidRPr="0028117E" w:rsidRDefault="005806AA" w:rsidP="005806AA">
            <w:pPr>
              <w:spacing w:after="0"/>
              <w:jc w:val="both"/>
              <w:rPr>
                <w:rFonts w:ascii="Arial" w:hAnsi="Arial" w:cs="Arial"/>
                <w:bCs/>
                <w:lang w:eastAsia="zh-CN"/>
              </w:rPr>
            </w:pPr>
          </w:p>
        </w:tc>
      </w:tr>
      <w:tr w:rsidR="00E926F6" w:rsidRPr="0028117E" w14:paraId="72838514" w14:textId="728C1394" w:rsidTr="00C354D3">
        <w:tc>
          <w:tcPr>
            <w:tcW w:w="1144" w:type="dxa"/>
            <w:shd w:val="clear" w:color="auto" w:fill="auto"/>
          </w:tcPr>
          <w:p w14:paraId="00D57B31" w14:textId="0EA25CD1"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72" w:type="dxa"/>
          </w:tcPr>
          <w:p w14:paraId="47CB1A0A" w14:textId="05CF82A4" w:rsidR="00E926F6" w:rsidRPr="0028117E" w:rsidRDefault="00E926F6" w:rsidP="00E926F6">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14:paraId="75485220" w14:textId="04D37059" w:rsidR="00E926F6" w:rsidRPr="0028117E" w:rsidRDefault="00E926F6" w:rsidP="00E926F6">
            <w:pPr>
              <w:spacing w:after="0"/>
              <w:jc w:val="both"/>
              <w:rPr>
                <w:rFonts w:ascii="Arial" w:hAnsi="Arial" w:cs="Arial"/>
                <w:bCs/>
                <w:lang w:eastAsia="zh-CN"/>
              </w:rPr>
            </w:pPr>
            <w:r>
              <w:rPr>
                <w:rFonts w:ascii="Arial" w:hAnsi="Arial" w:cs="Arial"/>
                <w:bCs/>
                <w:lang w:eastAsia="zh-CN"/>
              </w:rPr>
              <w:t>Yes</w:t>
            </w:r>
          </w:p>
        </w:tc>
        <w:tc>
          <w:tcPr>
            <w:tcW w:w="1080" w:type="dxa"/>
          </w:tcPr>
          <w:p w14:paraId="5009BC46" w14:textId="3E89C499" w:rsidR="00E926F6" w:rsidRPr="0028117E" w:rsidRDefault="00E926F6" w:rsidP="00E926F6">
            <w:pPr>
              <w:spacing w:after="0"/>
              <w:jc w:val="both"/>
              <w:rPr>
                <w:rFonts w:ascii="Arial" w:hAnsi="Arial" w:cs="Arial"/>
                <w:bCs/>
                <w:lang w:eastAsia="zh-CN"/>
              </w:rPr>
            </w:pPr>
            <w:r>
              <w:rPr>
                <w:rFonts w:ascii="Arial" w:hAnsi="Arial" w:cs="Arial"/>
                <w:bCs/>
                <w:lang w:eastAsia="zh-CN"/>
              </w:rPr>
              <w:t>Yes</w:t>
            </w:r>
          </w:p>
        </w:tc>
        <w:tc>
          <w:tcPr>
            <w:tcW w:w="1316" w:type="dxa"/>
          </w:tcPr>
          <w:p w14:paraId="39CF765A" w14:textId="373A3B82" w:rsidR="00E926F6" w:rsidRPr="0028117E" w:rsidRDefault="00E926F6" w:rsidP="00E926F6">
            <w:pPr>
              <w:spacing w:after="0"/>
              <w:jc w:val="both"/>
              <w:rPr>
                <w:rFonts w:ascii="Arial" w:hAnsi="Arial" w:cs="Arial"/>
                <w:bCs/>
                <w:lang w:eastAsia="zh-CN"/>
              </w:rPr>
            </w:pPr>
          </w:p>
        </w:tc>
        <w:tc>
          <w:tcPr>
            <w:tcW w:w="4622" w:type="dxa"/>
          </w:tcPr>
          <w:p w14:paraId="02D80CA8" w14:textId="77777777" w:rsidR="00E926F6" w:rsidRPr="0028117E" w:rsidRDefault="00E926F6" w:rsidP="00E926F6">
            <w:pPr>
              <w:spacing w:after="0"/>
              <w:jc w:val="both"/>
              <w:rPr>
                <w:rFonts w:ascii="Arial" w:hAnsi="Arial" w:cs="Arial"/>
                <w:bCs/>
                <w:lang w:eastAsia="zh-CN"/>
              </w:rPr>
            </w:pPr>
          </w:p>
        </w:tc>
      </w:tr>
      <w:tr w:rsidR="0039157F" w:rsidRPr="0028117E" w14:paraId="62D9A32F" w14:textId="77777777" w:rsidTr="00C354D3">
        <w:tc>
          <w:tcPr>
            <w:tcW w:w="1144" w:type="dxa"/>
            <w:shd w:val="clear" w:color="auto" w:fill="auto"/>
          </w:tcPr>
          <w:p w14:paraId="59D592C4" w14:textId="31FBA2E7"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72" w:type="dxa"/>
          </w:tcPr>
          <w:p w14:paraId="716C4909" w14:textId="1DA54C24" w:rsidR="0039157F" w:rsidRDefault="0039157F" w:rsidP="003915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623AC452" w14:textId="6966BAD8" w:rsidR="0039157F" w:rsidRDefault="0039157F" w:rsidP="003915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038A66EB" w14:textId="251AF265" w:rsidR="0039157F" w:rsidRDefault="0039157F" w:rsidP="003915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6F9AF2C6" w14:textId="77777777" w:rsidR="0039157F" w:rsidRPr="0028117E" w:rsidRDefault="0039157F" w:rsidP="0039157F">
            <w:pPr>
              <w:spacing w:after="0"/>
              <w:jc w:val="both"/>
              <w:rPr>
                <w:rFonts w:ascii="Arial" w:hAnsi="Arial" w:cs="Arial"/>
                <w:bCs/>
                <w:lang w:eastAsia="zh-CN"/>
              </w:rPr>
            </w:pPr>
          </w:p>
        </w:tc>
        <w:tc>
          <w:tcPr>
            <w:tcW w:w="4622" w:type="dxa"/>
          </w:tcPr>
          <w:p w14:paraId="266098FB" w14:textId="15D1E52F" w:rsidR="0039157F" w:rsidRPr="0028117E" w:rsidRDefault="0039157F" w:rsidP="0039157F">
            <w:pPr>
              <w:spacing w:after="0"/>
              <w:jc w:val="both"/>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01231E" w:rsidRPr="0028117E" w14:paraId="6ED78F43" w14:textId="77777777" w:rsidTr="00C354D3">
        <w:tc>
          <w:tcPr>
            <w:tcW w:w="1144" w:type="dxa"/>
            <w:shd w:val="clear" w:color="auto" w:fill="auto"/>
          </w:tcPr>
          <w:p w14:paraId="0914AE23" w14:textId="08FAC774" w:rsidR="0001231E" w:rsidRDefault="0001231E" w:rsidP="0039157F">
            <w:pPr>
              <w:spacing w:after="0"/>
              <w:jc w:val="both"/>
              <w:rPr>
                <w:rFonts w:ascii="Arial" w:eastAsia="MS Mincho" w:hAnsi="Arial" w:cs="Arial" w:hint="eastAsia"/>
                <w:bCs/>
                <w:lang w:eastAsia="ja-JP"/>
              </w:rPr>
            </w:pPr>
            <w:r>
              <w:rPr>
                <w:rFonts w:ascii="Arial" w:eastAsia="MS Mincho" w:hAnsi="Arial" w:cs="Arial"/>
                <w:bCs/>
                <w:lang w:eastAsia="ja-JP"/>
              </w:rPr>
              <w:t>Apple</w:t>
            </w:r>
          </w:p>
        </w:tc>
        <w:tc>
          <w:tcPr>
            <w:tcW w:w="1172" w:type="dxa"/>
          </w:tcPr>
          <w:p w14:paraId="79691C0D" w14:textId="2845B670" w:rsidR="0001231E" w:rsidRDefault="0001231E" w:rsidP="0039157F">
            <w:pPr>
              <w:spacing w:after="0"/>
              <w:jc w:val="both"/>
              <w:rPr>
                <w:rFonts w:ascii="Arial" w:eastAsia="MS Mincho" w:hAnsi="Arial" w:cs="Arial" w:hint="eastAsia"/>
                <w:bCs/>
                <w:lang w:eastAsia="ja-JP"/>
              </w:rPr>
            </w:pPr>
            <w:r>
              <w:rPr>
                <w:rFonts w:ascii="Arial" w:eastAsia="MS Mincho" w:hAnsi="Arial" w:cs="Arial"/>
                <w:bCs/>
                <w:lang w:eastAsia="ja-JP"/>
              </w:rPr>
              <w:t>Yes</w:t>
            </w:r>
          </w:p>
        </w:tc>
        <w:tc>
          <w:tcPr>
            <w:tcW w:w="1123" w:type="dxa"/>
            <w:shd w:val="clear" w:color="auto" w:fill="auto"/>
          </w:tcPr>
          <w:p w14:paraId="5066066C" w14:textId="3E21FA52" w:rsidR="0001231E" w:rsidRDefault="0001231E" w:rsidP="0039157F">
            <w:pPr>
              <w:spacing w:after="0"/>
              <w:jc w:val="both"/>
              <w:rPr>
                <w:rFonts w:ascii="Arial" w:eastAsia="MS Mincho" w:hAnsi="Arial" w:cs="Arial" w:hint="eastAsia"/>
                <w:bCs/>
                <w:lang w:eastAsia="ja-JP"/>
              </w:rPr>
            </w:pPr>
            <w:r>
              <w:rPr>
                <w:rFonts w:ascii="Arial" w:eastAsia="MS Mincho" w:hAnsi="Arial" w:cs="Arial"/>
                <w:bCs/>
                <w:lang w:eastAsia="ja-JP"/>
              </w:rPr>
              <w:t>Yes</w:t>
            </w:r>
          </w:p>
        </w:tc>
        <w:tc>
          <w:tcPr>
            <w:tcW w:w="1080" w:type="dxa"/>
          </w:tcPr>
          <w:p w14:paraId="7511460E" w14:textId="6B05EA81" w:rsidR="0001231E" w:rsidRDefault="0001231E" w:rsidP="0039157F">
            <w:pPr>
              <w:spacing w:after="0"/>
              <w:jc w:val="both"/>
              <w:rPr>
                <w:rFonts w:ascii="Arial" w:eastAsia="MS Mincho" w:hAnsi="Arial" w:cs="Arial" w:hint="eastAsia"/>
                <w:bCs/>
                <w:lang w:eastAsia="ja-JP"/>
              </w:rPr>
            </w:pPr>
            <w:r>
              <w:rPr>
                <w:rFonts w:ascii="Arial" w:eastAsia="MS Mincho" w:hAnsi="Arial" w:cs="Arial"/>
                <w:bCs/>
                <w:lang w:eastAsia="ja-JP"/>
              </w:rPr>
              <w:t>Yes</w:t>
            </w:r>
          </w:p>
        </w:tc>
        <w:tc>
          <w:tcPr>
            <w:tcW w:w="1316" w:type="dxa"/>
          </w:tcPr>
          <w:p w14:paraId="32B98BB6" w14:textId="77777777" w:rsidR="0001231E" w:rsidRPr="0028117E" w:rsidRDefault="0001231E" w:rsidP="0039157F">
            <w:pPr>
              <w:spacing w:after="0"/>
              <w:jc w:val="both"/>
              <w:rPr>
                <w:rFonts w:ascii="Arial" w:hAnsi="Arial" w:cs="Arial"/>
                <w:bCs/>
                <w:lang w:eastAsia="zh-CN"/>
              </w:rPr>
            </w:pPr>
          </w:p>
        </w:tc>
        <w:tc>
          <w:tcPr>
            <w:tcW w:w="4622" w:type="dxa"/>
          </w:tcPr>
          <w:p w14:paraId="13318C14" w14:textId="77777777" w:rsidR="0001231E" w:rsidRDefault="0001231E" w:rsidP="0039157F">
            <w:pPr>
              <w:spacing w:after="0"/>
              <w:jc w:val="both"/>
              <w:rPr>
                <w:rFonts w:ascii="Arial" w:eastAsia="MS Mincho" w:hAnsi="Arial" w:cs="Arial" w:hint="eastAsia"/>
                <w:bCs/>
                <w:lang w:eastAsia="ja-JP"/>
              </w:rPr>
            </w:pPr>
          </w:p>
        </w:tc>
      </w:tr>
      <w:tr w:rsidR="0039157F" w:rsidRPr="0028117E" w14:paraId="5261011D" w14:textId="77777777" w:rsidTr="00C354D3">
        <w:tc>
          <w:tcPr>
            <w:tcW w:w="1144" w:type="dxa"/>
            <w:shd w:val="clear" w:color="auto" w:fill="auto"/>
          </w:tcPr>
          <w:p w14:paraId="4821A90C" w14:textId="77777777" w:rsidR="0039157F" w:rsidRDefault="0039157F" w:rsidP="0039157F">
            <w:pPr>
              <w:spacing w:after="0"/>
              <w:jc w:val="both"/>
              <w:rPr>
                <w:rFonts w:ascii="Arial" w:hAnsi="Arial" w:cs="Arial"/>
                <w:bCs/>
                <w:lang w:eastAsia="ko-KR"/>
              </w:rPr>
            </w:pPr>
          </w:p>
        </w:tc>
        <w:tc>
          <w:tcPr>
            <w:tcW w:w="1172" w:type="dxa"/>
          </w:tcPr>
          <w:p w14:paraId="4E5F134A" w14:textId="77777777" w:rsidR="0039157F" w:rsidRDefault="0039157F" w:rsidP="0039157F">
            <w:pPr>
              <w:spacing w:after="0"/>
              <w:jc w:val="both"/>
              <w:rPr>
                <w:rFonts w:ascii="Arial" w:hAnsi="Arial" w:cs="Arial"/>
                <w:bCs/>
                <w:lang w:eastAsia="zh-CN"/>
              </w:rPr>
            </w:pPr>
          </w:p>
        </w:tc>
        <w:tc>
          <w:tcPr>
            <w:tcW w:w="1123" w:type="dxa"/>
            <w:shd w:val="clear" w:color="auto" w:fill="auto"/>
          </w:tcPr>
          <w:p w14:paraId="3073E73C" w14:textId="77777777" w:rsidR="0039157F" w:rsidRDefault="0039157F" w:rsidP="0039157F">
            <w:pPr>
              <w:spacing w:after="0"/>
              <w:jc w:val="both"/>
              <w:rPr>
                <w:rFonts w:ascii="Arial" w:hAnsi="Arial" w:cs="Arial"/>
                <w:bCs/>
                <w:lang w:eastAsia="zh-CN"/>
              </w:rPr>
            </w:pPr>
          </w:p>
        </w:tc>
        <w:tc>
          <w:tcPr>
            <w:tcW w:w="1080" w:type="dxa"/>
          </w:tcPr>
          <w:p w14:paraId="697AAB1B" w14:textId="77777777" w:rsidR="0039157F" w:rsidRDefault="0039157F" w:rsidP="0039157F">
            <w:pPr>
              <w:spacing w:after="0"/>
              <w:jc w:val="both"/>
              <w:rPr>
                <w:rFonts w:ascii="Arial" w:hAnsi="Arial" w:cs="Arial"/>
                <w:bCs/>
                <w:lang w:eastAsia="zh-CN"/>
              </w:rPr>
            </w:pPr>
          </w:p>
        </w:tc>
        <w:tc>
          <w:tcPr>
            <w:tcW w:w="1316" w:type="dxa"/>
          </w:tcPr>
          <w:p w14:paraId="2203217F" w14:textId="77777777" w:rsidR="0039157F" w:rsidRPr="0028117E" w:rsidRDefault="0039157F" w:rsidP="0039157F">
            <w:pPr>
              <w:spacing w:after="0"/>
              <w:jc w:val="both"/>
              <w:rPr>
                <w:rFonts w:ascii="Arial" w:hAnsi="Arial" w:cs="Arial"/>
                <w:bCs/>
                <w:lang w:eastAsia="zh-CN"/>
              </w:rPr>
            </w:pPr>
          </w:p>
        </w:tc>
        <w:tc>
          <w:tcPr>
            <w:tcW w:w="4622" w:type="dxa"/>
          </w:tcPr>
          <w:p w14:paraId="6D28D42F" w14:textId="77777777" w:rsidR="0039157F" w:rsidRPr="0028117E" w:rsidRDefault="0039157F" w:rsidP="0039157F">
            <w:pPr>
              <w:spacing w:after="0"/>
              <w:jc w:val="both"/>
              <w:rPr>
                <w:rFonts w:ascii="Arial" w:hAnsi="Arial" w:cs="Arial"/>
                <w:bCs/>
                <w:lang w:eastAsia="zh-CN"/>
              </w:rPr>
            </w:pPr>
          </w:p>
        </w:tc>
      </w:tr>
    </w:tbl>
    <w:p w14:paraId="3A9544A1" w14:textId="3139EA51" w:rsidR="00F472E5" w:rsidRDefault="00F472E5" w:rsidP="00F472E5">
      <w:pPr>
        <w:spacing w:after="0"/>
        <w:jc w:val="both"/>
        <w:rPr>
          <w:rFonts w:ascii="Arial" w:hAnsi="Arial" w:cs="Arial"/>
        </w:rPr>
      </w:pPr>
    </w:p>
    <w:p w14:paraId="15DEED36" w14:textId="2EB57A11" w:rsidR="001507F3" w:rsidRDefault="00FC19CA" w:rsidP="00F472E5">
      <w:pPr>
        <w:spacing w:after="0"/>
        <w:jc w:val="both"/>
        <w:rPr>
          <w:rFonts w:ascii="Arial" w:hAnsi="Arial" w:cs="Arial"/>
        </w:rPr>
      </w:pPr>
      <w:r>
        <w:rPr>
          <w:rFonts w:ascii="Arial" w:hAnsi="Arial" w:cs="Arial"/>
        </w:rPr>
        <w:t>According to LTE SC-PTM, when the UE indicates a list of frequencies, the gNB may not be able to configure all frequencies for the UE</w:t>
      </w:r>
      <w:r w:rsidR="001E0FE2">
        <w:rPr>
          <w:rFonts w:ascii="Arial" w:hAnsi="Arial" w:cs="Arial"/>
        </w:rPr>
        <w:t>, due to the different radio conditions</w:t>
      </w:r>
      <w:r w:rsidR="0083448C">
        <w:rPr>
          <w:rFonts w:ascii="Arial" w:hAnsi="Arial" w:cs="Arial"/>
        </w:rPr>
        <w:t xml:space="preserve"> (e.g. </w:t>
      </w:r>
      <w:r w:rsidR="004A710F">
        <w:rPr>
          <w:rFonts w:ascii="Arial" w:hAnsi="Arial" w:cs="Arial"/>
        </w:rPr>
        <w:t>congestion</w:t>
      </w:r>
      <w:r w:rsidR="0083448C">
        <w:rPr>
          <w:rFonts w:ascii="Arial" w:hAnsi="Arial" w:cs="Arial"/>
        </w:rPr>
        <w:t>)</w:t>
      </w:r>
      <w:r w:rsidR="001E0FE2">
        <w:rPr>
          <w:rFonts w:ascii="Arial" w:hAnsi="Arial" w:cs="Arial"/>
        </w:rPr>
        <w:t xml:space="preserve"> on different frequencies.</w:t>
      </w:r>
      <w:r w:rsidR="00B740AF">
        <w:rPr>
          <w:rFonts w:ascii="Arial" w:hAnsi="Arial" w:cs="Arial"/>
        </w:rPr>
        <w:t xml:space="preserve"> Then the frequencies indicated</w:t>
      </w:r>
      <w:r w:rsidR="003A1614">
        <w:rPr>
          <w:rFonts w:ascii="Arial" w:hAnsi="Arial" w:cs="Arial"/>
        </w:rPr>
        <w:t xml:space="preserve"> via MII is sorted </w:t>
      </w:r>
      <w:r w:rsidR="00282865" w:rsidRPr="00A039CF">
        <w:rPr>
          <w:rFonts w:ascii="Arial" w:hAnsi="Arial" w:cs="Arial"/>
        </w:rPr>
        <w:t>by decreasing order of interest</w:t>
      </w:r>
      <w:r w:rsidR="00273E0C">
        <w:rPr>
          <w:rFonts w:ascii="Arial" w:hAnsi="Arial" w:cs="Arial"/>
        </w:rPr>
        <w:t>.</w:t>
      </w:r>
    </w:p>
    <w:p w14:paraId="75EB2EA0" w14:textId="30575378" w:rsidR="00AC2C5C" w:rsidRDefault="00AC2C5C" w:rsidP="008668BD">
      <w:pPr>
        <w:pStyle w:val="Heading4"/>
      </w:pPr>
      <w:r w:rsidRPr="008668BD">
        <w:t xml:space="preserve">Question </w:t>
      </w:r>
      <w:r w:rsidR="00876ED5">
        <w:t>11</w:t>
      </w:r>
      <w:r w:rsidRPr="008668BD">
        <w:t xml:space="preserve">: </w:t>
      </w:r>
      <w:r w:rsidR="005D20E2" w:rsidRPr="008668BD">
        <w:t>Is the MBS frequencies indicated sorted by decreasing order of interest</w:t>
      </w:r>
      <w:r w:rsidR="00354602" w:rsidRPr="008668BD">
        <w:t>, as LTE SC-PTM</w:t>
      </w:r>
      <w:r w:rsidR="005D20E2" w:rsidRPr="008668BD">
        <w:t>?</w:t>
      </w:r>
    </w:p>
    <w:p w14:paraId="2129E8E1" w14:textId="6AC4754B" w:rsidR="001B63DF" w:rsidRPr="001B63DF" w:rsidRDefault="001B63DF" w:rsidP="001B63DF">
      <w:pPr>
        <w:rPr>
          <w:lang w:val="en-US"/>
        </w:rPr>
      </w:pPr>
      <w:r>
        <w:rPr>
          <w:lang w:val="en-US"/>
        </w:rPr>
        <w:t>(This question is provided by assuming that the frequencies are indicated in M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7744D8" w:rsidRPr="0028117E" w14:paraId="43A426EE" w14:textId="77777777" w:rsidTr="000603F6">
        <w:tc>
          <w:tcPr>
            <w:tcW w:w="1339" w:type="dxa"/>
            <w:shd w:val="clear" w:color="auto" w:fill="D9D9D9"/>
          </w:tcPr>
          <w:p w14:paraId="7211BBFB" w14:textId="77777777" w:rsidR="007744D8" w:rsidRPr="0028117E" w:rsidRDefault="007744D8"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2D65875E" w14:textId="77777777" w:rsidR="007744D8" w:rsidRPr="0028117E" w:rsidRDefault="007744D8"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B06EC4E" w14:textId="77777777" w:rsidR="007744D8" w:rsidRPr="0028117E" w:rsidRDefault="007744D8"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39CEE391" w14:textId="77777777" w:rsidTr="000603F6">
        <w:tc>
          <w:tcPr>
            <w:tcW w:w="1339" w:type="dxa"/>
            <w:shd w:val="clear" w:color="auto" w:fill="auto"/>
          </w:tcPr>
          <w:p w14:paraId="0B7653F4" w14:textId="03DDA47A"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557F62CC" w14:textId="68FB9F14"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2FE1DEE" w14:textId="77777777" w:rsidR="00C354D3" w:rsidRPr="0028117E" w:rsidRDefault="00C354D3" w:rsidP="00C354D3">
            <w:pPr>
              <w:spacing w:after="0"/>
              <w:jc w:val="both"/>
              <w:rPr>
                <w:rFonts w:ascii="Arial" w:eastAsia="MS Mincho" w:hAnsi="Arial" w:cs="Arial"/>
                <w:bCs/>
                <w:lang w:eastAsia="ja-JP"/>
              </w:rPr>
            </w:pPr>
          </w:p>
        </w:tc>
      </w:tr>
      <w:tr w:rsidR="007E6D33" w:rsidRPr="0028117E" w14:paraId="3CE38D08" w14:textId="77777777" w:rsidTr="000603F6">
        <w:tc>
          <w:tcPr>
            <w:tcW w:w="1339" w:type="dxa"/>
            <w:shd w:val="clear" w:color="auto" w:fill="auto"/>
          </w:tcPr>
          <w:p w14:paraId="50FCFCAE" w14:textId="41AE84D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476723C" w14:textId="5F2AEFB1"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1F09252A" w14:textId="77777777" w:rsidR="007E6D33" w:rsidRPr="0028117E" w:rsidRDefault="007E6D33" w:rsidP="007E6D33">
            <w:pPr>
              <w:spacing w:after="0"/>
              <w:jc w:val="both"/>
              <w:rPr>
                <w:rFonts w:ascii="Arial" w:hAnsi="Arial" w:cs="Arial"/>
                <w:bCs/>
                <w:lang w:eastAsia="zh-CN"/>
              </w:rPr>
            </w:pPr>
          </w:p>
        </w:tc>
      </w:tr>
      <w:tr w:rsidR="00484E83" w:rsidRPr="0028117E" w14:paraId="6D2027F4" w14:textId="77777777" w:rsidTr="000603F6">
        <w:tc>
          <w:tcPr>
            <w:tcW w:w="1339" w:type="dxa"/>
            <w:shd w:val="clear" w:color="auto" w:fill="auto"/>
          </w:tcPr>
          <w:p w14:paraId="00A63E68" w14:textId="132DD18E"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04B4CEBD" w14:textId="5FCCDEEB"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276BC98F" w14:textId="77777777" w:rsidR="00484E83" w:rsidRPr="0028117E" w:rsidRDefault="00484E83" w:rsidP="00484E83">
            <w:pPr>
              <w:spacing w:after="0"/>
              <w:jc w:val="both"/>
              <w:rPr>
                <w:rFonts w:ascii="Arial" w:hAnsi="Arial" w:cs="Arial"/>
                <w:bCs/>
                <w:lang w:eastAsia="zh-CN"/>
              </w:rPr>
            </w:pPr>
          </w:p>
        </w:tc>
      </w:tr>
      <w:tr w:rsidR="00E11C7F" w:rsidRPr="0028117E" w14:paraId="276C0A17" w14:textId="77777777" w:rsidTr="000603F6">
        <w:tc>
          <w:tcPr>
            <w:tcW w:w="1339" w:type="dxa"/>
            <w:shd w:val="clear" w:color="auto" w:fill="auto"/>
          </w:tcPr>
          <w:p w14:paraId="05A9B49E" w14:textId="78D518BF"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5A82BBBB" w14:textId="22235591"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6468E6D3" w14:textId="40967105" w:rsidR="00E11C7F" w:rsidRPr="0028117E" w:rsidRDefault="00E11C7F" w:rsidP="00E11C7F">
            <w:pPr>
              <w:spacing w:after="0"/>
              <w:jc w:val="both"/>
              <w:rPr>
                <w:rFonts w:ascii="Arial" w:hAnsi="Arial" w:cs="Arial"/>
                <w:bCs/>
                <w:lang w:eastAsia="ko-KR"/>
              </w:rPr>
            </w:pPr>
            <w:r>
              <w:rPr>
                <w:rFonts w:ascii="Arial" w:hAnsi="Arial" w:cs="Arial"/>
                <w:bCs/>
                <w:lang w:eastAsia="zh-CN"/>
              </w:rPr>
              <w:t>This is useful in case it is not possible to provide the UE with all the services it is interested in.</w:t>
            </w:r>
          </w:p>
        </w:tc>
      </w:tr>
      <w:tr w:rsidR="00E11C7F" w:rsidRPr="0028117E" w14:paraId="630D8F25" w14:textId="77777777" w:rsidTr="000603F6">
        <w:tc>
          <w:tcPr>
            <w:tcW w:w="1339" w:type="dxa"/>
            <w:shd w:val="clear" w:color="auto" w:fill="auto"/>
          </w:tcPr>
          <w:p w14:paraId="76CBDB3C" w14:textId="62E876E0" w:rsidR="00E11C7F" w:rsidRPr="0028117E" w:rsidRDefault="00576B65"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05A6868F" w14:textId="20B98DEC" w:rsidR="00E11C7F" w:rsidRPr="00576B65" w:rsidRDefault="00576B65" w:rsidP="00E11C7F">
            <w:pPr>
              <w:spacing w:after="0"/>
              <w:jc w:val="both"/>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6084D5DE" w14:textId="77777777" w:rsidR="00E11C7F" w:rsidRPr="0028117E" w:rsidRDefault="00E11C7F" w:rsidP="00E11C7F">
            <w:pPr>
              <w:spacing w:after="0"/>
              <w:jc w:val="both"/>
              <w:rPr>
                <w:rFonts w:ascii="Arial" w:hAnsi="Arial" w:cs="Arial"/>
                <w:bCs/>
                <w:lang w:eastAsia="zh-CN"/>
              </w:rPr>
            </w:pPr>
          </w:p>
        </w:tc>
      </w:tr>
      <w:tr w:rsidR="00E11C7F" w:rsidRPr="0028117E" w14:paraId="3C1482DF" w14:textId="77777777" w:rsidTr="000603F6">
        <w:tc>
          <w:tcPr>
            <w:tcW w:w="1339" w:type="dxa"/>
            <w:shd w:val="clear" w:color="auto" w:fill="auto"/>
          </w:tcPr>
          <w:p w14:paraId="1A39750E" w14:textId="67A24342" w:rsidR="00E11C7F" w:rsidRPr="00B5080A" w:rsidRDefault="00B5080A"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294C622B" w14:textId="2FC68F0A" w:rsidR="00E11C7F" w:rsidRPr="00B5080A" w:rsidRDefault="00B5080A"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725EDB6B" w14:textId="77777777" w:rsidR="00E11C7F" w:rsidRPr="0028117E" w:rsidRDefault="00E11C7F" w:rsidP="00E11C7F">
            <w:pPr>
              <w:spacing w:after="0"/>
              <w:jc w:val="both"/>
              <w:rPr>
                <w:rFonts w:ascii="Arial" w:hAnsi="Arial" w:cs="Arial"/>
                <w:bCs/>
                <w:lang w:eastAsia="zh-CN"/>
              </w:rPr>
            </w:pPr>
          </w:p>
        </w:tc>
      </w:tr>
      <w:tr w:rsidR="00F45625" w:rsidRPr="0028117E" w14:paraId="766BC586" w14:textId="77777777" w:rsidTr="000603F6">
        <w:tc>
          <w:tcPr>
            <w:tcW w:w="1339" w:type="dxa"/>
            <w:shd w:val="clear" w:color="auto" w:fill="auto"/>
          </w:tcPr>
          <w:p w14:paraId="79ED672C" w14:textId="19E4401A"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8" w:type="dxa"/>
          </w:tcPr>
          <w:p w14:paraId="239BEBBC" w14:textId="647BF731"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2FAF62BD" w14:textId="77777777" w:rsidR="00F45625" w:rsidRPr="0028117E" w:rsidRDefault="00F45625" w:rsidP="00F45625">
            <w:pPr>
              <w:spacing w:after="0"/>
              <w:jc w:val="both"/>
              <w:rPr>
                <w:rFonts w:ascii="Arial" w:hAnsi="Arial" w:cs="Arial"/>
                <w:bCs/>
                <w:lang w:eastAsia="zh-CN"/>
              </w:rPr>
            </w:pPr>
          </w:p>
        </w:tc>
      </w:tr>
      <w:tr w:rsidR="00F45625" w:rsidRPr="0028117E" w14:paraId="534A574A" w14:textId="77777777" w:rsidTr="000603F6">
        <w:tc>
          <w:tcPr>
            <w:tcW w:w="1339" w:type="dxa"/>
            <w:shd w:val="clear" w:color="auto" w:fill="auto"/>
          </w:tcPr>
          <w:p w14:paraId="1F858FDB" w14:textId="77CC2EDF" w:rsidR="00F45625" w:rsidRPr="0028117E" w:rsidRDefault="00F04301" w:rsidP="00F45625">
            <w:pPr>
              <w:spacing w:after="0"/>
              <w:jc w:val="both"/>
              <w:rPr>
                <w:rFonts w:ascii="Arial" w:hAnsi="Arial" w:cs="Arial"/>
                <w:bCs/>
                <w:lang w:eastAsia="ko-KR"/>
              </w:rPr>
            </w:pPr>
            <w:r>
              <w:rPr>
                <w:rFonts w:ascii="Arial" w:hAnsi="Arial" w:cs="Arial"/>
                <w:bCs/>
                <w:lang w:eastAsia="ko-KR"/>
              </w:rPr>
              <w:t>QC</w:t>
            </w:r>
          </w:p>
        </w:tc>
        <w:tc>
          <w:tcPr>
            <w:tcW w:w="1138" w:type="dxa"/>
          </w:tcPr>
          <w:p w14:paraId="61EC86DE" w14:textId="7DB2FB6F" w:rsidR="00F45625" w:rsidRPr="0028117E" w:rsidRDefault="00F04301"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9FEE956" w14:textId="77777777" w:rsidR="00F45625" w:rsidRPr="0028117E" w:rsidRDefault="00F45625" w:rsidP="00F45625">
            <w:pPr>
              <w:spacing w:after="0"/>
              <w:jc w:val="both"/>
              <w:rPr>
                <w:rFonts w:ascii="Arial" w:hAnsi="Arial" w:cs="Arial"/>
                <w:bCs/>
                <w:lang w:eastAsia="zh-CN"/>
              </w:rPr>
            </w:pPr>
          </w:p>
        </w:tc>
      </w:tr>
      <w:tr w:rsidR="00684456" w:rsidRPr="0028117E" w14:paraId="182BAFB6" w14:textId="77777777" w:rsidTr="000603F6">
        <w:tc>
          <w:tcPr>
            <w:tcW w:w="1339" w:type="dxa"/>
            <w:shd w:val="clear" w:color="auto" w:fill="auto"/>
          </w:tcPr>
          <w:p w14:paraId="6603A3EC" w14:textId="4550A000" w:rsidR="00684456" w:rsidRPr="0028117E" w:rsidRDefault="00684456" w:rsidP="00684456">
            <w:pPr>
              <w:spacing w:after="0"/>
              <w:jc w:val="both"/>
              <w:rPr>
                <w:rFonts w:ascii="Arial" w:eastAsia="SimSun" w:hAnsi="Arial" w:cs="Arial"/>
                <w:bCs/>
                <w:lang w:eastAsia="zh-CN"/>
              </w:rPr>
            </w:pPr>
            <w:r w:rsidRPr="00244E97">
              <w:t>Chengdu TD Tech, TD Tech</w:t>
            </w:r>
          </w:p>
        </w:tc>
        <w:tc>
          <w:tcPr>
            <w:tcW w:w="1138" w:type="dxa"/>
          </w:tcPr>
          <w:p w14:paraId="34B4801C" w14:textId="411705AE" w:rsidR="00684456" w:rsidRPr="0028117E" w:rsidRDefault="00684456" w:rsidP="00684456">
            <w:pPr>
              <w:spacing w:after="0"/>
              <w:jc w:val="both"/>
              <w:rPr>
                <w:rFonts w:ascii="Arial" w:eastAsia="SimSun" w:hAnsi="Arial" w:cs="Arial"/>
                <w:bCs/>
                <w:lang w:eastAsia="zh-CN"/>
              </w:rPr>
            </w:pPr>
            <w:r w:rsidRPr="00244E97">
              <w:t>Yes</w:t>
            </w:r>
          </w:p>
        </w:tc>
        <w:tc>
          <w:tcPr>
            <w:tcW w:w="7980" w:type="dxa"/>
            <w:shd w:val="clear" w:color="auto" w:fill="auto"/>
          </w:tcPr>
          <w:p w14:paraId="0BA370D1" w14:textId="77777777" w:rsidR="00684456" w:rsidRPr="0028117E" w:rsidRDefault="00684456" w:rsidP="00684456">
            <w:pPr>
              <w:spacing w:after="0"/>
              <w:jc w:val="both"/>
              <w:rPr>
                <w:rFonts w:ascii="Arial" w:hAnsi="Arial" w:cs="Arial"/>
                <w:bCs/>
                <w:lang w:eastAsia="zh-CN"/>
              </w:rPr>
            </w:pPr>
          </w:p>
        </w:tc>
      </w:tr>
      <w:tr w:rsidR="005806AA" w:rsidRPr="0028117E" w14:paraId="029FE8C0" w14:textId="77777777" w:rsidTr="000603F6">
        <w:tc>
          <w:tcPr>
            <w:tcW w:w="1339" w:type="dxa"/>
            <w:shd w:val="clear" w:color="auto" w:fill="auto"/>
          </w:tcPr>
          <w:p w14:paraId="5F008BEB" w14:textId="75C4DEA5"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3304960E" w14:textId="1C9E6012"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51FD6F33" w14:textId="77777777" w:rsidR="005806AA" w:rsidRPr="0028117E" w:rsidRDefault="005806AA" w:rsidP="005806AA">
            <w:pPr>
              <w:spacing w:after="0"/>
              <w:jc w:val="both"/>
              <w:rPr>
                <w:rFonts w:ascii="Arial" w:hAnsi="Arial" w:cs="Arial"/>
                <w:bCs/>
                <w:lang w:eastAsia="zh-CN"/>
              </w:rPr>
            </w:pPr>
          </w:p>
        </w:tc>
      </w:tr>
      <w:tr w:rsidR="00E926F6" w:rsidRPr="0028117E" w14:paraId="544401DD" w14:textId="77777777" w:rsidTr="000603F6">
        <w:tc>
          <w:tcPr>
            <w:tcW w:w="1339" w:type="dxa"/>
            <w:shd w:val="clear" w:color="auto" w:fill="auto"/>
          </w:tcPr>
          <w:p w14:paraId="4BB0AC78" w14:textId="05BF651B"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8" w:type="dxa"/>
          </w:tcPr>
          <w:p w14:paraId="53D56391" w14:textId="1A965ED4"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14:paraId="3C5998B4" w14:textId="77777777" w:rsidR="00E926F6" w:rsidRPr="0028117E" w:rsidRDefault="00E926F6" w:rsidP="00E926F6">
            <w:pPr>
              <w:spacing w:after="0"/>
              <w:jc w:val="both"/>
              <w:rPr>
                <w:rFonts w:ascii="Arial" w:hAnsi="Arial" w:cs="Arial"/>
                <w:bCs/>
                <w:lang w:eastAsia="zh-CN"/>
              </w:rPr>
            </w:pPr>
          </w:p>
        </w:tc>
      </w:tr>
      <w:tr w:rsidR="0039157F" w:rsidRPr="0028117E" w14:paraId="2F31E5F3" w14:textId="77777777" w:rsidTr="000603F6">
        <w:tc>
          <w:tcPr>
            <w:tcW w:w="1339" w:type="dxa"/>
            <w:shd w:val="clear" w:color="auto" w:fill="auto"/>
          </w:tcPr>
          <w:p w14:paraId="42231716" w14:textId="37BAA017" w:rsidR="0039157F" w:rsidRPr="0039157F" w:rsidRDefault="0039157F" w:rsidP="0039157F">
            <w:pPr>
              <w:spacing w:after="0"/>
              <w:jc w:val="both"/>
              <w:rPr>
                <w:rFonts w:ascii="Arial" w:eastAsia="MS Mincho" w:hAnsi="Arial" w:cs="Arial"/>
                <w:bCs/>
                <w:lang w:eastAsia="ja-JP"/>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57398C98" w14:textId="0D9C71F8"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D388BF" w14:textId="45CCED58" w:rsidR="0039157F" w:rsidRPr="0028117E" w:rsidRDefault="0039157F" w:rsidP="0039157F">
            <w:pPr>
              <w:spacing w:after="0"/>
              <w:jc w:val="both"/>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7A76C8" w:rsidRPr="0028117E" w14:paraId="42A32C83" w14:textId="77777777" w:rsidTr="000603F6">
        <w:tc>
          <w:tcPr>
            <w:tcW w:w="1339" w:type="dxa"/>
            <w:shd w:val="clear" w:color="auto" w:fill="auto"/>
          </w:tcPr>
          <w:p w14:paraId="02BD7CDA" w14:textId="1ADAB71B" w:rsidR="007A76C8" w:rsidRDefault="007A76C8" w:rsidP="0039157F">
            <w:pPr>
              <w:spacing w:after="0"/>
              <w:jc w:val="both"/>
              <w:rPr>
                <w:rFonts w:ascii="Arial" w:eastAsia="MS Mincho" w:hAnsi="Arial" w:cs="Arial" w:hint="eastAsia"/>
                <w:bCs/>
                <w:lang w:eastAsia="ja-JP"/>
              </w:rPr>
            </w:pPr>
            <w:r>
              <w:rPr>
                <w:rFonts w:ascii="Arial" w:eastAsia="MS Mincho" w:hAnsi="Arial" w:cs="Arial"/>
                <w:bCs/>
                <w:lang w:eastAsia="ja-JP"/>
              </w:rPr>
              <w:t>Apple</w:t>
            </w:r>
          </w:p>
        </w:tc>
        <w:tc>
          <w:tcPr>
            <w:tcW w:w="1138" w:type="dxa"/>
          </w:tcPr>
          <w:p w14:paraId="3A6B7A08" w14:textId="31E579C8" w:rsidR="007A76C8" w:rsidRDefault="007A76C8" w:rsidP="0039157F">
            <w:pPr>
              <w:spacing w:after="0"/>
              <w:jc w:val="both"/>
              <w:rPr>
                <w:rFonts w:ascii="Arial" w:eastAsia="MS Mincho" w:hAnsi="Arial" w:cs="Arial" w:hint="eastAsia"/>
                <w:bCs/>
                <w:lang w:eastAsia="ja-JP"/>
              </w:rPr>
            </w:pPr>
            <w:r>
              <w:rPr>
                <w:rFonts w:ascii="Arial" w:eastAsia="MS Mincho" w:hAnsi="Arial" w:cs="Arial"/>
                <w:bCs/>
                <w:lang w:eastAsia="ja-JP"/>
              </w:rPr>
              <w:t>Yes</w:t>
            </w:r>
          </w:p>
        </w:tc>
        <w:tc>
          <w:tcPr>
            <w:tcW w:w="7980" w:type="dxa"/>
            <w:shd w:val="clear" w:color="auto" w:fill="auto"/>
          </w:tcPr>
          <w:p w14:paraId="48355FA6" w14:textId="77777777" w:rsidR="007A76C8" w:rsidRDefault="007A76C8" w:rsidP="0039157F">
            <w:pPr>
              <w:spacing w:after="0"/>
              <w:jc w:val="both"/>
              <w:rPr>
                <w:rFonts w:ascii="Arial" w:eastAsia="MS Mincho" w:hAnsi="Arial" w:cs="Arial" w:hint="eastAsia"/>
                <w:bCs/>
                <w:lang w:eastAsia="ja-JP"/>
              </w:rPr>
            </w:pPr>
          </w:p>
        </w:tc>
      </w:tr>
      <w:tr w:rsidR="0039157F" w:rsidRPr="0028117E" w14:paraId="7D641B51" w14:textId="77777777" w:rsidTr="000603F6">
        <w:tc>
          <w:tcPr>
            <w:tcW w:w="1339" w:type="dxa"/>
            <w:shd w:val="clear" w:color="auto" w:fill="auto"/>
          </w:tcPr>
          <w:p w14:paraId="0F80854D" w14:textId="77777777" w:rsidR="0039157F" w:rsidRDefault="0039157F" w:rsidP="0039157F">
            <w:pPr>
              <w:spacing w:after="0"/>
              <w:jc w:val="both"/>
              <w:rPr>
                <w:rFonts w:ascii="Arial" w:hAnsi="Arial" w:cs="Arial"/>
                <w:bCs/>
                <w:lang w:eastAsia="ko-KR"/>
              </w:rPr>
            </w:pPr>
          </w:p>
        </w:tc>
        <w:tc>
          <w:tcPr>
            <w:tcW w:w="1138" w:type="dxa"/>
          </w:tcPr>
          <w:p w14:paraId="508686CE" w14:textId="77777777" w:rsidR="0039157F" w:rsidRDefault="0039157F" w:rsidP="0039157F">
            <w:pPr>
              <w:spacing w:after="0"/>
              <w:jc w:val="both"/>
              <w:rPr>
                <w:rFonts w:ascii="Arial" w:hAnsi="Arial" w:cs="Arial"/>
                <w:bCs/>
                <w:lang w:eastAsia="ko-KR"/>
              </w:rPr>
            </w:pPr>
          </w:p>
        </w:tc>
        <w:tc>
          <w:tcPr>
            <w:tcW w:w="7980" w:type="dxa"/>
            <w:shd w:val="clear" w:color="auto" w:fill="auto"/>
          </w:tcPr>
          <w:p w14:paraId="53EE70A4" w14:textId="77777777" w:rsidR="0039157F" w:rsidRPr="0028117E" w:rsidRDefault="0039157F" w:rsidP="0039157F">
            <w:pPr>
              <w:spacing w:after="0"/>
              <w:jc w:val="both"/>
              <w:rPr>
                <w:rFonts w:ascii="Arial" w:hAnsi="Arial" w:cs="Arial"/>
                <w:bCs/>
                <w:lang w:eastAsia="zh-CN"/>
              </w:rPr>
            </w:pPr>
          </w:p>
        </w:tc>
      </w:tr>
    </w:tbl>
    <w:p w14:paraId="5B5ECD04" w14:textId="11DC2A5B" w:rsidR="00F138F5" w:rsidRDefault="00F138F5" w:rsidP="00F472E5">
      <w:pPr>
        <w:spacing w:after="0"/>
        <w:jc w:val="both"/>
        <w:rPr>
          <w:rFonts w:ascii="Arial" w:hAnsi="Arial" w:cs="Arial"/>
        </w:rPr>
      </w:pPr>
    </w:p>
    <w:p w14:paraId="6418C5CB" w14:textId="10A23F3B" w:rsidR="00952B84" w:rsidRDefault="008A4C7F" w:rsidP="008A4C7F">
      <w:r>
        <w:t xml:space="preserve">According to the LTE SC-PTM, when indicating the support of </w:t>
      </w:r>
      <w:r w:rsidRPr="00B824DD">
        <w:rPr>
          <w:i/>
        </w:rPr>
        <w:t>scptm-NonServingCell-r13</w:t>
      </w:r>
      <w:r>
        <w:t xml:space="preserve">, the CONNECTED UE can include the non-serving frequency(ies) in the MII message, when the serving frequency(ies) and the non-serving frequency(ies) belong to the same </w:t>
      </w:r>
      <w:r w:rsidRPr="008F390B">
        <w:rPr>
          <w:i/>
        </w:rPr>
        <w:t>supportedBandCombination</w:t>
      </w:r>
      <w:r>
        <w:t xml:space="preserve">. The support of </w:t>
      </w:r>
      <w:r w:rsidRPr="00B824DD">
        <w:rPr>
          <w:i/>
        </w:rPr>
        <w:t>scptm-NonServingCell-r13</w:t>
      </w:r>
      <w:r>
        <w:rPr>
          <w:i/>
        </w:rPr>
        <w:t xml:space="preserve"> </w:t>
      </w:r>
      <w:r>
        <w:t xml:space="preserve">reuses the CA capability (i.e. </w:t>
      </w:r>
      <w:r w:rsidRPr="008F390B">
        <w:rPr>
          <w:i/>
        </w:rPr>
        <w:t>supportedBandCombination</w:t>
      </w:r>
      <w:r>
        <w:t xml:space="preserve"> and </w:t>
      </w:r>
      <w:r w:rsidRPr="00B824DD">
        <w:t>network synchronization properties</w:t>
      </w:r>
      <w:r w:rsidR="00A568A2">
        <w:t xml:space="preserve"> of CA)</w:t>
      </w:r>
      <w:r>
        <w:t xml:space="preserve"> as the baseline for the MBS reception of non-serving cell. When indicating the support of </w:t>
      </w:r>
      <w:r w:rsidRPr="00B824DD">
        <w:rPr>
          <w:i/>
          <w:iCs/>
        </w:rPr>
        <w:t>scptm-AsyncDC-r13</w:t>
      </w:r>
      <w:r>
        <w:t xml:space="preserve">, the UE reuses the async-DC capability (i.e. </w:t>
      </w:r>
      <w:r w:rsidRPr="008F390B">
        <w:rPr>
          <w:i/>
        </w:rPr>
        <w:t>supportedBandCombination</w:t>
      </w:r>
      <w:r>
        <w:t xml:space="preserve"> and </w:t>
      </w:r>
      <w:r w:rsidRPr="00B824DD">
        <w:t>network synchronization properties</w:t>
      </w:r>
      <w:r>
        <w:t xml:space="preserve"> of aync-DC in which </w:t>
      </w:r>
      <w:r w:rsidRPr="00B824DD">
        <w:t>the MCG and the SCG are not synchronized</w:t>
      </w:r>
      <w:r>
        <w:t xml:space="preserve">) as the baseline for the </w:t>
      </w:r>
      <w:r>
        <w:lastRenderedPageBreak/>
        <w:t>MBS reception of non-serving cell. Thus if the UE is capable of receiving MBS via non-serving cell, the gNB does not need to configure the UE with the serving cell for MBS reception when the gNB receives the MII indicating the MBS reception interest of a non-serving frequency.</w:t>
      </w:r>
      <w:r w:rsidR="00A568A2">
        <w:t xml:space="preserve"> When the UE reports a list of frequencies in MII, the </w:t>
      </w:r>
      <w:r w:rsidR="00F40040">
        <w:t>set of MBS frequencies of interest</w:t>
      </w:r>
      <w:r w:rsidR="00952B84">
        <w:t xml:space="preserve"> needs to fulfil the following conditions:</w:t>
      </w:r>
    </w:p>
    <w:p w14:paraId="4B0BCFE2" w14:textId="73DEBE4F" w:rsidR="008A4C7F" w:rsidRDefault="00952B84" w:rsidP="00E930D3">
      <w:pPr>
        <w:pStyle w:val="ListParagraph"/>
        <w:numPr>
          <w:ilvl w:val="0"/>
          <w:numId w:val="28"/>
        </w:numPr>
      </w:pPr>
      <w:r>
        <w:t>Condition 1:</w:t>
      </w:r>
      <w:r w:rsidR="00A568A2">
        <w:t xml:space="preserve"> </w:t>
      </w:r>
      <w:r w:rsidR="002530B3">
        <w:t>T</w:t>
      </w:r>
      <w:r w:rsidR="002530B3" w:rsidRPr="00583FA0">
        <w:t>he UE is capable of simultaneously receiving</w:t>
      </w:r>
      <w:r w:rsidR="002530B3">
        <w:t xml:space="preserve"> MBS on the set of MBS frequencies of interest</w:t>
      </w:r>
      <w:r w:rsidR="00F40040">
        <w:t>.</w:t>
      </w:r>
    </w:p>
    <w:p w14:paraId="34B18C0A" w14:textId="013F48F6" w:rsidR="002530B3" w:rsidRDefault="002530B3" w:rsidP="00E930D3">
      <w:pPr>
        <w:pStyle w:val="ListParagraph"/>
        <w:numPr>
          <w:ilvl w:val="0"/>
          <w:numId w:val="28"/>
        </w:numPr>
      </w:pPr>
      <w:r>
        <w:t xml:space="preserve">Condition 2: </w:t>
      </w:r>
      <w:r w:rsidR="008065CF">
        <w:t>At least one band combination include</w:t>
      </w:r>
      <w:r w:rsidR="00F40040">
        <w:t>s</w:t>
      </w:r>
      <w:r w:rsidR="008065CF">
        <w:t xml:space="preserve"> </w:t>
      </w:r>
      <w:r w:rsidR="008065CF" w:rsidRPr="00583FA0">
        <w:t>the set of MBMS frequencies of interest</w:t>
      </w:r>
      <w:r w:rsidR="00F40040">
        <w:t>.</w:t>
      </w:r>
      <w:r w:rsidR="008065CF">
        <w:t xml:space="preserve"> </w:t>
      </w:r>
    </w:p>
    <w:p w14:paraId="18CFE83E" w14:textId="07400094" w:rsidR="00E35042" w:rsidRDefault="00E35042" w:rsidP="00E35042">
      <w:pPr>
        <w:pStyle w:val="Heading4"/>
      </w:pPr>
      <w:r w:rsidRPr="00173458">
        <w:t xml:space="preserve">Question </w:t>
      </w:r>
      <w:r>
        <w:t>1</w:t>
      </w:r>
      <w:r w:rsidR="000E19A4">
        <w:t>2</w:t>
      </w:r>
      <w:r w:rsidR="004B7BC4">
        <w:t xml:space="preserve">: </w:t>
      </w:r>
      <w:r w:rsidR="009F140E">
        <w:t>When a list of frequencies are indicated in MII, s</w:t>
      </w:r>
      <w:r w:rsidR="00F40040">
        <w:t xml:space="preserve">hould the UE be capable of simultaneously </w:t>
      </w:r>
      <w:r w:rsidR="009F140E" w:rsidRPr="00583FA0">
        <w:t>receiving</w:t>
      </w:r>
      <w:r w:rsidR="009F140E">
        <w:t xml:space="preserve"> MBS on the set of MBS frequencies of interest</w:t>
      </w:r>
      <w:r w:rsidR="004F54DB">
        <w:t xml:space="preserve"> (</w:t>
      </w:r>
      <w:r w:rsidR="004F54DB" w:rsidRPr="00583FA0">
        <w:t>regardless of whether a serving cell is configured on each of these frequencies or not</w:t>
      </w:r>
      <w:r w:rsidR="004F54DB">
        <w:t>)</w:t>
      </w:r>
      <w:r w:rsidR="007F4675">
        <w:t>, as LTE SC-PTM</w:t>
      </w:r>
      <w:r w:rsidRPr="00173458">
        <w:t>?</w:t>
      </w:r>
    </w:p>
    <w:p w14:paraId="3D62DFBE" w14:textId="084AD101" w:rsidR="001F6E34" w:rsidRPr="001F6E34" w:rsidRDefault="001F6E34" w:rsidP="001F6E34">
      <w:pPr>
        <w:rPr>
          <w:lang w:val="en-US"/>
        </w:rPr>
      </w:pPr>
      <w:r>
        <w:rPr>
          <w:lang w:val="en-US"/>
        </w:rPr>
        <w:t>(Note that the capability bit for the non-serving cell reception of MBS can be discussed separated from this qu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E35042" w:rsidRPr="0028117E" w14:paraId="129C7D08" w14:textId="77777777" w:rsidTr="00E11C7F">
        <w:tc>
          <w:tcPr>
            <w:tcW w:w="1339" w:type="dxa"/>
            <w:shd w:val="clear" w:color="auto" w:fill="D9D9D9"/>
          </w:tcPr>
          <w:p w14:paraId="7B0D532F" w14:textId="77777777" w:rsidR="00E35042" w:rsidRPr="0028117E" w:rsidRDefault="00E35042"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493D28E9" w14:textId="77777777" w:rsidR="00E35042" w:rsidRPr="0028117E" w:rsidRDefault="00E35042"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4A574FC8" w14:textId="77777777" w:rsidR="00E35042" w:rsidRPr="0028117E" w:rsidRDefault="00E35042"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363453B0" w14:textId="77777777" w:rsidTr="00E11C7F">
        <w:tc>
          <w:tcPr>
            <w:tcW w:w="1339" w:type="dxa"/>
            <w:shd w:val="clear" w:color="auto" w:fill="auto"/>
          </w:tcPr>
          <w:p w14:paraId="1875596D" w14:textId="218FDAE9"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68F462F1" w14:textId="26CDE8EC"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284A82C" w14:textId="77777777" w:rsidR="00C354D3" w:rsidRPr="0028117E" w:rsidRDefault="00C354D3" w:rsidP="00C354D3">
            <w:pPr>
              <w:spacing w:after="0"/>
              <w:jc w:val="both"/>
              <w:rPr>
                <w:rFonts w:ascii="Arial" w:eastAsia="MS Mincho" w:hAnsi="Arial" w:cs="Arial"/>
                <w:bCs/>
                <w:lang w:eastAsia="ja-JP"/>
              </w:rPr>
            </w:pPr>
          </w:p>
        </w:tc>
      </w:tr>
      <w:tr w:rsidR="007E6D33" w:rsidRPr="0028117E" w14:paraId="7AB46E92" w14:textId="77777777" w:rsidTr="00E11C7F">
        <w:tc>
          <w:tcPr>
            <w:tcW w:w="1339" w:type="dxa"/>
            <w:shd w:val="clear" w:color="auto" w:fill="auto"/>
          </w:tcPr>
          <w:p w14:paraId="107B4728" w14:textId="00AB200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64658732" w14:textId="3FF8F11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260075D0" w14:textId="4C45771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w:t>
            </w:r>
            <w:r w:rsidRPr="004108DB">
              <w:rPr>
                <w:rFonts w:ascii="Arial" w:eastAsia="MS Mincho" w:hAnsi="Arial" w:cs="Arial"/>
                <w:bCs/>
                <w:i/>
                <w:iCs/>
                <w:lang w:eastAsia="ja-JP"/>
              </w:rPr>
              <w:t>mbms-FreqList-r11</w:t>
            </w:r>
            <w:r>
              <w:rPr>
                <w:rFonts w:ascii="Arial" w:eastAsia="MS Mincho" w:hAnsi="Arial" w:cs="Arial"/>
                <w:bCs/>
                <w:lang w:eastAsia="ja-JP"/>
              </w:rPr>
              <w:t xml:space="preserve"> in MII was also used for the handover decision at gNB in LTE eMBMS, i.e., not limited to simultaneous reception from non-serving cell. So, we don’t think the conditions in Q12 are needed at this point. We also wonder if the discussion of UE capability is needed first. </w:t>
            </w:r>
          </w:p>
        </w:tc>
      </w:tr>
      <w:tr w:rsidR="00484E83" w:rsidRPr="0028117E" w14:paraId="5C60D251" w14:textId="77777777" w:rsidTr="00E11C7F">
        <w:tc>
          <w:tcPr>
            <w:tcW w:w="1339" w:type="dxa"/>
            <w:shd w:val="clear" w:color="auto" w:fill="auto"/>
          </w:tcPr>
          <w:p w14:paraId="7702D836" w14:textId="32FD3EA7"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432D9584" w14:textId="38594CF5"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Yes with comments</w:t>
            </w:r>
          </w:p>
        </w:tc>
        <w:tc>
          <w:tcPr>
            <w:tcW w:w="7979" w:type="dxa"/>
            <w:shd w:val="clear" w:color="auto" w:fill="auto"/>
          </w:tcPr>
          <w:p w14:paraId="659B3A09" w14:textId="0CEBEB69" w:rsidR="00484E83" w:rsidRPr="00B179F6" w:rsidRDefault="00484E83" w:rsidP="00B179F6">
            <w:pPr>
              <w:pStyle w:val="ListParagraph"/>
              <w:numPr>
                <w:ilvl w:val="0"/>
                <w:numId w:val="30"/>
              </w:numPr>
              <w:jc w:val="both"/>
              <w:rPr>
                <w:rFonts w:ascii="Arial" w:eastAsia="SimSun" w:hAnsi="Arial" w:cs="Arial"/>
                <w:bCs/>
                <w:lang w:eastAsia="zh-CN"/>
              </w:rPr>
            </w:pPr>
            <w:r w:rsidRPr="00B179F6">
              <w:rPr>
                <w:rFonts w:ascii="Arial" w:eastAsia="SimSun" w:hAnsi="Arial" w:cs="Arial"/>
                <w:bCs/>
                <w:lang w:eastAsia="zh-CN"/>
              </w:rPr>
              <w:t>In NR, we should also consider the active BWP for unicast and MBS reception. We also think RAN4 should be involved.</w:t>
            </w:r>
          </w:p>
          <w:p w14:paraId="015AA155" w14:textId="00FEF0C8" w:rsidR="00B179F6" w:rsidRPr="00B179F6" w:rsidRDefault="00B179F6" w:rsidP="00B179F6">
            <w:pPr>
              <w:pStyle w:val="ListParagraph"/>
              <w:numPr>
                <w:ilvl w:val="0"/>
                <w:numId w:val="30"/>
              </w:numPr>
              <w:jc w:val="both"/>
              <w:rPr>
                <w:rFonts w:ascii="Arial" w:eastAsia="SimSun" w:hAnsi="Arial" w:cs="Arial"/>
                <w:bCs/>
                <w:lang w:eastAsia="zh-CN"/>
              </w:rPr>
            </w:pPr>
            <w:r>
              <w:rPr>
                <w:rFonts w:ascii="Arial" w:eastAsia="SimSun" w:hAnsi="Arial" w:cs="Arial"/>
                <w:bCs/>
                <w:lang w:eastAsia="zh-CN"/>
              </w:rPr>
              <w:t xml:space="preserve">We also have same concern as </w:t>
            </w:r>
            <w:r>
              <w:rPr>
                <w:rFonts w:ascii="Arial" w:eastAsia="MS Mincho" w:hAnsi="Arial" w:cs="Arial" w:hint="eastAsia"/>
                <w:bCs/>
                <w:lang w:eastAsia="ja-JP"/>
              </w:rPr>
              <w:t>K</w:t>
            </w:r>
            <w:r>
              <w:rPr>
                <w:rFonts w:ascii="Arial" w:eastAsia="MS Mincho" w:hAnsi="Arial" w:cs="Arial"/>
                <w:bCs/>
                <w:lang w:eastAsia="ja-JP"/>
              </w:rPr>
              <w:t>yocera. It is for HO purpose, we are not sure whether the simultaneous reception is mandatory or not.</w:t>
            </w:r>
          </w:p>
          <w:p w14:paraId="46CDB335" w14:textId="18C556AF" w:rsidR="00B179F6" w:rsidRPr="00B179F6" w:rsidRDefault="00B179F6" w:rsidP="00484E83">
            <w:pPr>
              <w:spacing w:after="0"/>
              <w:jc w:val="both"/>
              <w:rPr>
                <w:rFonts w:ascii="Arial" w:eastAsia="SimSun" w:hAnsi="Arial" w:cs="Arial"/>
                <w:bCs/>
                <w:lang w:eastAsia="zh-CN"/>
              </w:rPr>
            </w:pPr>
          </w:p>
        </w:tc>
      </w:tr>
      <w:tr w:rsidR="00E11C7F" w:rsidRPr="0028117E" w14:paraId="22CA0267" w14:textId="77777777" w:rsidTr="00E11C7F">
        <w:tc>
          <w:tcPr>
            <w:tcW w:w="1339" w:type="dxa"/>
            <w:shd w:val="clear" w:color="auto" w:fill="auto"/>
          </w:tcPr>
          <w:p w14:paraId="09715402" w14:textId="3A499E99"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9" w:type="dxa"/>
          </w:tcPr>
          <w:p w14:paraId="5BB07763" w14:textId="3556367D"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74E2FF70" w14:textId="77777777" w:rsidR="00E11C7F" w:rsidRPr="00BF1C3F" w:rsidRDefault="00E11C7F" w:rsidP="00E11C7F">
            <w:pPr>
              <w:spacing w:after="0"/>
              <w:jc w:val="both"/>
              <w:rPr>
                <w:rFonts w:ascii="Arial" w:hAnsi="Arial" w:cs="Arial"/>
                <w:bCs/>
                <w:lang w:eastAsia="zh-CN"/>
              </w:rPr>
            </w:pPr>
            <w:r>
              <w:rPr>
                <w:rFonts w:ascii="Arial" w:hAnsi="Arial" w:cs="Arial"/>
                <w:bCs/>
                <w:lang w:eastAsia="zh-CN"/>
              </w:rPr>
              <w:t xml:space="preserve">As in LTE SC-PTM, the UE should only consider MBS frequencies it can simultaneously </w:t>
            </w:r>
            <w:r w:rsidRPr="00BF1C3F">
              <w:rPr>
                <w:rFonts w:ascii="Arial" w:hAnsi="Arial" w:cs="Arial"/>
                <w:bCs/>
                <w:lang w:eastAsia="zh-CN"/>
              </w:rPr>
              <w:t>receive when sending MII. The conditions are needed also because:</w:t>
            </w:r>
          </w:p>
          <w:p w14:paraId="06233573" w14:textId="77777777" w:rsidR="00E11C7F" w:rsidRPr="00E11C7F" w:rsidRDefault="00E11C7F" w:rsidP="00E11C7F">
            <w:pPr>
              <w:pStyle w:val="ListParagraph"/>
              <w:numPr>
                <w:ilvl w:val="0"/>
                <w:numId w:val="31"/>
              </w:numPr>
              <w:jc w:val="both"/>
              <w:rPr>
                <w:rFonts w:ascii="Arial" w:hAnsi="Arial" w:cs="Arial"/>
                <w:bCs/>
                <w:lang w:eastAsia="zh-CN"/>
              </w:rPr>
            </w:pPr>
            <w:r w:rsidRPr="006707F2">
              <w:rPr>
                <w:rFonts w:ascii="Arial" w:hAnsi="Arial" w:cs="Arial"/>
                <w:bCs/>
                <w:sz w:val="20"/>
                <w:szCs w:val="20"/>
                <w:lang w:eastAsia="zh-CN"/>
              </w:rPr>
              <w:t>I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p w14:paraId="1BE106AE" w14:textId="0FC63EA5" w:rsidR="00E11C7F" w:rsidRPr="00E11C7F" w:rsidRDefault="00E11C7F" w:rsidP="00E11C7F">
            <w:pPr>
              <w:pStyle w:val="ListParagraph"/>
              <w:numPr>
                <w:ilvl w:val="0"/>
                <w:numId w:val="31"/>
              </w:numPr>
              <w:jc w:val="both"/>
              <w:rPr>
                <w:rFonts w:ascii="Arial" w:hAnsi="Arial" w:cs="Arial"/>
                <w:bCs/>
                <w:lang w:eastAsia="zh-CN"/>
              </w:rPr>
            </w:pPr>
            <w:r w:rsidRPr="00E11C7F">
              <w:rPr>
                <w:rFonts w:ascii="Arial" w:eastAsia="Arial Unicode MS" w:hAnsi="Arial" w:cs="Arial"/>
                <w:sz w:val="20"/>
                <w:szCs w:val="20"/>
              </w:rPr>
              <w:t>The point of these conditions is also to filter out the frequencies that UE cannot receive simultaneously from reporting as this would be useless information to the network. E.g. if the UE is interested to receive F1, F2 and F3, but can only receive F1+F2 or F1+F3, but not F1+F2+F3, and it prioritizes F2&gt;F3, then it only makes sense that UE reports F1 and F2, but not F3.</w:t>
            </w:r>
          </w:p>
        </w:tc>
      </w:tr>
      <w:tr w:rsidR="00E11C7F" w:rsidRPr="0028117E" w14:paraId="73A1D6E9" w14:textId="77777777" w:rsidTr="00E11C7F">
        <w:tc>
          <w:tcPr>
            <w:tcW w:w="1339" w:type="dxa"/>
            <w:shd w:val="clear" w:color="auto" w:fill="auto"/>
          </w:tcPr>
          <w:p w14:paraId="3ACADDF1" w14:textId="2055E958" w:rsidR="00E11C7F" w:rsidRPr="0028117E" w:rsidRDefault="004733EF"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13B14D0E" w14:textId="1AE5957C" w:rsidR="00E11C7F" w:rsidRPr="004733EF" w:rsidRDefault="004733EF" w:rsidP="00E11C7F">
            <w:pPr>
              <w:spacing w:after="0"/>
              <w:jc w:val="both"/>
              <w:rPr>
                <w:rFonts w:ascii="Arial" w:eastAsia="SimSun" w:hAnsi="Arial" w:cs="Arial"/>
                <w:bCs/>
                <w:lang w:eastAsia="zh-CN"/>
              </w:rPr>
            </w:pPr>
            <w:r>
              <w:rPr>
                <w:rFonts w:ascii="Arial" w:eastAsia="SimSun" w:hAnsi="Arial" w:cs="Arial" w:hint="eastAsia"/>
                <w:bCs/>
                <w:lang w:eastAsia="zh-CN"/>
              </w:rPr>
              <w:t>-</w:t>
            </w:r>
          </w:p>
        </w:tc>
        <w:tc>
          <w:tcPr>
            <w:tcW w:w="7979" w:type="dxa"/>
            <w:shd w:val="clear" w:color="auto" w:fill="auto"/>
          </w:tcPr>
          <w:p w14:paraId="29047436" w14:textId="77777777" w:rsidR="00710920" w:rsidRDefault="00710920" w:rsidP="00E11C7F">
            <w:pPr>
              <w:spacing w:after="0"/>
              <w:jc w:val="both"/>
              <w:rPr>
                <w:rFonts w:ascii="Arial" w:eastAsia="SimSun" w:hAnsi="Arial" w:cs="Arial"/>
                <w:bCs/>
                <w:lang w:eastAsia="zh-CN"/>
              </w:rPr>
            </w:pPr>
            <w:r>
              <w:rPr>
                <w:rFonts w:ascii="Arial" w:eastAsia="SimSun" w:hAnsi="Arial" w:cs="Arial" w:hint="eastAsia"/>
                <w:bCs/>
                <w:lang w:eastAsia="zh-CN"/>
              </w:rPr>
              <w:t xml:space="preserve">Maybe it is too early to discuss. </w:t>
            </w:r>
          </w:p>
          <w:p w14:paraId="13E5D826" w14:textId="65FF0F58" w:rsidR="00710920" w:rsidRPr="00710920" w:rsidRDefault="00710920" w:rsidP="00E11C7F">
            <w:pPr>
              <w:spacing w:after="0"/>
              <w:jc w:val="both"/>
              <w:rPr>
                <w:rFonts w:ascii="Arial" w:eastAsia="SimSun" w:hAnsi="Arial" w:cs="Arial"/>
                <w:bCs/>
                <w:lang w:eastAsia="zh-CN"/>
              </w:rPr>
            </w:pPr>
            <w:r>
              <w:rPr>
                <w:rFonts w:ascii="Arial" w:eastAsia="SimSun" w:hAnsi="Arial" w:cs="Arial" w:hint="eastAsia"/>
                <w:bCs/>
                <w:lang w:eastAsia="zh-CN"/>
              </w:rPr>
              <w:t xml:space="preserve">This is related to receiving MBS on scell for CA </w:t>
            </w:r>
            <w:r>
              <w:rPr>
                <w:rFonts w:ascii="Arial" w:eastAsia="SimSun" w:hAnsi="Arial" w:cs="Arial"/>
                <w:bCs/>
                <w:lang w:eastAsia="zh-CN"/>
              </w:rPr>
              <w:t>scenario</w:t>
            </w:r>
            <w:r>
              <w:rPr>
                <w:rFonts w:ascii="Arial" w:eastAsia="SimSun" w:hAnsi="Arial" w:cs="Arial" w:hint="eastAsia"/>
                <w:bCs/>
                <w:lang w:eastAsia="zh-CN"/>
              </w:rPr>
              <w:t xml:space="preserve">.As far as we know,RAN1 has not discuss whether to support MBS reception on scell for CA </w:t>
            </w:r>
            <w:r>
              <w:rPr>
                <w:rFonts w:ascii="Arial" w:eastAsia="SimSun" w:hAnsi="Arial" w:cs="Arial"/>
                <w:bCs/>
                <w:lang w:eastAsia="zh-CN"/>
              </w:rPr>
              <w:t>scenario</w:t>
            </w:r>
            <w:r>
              <w:rPr>
                <w:rFonts w:ascii="Arial" w:eastAsia="SimSun" w:hAnsi="Arial" w:cs="Arial" w:hint="eastAsia"/>
                <w:bCs/>
                <w:lang w:eastAsia="zh-CN"/>
              </w:rPr>
              <w:t>.</w:t>
            </w:r>
            <w:r w:rsidR="003754D6">
              <w:rPr>
                <w:rFonts w:ascii="Arial" w:eastAsia="SimSun" w:hAnsi="Arial" w:cs="Arial" w:hint="eastAsia"/>
                <w:bCs/>
                <w:lang w:eastAsia="zh-CN"/>
              </w:rPr>
              <w:t>maybe we should request RAN1 to discuss it firstly.</w:t>
            </w:r>
          </w:p>
        </w:tc>
      </w:tr>
      <w:tr w:rsidR="00D41A50" w:rsidRPr="0028117E" w14:paraId="6F60D601" w14:textId="77777777" w:rsidTr="00E11C7F">
        <w:tc>
          <w:tcPr>
            <w:tcW w:w="1339" w:type="dxa"/>
            <w:shd w:val="clear" w:color="auto" w:fill="auto"/>
          </w:tcPr>
          <w:p w14:paraId="22BE8FD3" w14:textId="0600B188" w:rsidR="00D41A50" w:rsidRPr="0028117E" w:rsidRDefault="00D41A50" w:rsidP="00D41A50">
            <w:pPr>
              <w:spacing w:after="0"/>
              <w:jc w:val="both"/>
              <w:rPr>
                <w:rFonts w:ascii="Arial" w:hAnsi="Arial" w:cs="Arial"/>
                <w:bCs/>
                <w:lang w:eastAsia="zh-CN"/>
              </w:rPr>
            </w:pPr>
            <w:r>
              <w:rPr>
                <w:rFonts w:ascii="Arial" w:eastAsia="SimSun" w:hAnsi="Arial" w:cs="Arial"/>
                <w:bCs/>
                <w:lang w:eastAsia="zh-CN"/>
              </w:rPr>
              <w:t>vivo</w:t>
            </w:r>
          </w:p>
        </w:tc>
        <w:tc>
          <w:tcPr>
            <w:tcW w:w="1139" w:type="dxa"/>
          </w:tcPr>
          <w:p w14:paraId="03A049C7" w14:textId="63A75152" w:rsidR="00D41A50" w:rsidRPr="0028117E" w:rsidRDefault="00D41A50" w:rsidP="00D41A50">
            <w:pPr>
              <w:spacing w:after="0"/>
              <w:jc w:val="both"/>
              <w:rPr>
                <w:rFonts w:ascii="Arial" w:hAnsi="Arial" w:cs="Arial"/>
                <w:bCs/>
                <w:lang w:eastAsia="zh-CN"/>
              </w:rPr>
            </w:pPr>
            <w:r>
              <w:rPr>
                <w:rFonts w:ascii="Arial" w:eastAsia="SimSun" w:hAnsi="Arial" w:cs="Arial"/>
                <w:bCs/>
                <w:lang w:eastAsia="zh-CN"/>
              </w:rPr>
              <w:t>Y</w:t>
            </w:r>
            <w:r>
              <w:rPr>
                <w:rFonts w:ascii="Arial" w:eastAsia="SimSun" w:hAnsi="Arial" w:cs="Arial" w:hint="eastAsia"/>
                <w:bCs/>
                <w:lang w:eastAsia="zh-CN"/>
              </w:rPr>
              <w:t>es</w:t>
            </w:r>
          </w:p>
        </w:tc>
        <w:tc>
          <w:tcPr>
            <w:tcW w:w="7979" w:type="dxa"/>
            <w:shd w:val="clear" w:color="auto" w:fill="auto"/>
          </w:tcPr>
          <w:p w14:paraId="373B0CA5" w14:textId="45A16336" w:rsidR="00D41A50" w:rsidRPr="00486D31" w:rsidRDefault="00486D31" w:rsidP="00D41A50">
            <w:pPr>
              <w:spacing w:after="0"/>
              <w:jc w:val="both"/>
              <w:rPr>
                <w:rFonts w:ascii="Arial" w:eastAsia="SimSun" w:hAnsi="Arial" w:cs="Arial"/>
                <w:bCs/>
                <w:lang w:eastAsia="zh-CN"/>
              </w:rPr>
            </w:pPr>
            <w:r>
              <w:rPr>
                <w:rFonts w:ascii="Arial" w:eastAsia="SimSun" w:hAnsi="Arial" w:cs="Arial" w:hint="eastAsia"/>
                <w:bCs/>
                <w:lang w:eastAsia="zh-CN"/>
              </w:rPr>
              <w:t>F</w:t>
            </w:r>
            <w:r>
              <w:rPr>
                <w:rFonts w:ascii="Arial" w:eastAsia="SimSun" w:hAnsi="Arial" w:cs="Arial"/>
                <w:bCs/>
                <w:lang w:eastAsia="zh-CN"/>
              </w:rPr>
              <w:t xml:space="preserve">rom RAN2 perspective, we think this LTE </w:t>
            </w:r>
            <w:r>
              <w:rPr>
                <w:rFonts w:ascii="Arial" w:eastAsia="SimSun" w:hAnsi="Arial" w:cs="Arial" w:hint="eastAsia"/>
                <w:bCs/>
                <w:lang w:eastAsia="zh-CN"/>
              </w:rPr>
              <w:t>me</w:t>
            </w:r>
            <w:r>
              <w:rPr>
                <w:rFonts w:ascii="Arial" w:eastAsia="SimSun" w:hAnsi="Arial" w:cs="Arial"/>
                <w:bCs/>
                <w:lang w:eastAsia="zh-CN"/>
              </w:rPr>
              <w:t>chanism can be reused. RAN2 can request RAN1 to discuss whether this can be supported in term</w:t>
            </w:r>
            <w:r w:rsidR="00A37041">
              <w:rPr>
                <w:rFonts w:ascii="Arial" w:eastAsia="SimSun" w:hAnsi="Arial" w:cs="Arial"/>
                <w:bCs/>
                <w:lang w:eastAsia="zh-CN"/>
              </w:rPr>
              <w:t>s</w:t>
            </w:r>
            <w:r>
              <w:rPr>
                <w:rFonts w:ascii="Arial" w:eastAsia="SimSun" w:hAnsi="Arial" w:cs="Arial"/>
                <w:bCs/>
                <w:lang w:eastAsia="zh-CN"/>
              </w:rPr>
              <w:t xml:space="preserve"> of UE capability</w:t>
            </w:r>
            <w:r w:rsidR="00314D07">
              <w:rPr>
                <w:rFonts w:ascii="Arial" w:eastAsia="SimSun" w:hAnsi="Arial" w:cs="Arial"/>
                <w:bCs/>
                <w:lang w:eastAsia="zh-CN"/>
              </w:rPr>
              <w:t>.</w:t>
            </w:r>
          </w:p>
        </w:tc>
      </w:tr>
      <w:tr w:rsidR="00F45625" w:rsidRPr="0028117E" w14:paraId="205FD5C6" w14:textId="77777777" w:rsidTr="00E11C7F">
        <w:tc>
          <w:tcPr>
            <w:tcW w:w="1339" w:type="dxa"/>
            <w:shd w:val="clear" w:color="auto" w:fill="auto"/>
          </w:tcPr>
          <w:p w14:paraId="70FEC9D0" w14:textId="1967ED48"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79912EAA" w14:textId="43068FD0"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51B82492" w14:textId="6DC8024A"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I have to clarify that we are discussing the </w:t>
            </w:r>
            <w:r w:rsidRPr="00CD65EE">
              <w:rPr>
                <w:rFonts w:ascii="Arial" w:eastAsia="SimSun" w:hAnsi="Arial" w:cs="Arial"/>
                <w:bCs/>
                <w:lang w:eastAsia="zh-CN"/>
              </w:rPr>
              <w:t>simultaneously receiving MBS on the set of MBS frequencies</w:t>
            </w:r>
            <w:r>
              <w:rPr>
                <w:rFonts w:ascii="Arial" w:eastAsia="SimSun" w:hAnsi="Arial" w:cs="Arial"/>
                <w:bCs/>
                <w:lang w:eastAsia="zh-CN"/>
              </w:rPr>
              <w:t xml:space="preserve">, not BWPs for unicast and multicast. When the UE is being served by the serving cell, the only thing UE needs to do is to report </w:t>
            </w:r>
            <w:r w:rsidRPr="004108DB">
              <w:rPr>
                <w:rFonts w:ascii="Arial" w:eastAsia="MS Mincho" w:hAnsi="Arial" w:cs="Arial"/>
                <w:bCs/>
                <w:i/>
                <w:iCs/>
                <w:lang w:eastAsia="ja-JP"/>
              </w:rPr>
              <w:t>mbms-FreqList-r11</w:t>
            </w:r>
            <w:r>
              <w:rPr>
                <w:rFonts w:ascii="Arial" w:eastAsia="MS Mincho" w:hAnsi="Arial" w:cs="Arial"/>
                <w:bCs/>
                <w:lang w:eastAsia="ja-JP"/>
              </w:rPr>
              <w:t xml:space="preserve"> in MII, and leave the handover decision to serving gNB. </w:t>
            </w:r>
          </w:p>
        </w:tc>
      </w:tr>
      <w:tr w:rsidR="00F45625" w:rsidRPr="0028117E" w14:paraId="61362156" w14:textId="77777777" w:rsidTr="00E11C7F">
        <w:tc>
          <w:tcPr>
            <w:tcW w:w="1339" w:type="dxa"/>
            <w:shd w:val="clear" w:color="auto" w:fill="auto"/>
          </w:tcPr>
          <w:p w14:paraId="1798D384" w14:textId="7567F28B" w:rsidR="00F45625" w:rsidRPr="0028117E" w:rsidRDefault="00F04301" w:rsidP="00F45625">
            <w:pPr>
              <w:spacing w:after="0"/>
              <w:jc w:val="both"/>
              <w:rPr>
                <w:rFonts w:ascii="Arial" w:hAnsi="Arial" w:cs="Arial"/>
                <w:bCs/>
                <w:lang w:eastAsia="ko-KR"/>
              </w:rPr>
            </w:pPr>
            <w:r>
              <w:rPr>
                <w:rFonts w:ascii="Arial" w:hAnsi="Arial" w:cs="Arial"/>
                <w:bCs/>
                <w:lang w:eastAsia="ko-KR"/>
              </w:rPr>
              <w:t>QC</w:t>
            </w:r>
          </w:p>
        </w:tc>
        <w:tc>
          <w:tcPr>
            <w:tcW w:w="1139" w:type="dxa"/>
          </w:tcPr>
          <w:p w14:paraId="5CF72679" w14:textId="64E57CF4" w:rsidR="00F45625" w:rsidRPr="0028117E" w:rsidRDefault="00FF2296" w:rsidP="00F45625">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14:paraId="451B1033" w14:textId="1257AE03" w:rsidR="00FF2296" w:rsidRDefault="00FF2296" w:rsidP="00F45625">
            <w:pPr>
              <w:spacing w:after="0"/>
              <w:jc w:val="both"/>
              <w:rPr>
                <w:rFonts w:ascii="Arial" w:hAnsi="Arial" w:cs="Arial"/>
                <w:bCs/>
                <w:lang w:eastAsia="zh-CN"/>
              </w:rPr>
            </w:pPr>
            <w:r>
              <w:rPr>
                <w:rFonts w:ascii="Arial" w:hAnsi="Arial" w:cs="Arial"/>
                <w:bCs/>
                <w:lang w:eastAsia="zh-CN"/>
              </w:rPr>
              <w:t xml:space="preserve">Freq list in MII can be used by gNB for HO decision. Following LTE RRC </w:t>
            </w:r>
            <w:r w:rsidRPr="00FF2296">
              <w:rPr>
                <w:rFonts w:ascii="Arial" w:hAnsi="Arial" w:cs="Arial"/>
                <w:bCs/>
                <w:highlight w:val="yellow"/>
                <w:lang w:eastAsia="zh-CN"/>
              </w:rPr>
              <w:t>text</w:t>
            </w:r>
            <w:r>
              <w:rPr>
                <w:rFonts w:ascii="Arial" w:hAnsi="Arial" w:cs="Arial"/>
                <w:bCs/>
                <w:lang w:eastAsia="zh-CN"/>
              </w:rPr>
              <w:t xml:space="preserve"> should also be applicable for NR MII freq list. </w:t>
            </w:r>
          </w:p>
          <w:p w14:paraId="48BB64E2" w14:textId="581A09FE" w:rsidR="00FF2296" w:rsidRDefault="00FF2296" w:rsidP="00F45625">
            <w:pPr>
              <w:spacing w:after="0"/>
              <w:jc w:val="both"/>
              <w:rPr>
                <w:rFonts w:ascii="Arial" w:hAnsi="Arial" w:cs="Arial"/>
                <w:bCs/>
                <w:lang w:eastAsia="zh-CN"/>
              </w:rPr>
            </w:pPr>
          </w:p>
          <w:p w14:paraId="79FE3195" w14:textId="3919E079" w:rsidR="00FF2296" w:rsidRDefault="00FF2296" w:rsidP="00F45625">
            <w:pPr>
              <w:spacing w:after="0"/>
              <w:jc w:val="both"/>
              <w:rPr>
                <w:rFonts w:ascii="Arial" w:hAnsi="Arial" w:cs="Arial"/>
                <w:bCs/>
                <w:lang w:eastAsia="zh-CN"/>
              </w:rPr>
            </w:pPr>
            <w:r>
              <w:rPr>
                <w:rFonts w:ascii="Arial" w:hAnsi="Arial" w:cs="Arial"/>
                <w:bCs/>
                <w:lang w:eastAsia="zh-CN"/>
              </w:rPr>
              <w:t>Whether UE can support simultaneous reception of MBS services from non-serving cell can be based on UE capability. Support of Broadcast service reception in SCell should also be possible and requires RAN1 confirmation as well.</w:t>
            </w:r>
          </w:p>
          <w:p w14:paraId="2ADA0C1B" w14:textId="77777777" w:rsidR="00FF2296" w:rsidRDefault="00FF2296" w:rsidP="00F45625">
            <w:pPr>
              <w:spacing w:after="0"/>
              <w:jc w:val="both"/>
              <w:rPr>
                <w:rFonts w:ascii="Arial" w:hAnsi="Arial" w:cs="Arial"/>
                <w:bCs/>
                <w:lang w:eastAsia="zh-CN"/>
              </w:rPr>
            </w:pPr>
          </w:p>
          <w:p w14:paraId="175FD6C8" w14:textId="3A4958A2" w:rsidR="00F45625" w:rsidRDefault="00FF2296" w:rsidP="00F45625">
            <w:pPr>
              <w:spacing w:after="0"/>
              <w:jc w:val="both"/>
              <w:rPr>
                <w:rFonts w:ascii="Arial" w:hAnsi="Arial" w:cs="Arial"/>
                <w:bCs/>
                <w:lang w:eastAsia="zh-CN"/>
              </w:rPr>
            </w:pPr>
            <w:r>
              <w:rPr>
                <w:rFonts w:ascii="Arial" w:hAnsi="Arial" w:cs="Arial"/>
                <w:bCs/>
                <w:lang w:eastAsia="zh-CN"/>
              </w:rPr>
              <w:t>From LTE RRC, Section 5.8.5.3</w:t>
            </w:r>
          </w:p>
          <w:p w14:paraId="15ECB9CB" w14:textId="77777777" w:rsidR="00FF2296" w:rsidRPr="00FF2296" w:rsidRDefault="00FF2296" w:rsidP="00F45625">
            <w:pPr>
              <w:spacing w:after="0"/>
              <w:jc w:val="both"/>
              <w:rPr>
                <w:rFonts w:ascii="Arial" w:hAnsi="Arial" w:cs="Arial"/>
                <w:bCs/>
                <w:i/>
                <w:iCs/>
                <w:lang w:eastAsia="zh-CN"/>
              </w:rPr>
            </w:pPr>
          </w:p>
          <w:p w14:paraId="465FF118" w14:textId="77777777" w:rsidR="00FF2296" w:rsidRPr="00FF2296" w:rsidRDefault="00FF2296" w:rsidP="00F45625">
            <w:pPr>
              <w:spacing w:after="0"/>
              <w:jc w:val="both"/>
              <w:rPr>
                <w:i/>
                <w:iCs/>
              </w:rPr>
            </w:pPr>
            <w:r w:rsidRPr="00FF2296">
              <w:rPr>
                <w:i/>
                <w:iCs/>
                <w:highlight w:val="yellow"/>
              </w:rPr>
              <w:t>2&gt; the UE is capable of simultaneously receiving MRBs and/or is capable of simultaneously receiving SCMRBs on the set of MBMS frequencies of interest, regardless of whether a serving cell is configured on each of these frequencies or not;</w:t>
            </w:r>
            <w:r w:rsidRPr="00FF2296">
              <w:rPr>
                <w:i/>
                <w:iCs/>
              </w:rPr>
              <w:t xml:space="preserve"> and </w:t>
            </w:r>
          </w:p>
          <w:p w14:paraId="108BE0A7" w14:textId="4B5BCA0B" w:rsidR="00FF2296" w:rsidRPr="0028117E" w:rsidRDefault="00FF2296" w:rsidP="00F45625">
            <w:pPr>
              <w:spacing w:after="0"/>
              <w:jc w:val="both"/>
              <w:rPr>
                <w:rFonts w:ascii="Arial" w:hAnsi="Arial" w:cs="Arial"/>
                <w:bCs/>
                <w:lang w:eastAsia="zh-CN"/>
              </w:rPr>
            </w:pPr>
          </w:p>
        </w:tc>
      </w:tr>
      <w:tr w:rsidR="00684456" w:rsidRPr="0028117E" w14:paraId="0D782D34" w14:textId="77777777" w:rsidTr="00E11C7F">
        <w:tc>
          <w:tcPr>
            <w:tcW w:w="1339" w:type="dxa"/>
            <w:shd w:val="clear" w:color="auto" w:fill="auto"/>
          </w:tcPr>
          <w:p w14:paraId="74A9C2B2" w14:textId="38D32DD9" w:rsidR="00684456" w:rsidRPr="0028117E" w:rsidRDefault="00684456" w:rsidP="00684456">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2F9F1A6E" w14:textId="1892A7DD" w:rsidR="00684456" w:rsidRPr="0028117E" w:rsidRDefault="00684456" w:rsidP="00684456">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05C5B9DE" w14:textId="77777777" w:rsidR="00684456" w:rsidRPr="0028117E" w:rsidRDefault="00684456" w:rsidP="00684456">
            <w:pPr>
              <w:spacing w:after="0"/>
              <w:jc w:val="both"/>
              <w:rPr>
                <w:rFonts w:ascii="Arial" w:hAnsi="Arial" w:cs="Arial"/>
                <w:bCs/>
                <w:lang w:eastAsia="zh-CN"/>
              </w:rPr>
            </w:pPr>
          </w:p>
        </w:tc>
      </w:tr>
      <w:tr w:rsidR="005806AA" w:rsidRPr="0028117E" w14:paraId="3439DD31" w14:textId="77777777" w:rsidTr="00E11C7F">
        <w:tc>
          <w:tcPr>
            <w:tcW w:w="1339" w:type="dxa"/>
            <w:shd w:val="clear" w:color="auto" w:fill="auto"/>
          </w:tcPr>
          <w:p w14:paraId="566AD62B" w14:textId="7AA0CB47"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9" w:type="dxa"/>
          </w:tcPr>
          <w:p w14:paraId="5BA704E3" w14:textId="05A367F2"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31736D6E" w14:textId="77777777" w:rsidR="005806AA" w:rsidRPr="0028117E" w:rsidRDefault="005806AA" w:rsidP="005806AA">
            <w:pPr>
              <w:spacing w:after="0"/>
              <w:jc w:val="both"/>
              <w:rPr>
                <w:rFonts w:ascii="Arial" w:hAnsi="Arial" w:cs="Arial"/>
                <w:bCs/>
                <w:lang w:eastAsia="zh-CN"/>
              </w:rPr>
            </w:pPr>
          </w:p>
        </w:tc>
      </w:tr>
      <w:tr w:rsidR="00E926F6" w:rsidRPr="0028117E" w14:paraId="752F0B58" w14:textId="77777777" w:rsidTr="00E11C7F">
        <w:tc>
          <w:tcPr>
            <w:tcW w:w="1339" w:type="dxa"/>
            <w:shd w:val="clear" w:color="auto" w:fill="auto"/>
          </w:tcPr>
          <w:p w14:paraId="2AE77E8A" w14:textId="2BD1EB1C" w:rsidR="00E926F6" w:rsidRPr="0028117E" w:rsidRDefault="00E926F6" w:rsidP="00E926F6">
            <w:pPr>
              <w:spacing w:after="0"/>
              <w:jc w:val="both"/>
              <w:rPr>
                <w:rFonts w:ascii="Arial" w:hAnsi="Arial" w:cs="Arial"/>
                <w:bCs/>
                <w:lang w:eastAsia="zh-CN"/>
              </w:rPr>
            </w:pPr>
            <w:r>
              <w:rPr>
                <w:rFonts w:ascii="Arial" w:hAnsi="Arial" w:cs="Arial"/>
                <w:bCs/>
                <w:lang w:eastAsia="ko-KR"/>
              </w:rPr>
              <w:lastRenderedPageBreak/>
              <w:t>Futurewei</w:t>
            </w:r>
          </w:p>
        </w:tc>
        <w:tc>
          <w:tcPr>
            <w:tcW w:w="1139" w:type="dxa"/>
          </w:tcPr>
          <w:p w14:paraId="0DEE3087" w14:textId="77777777" w:rsidR="00E926F6" w:rsidRPr="0028117E" w:rsidRDefault="00E926F6" w:rsidP="00E926F6">
            <w:pPr>
              <w:spacing w:after="0"/>
              <w:jc w:val="both"/>
              <w:rPr>
                <w:rFonts w:ascii="Arial" w:hAnsi="Arial" w:cs="Arial"/>
                <w:bCs/>
                <w:lang w:eastAsia="zh-CN"/>
              </w:rPr>
            </w:pPr>
          </w:p>
        </w:tc>
        <w:tc>
          <w:tcPr>
            <w:tcW w:w="7979" w:type="dxa"/>
            <w:shd w:val="clear" w:color="auto" w:fill="auto"/>
          </w:tcPr>
          <w:p w14:paraId="05C86DF5" w14:textId="2F356013" w:rsidR="00E926F6" w:rsidRPr="0028117E" w:rsidRDefault="00E926F6" w:rsidP="00E926F6">
            <w:pPr>
              <w:spacing w:after="0"/>
              <w:jc w:val="both"/>
              <w:rPr>
                <w:rFonts w:ascii="Arial" w:hAnsi="Arial" w:cs="Arial"/>
                <w:bCs/>
                <w:lang w:eastAsia="zh-CN"/>
              </w:rPr>
            </w:pPr>
            <w:r>
              <w:rPr>
                <w:rFonts w:ascii="Arial" w:hAnsi="Arial" w:cs="Arial"/>
                <w:bCs/>
                <w:lang w:eastAsia="zh-CN"/>
              </w:rPr>
              <w:t>It should be allowed that UE provides list of MBS frequencies not necessarily mean the UE is capable to handle all the frequencies simultenously. Simultaneous receiving from multiple frequencies should be addressed by UE capability.</w:t>
            </w:r>
          </w:p>
        </w:tc>
      </w:tr>
      <w:tr w:rsidR="0039157F" w:rsidRPr="0028117E" w14:paraId="546677B0" w14:textId="77777777" w:rsidTr="00E11C7F">
        <w:tc>
          <w:tcPr>
            <w:tcW w:w="1339" w:type="dxa"/>
            <w:shd w:val="clear" w:color="auto" w:fill="auto"/>
          </w:tcPr>
          <w:p w14:paraId="4F7FAE8C" w14:textId="12F94FE3"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705801B4" w14:textId="017A71C3" w:rsidR="0039157F" w:rsidRPr="0028117E" w:rsidRDefault="0039157F" w:rsidP="003915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7B465637" w14:textId="516B0574" w:rsidR="0039157F" w:rsidRDefault="0039157F" w:rsidP="0039157F">
            <w:pPr>
              <w:spacing w:after="0"/>
              <w:jc w:val="both"/>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 xml:space="preserve">he existing procedure would be good starting point. The unclear points on UE capability and SCell </w:t>
            </w:r>
            <w:r>
              <w:rPr>
                <w:rFonts w:ascii="Arial" w:eastAsia="SimSun" w:hAnsi="Arial" w:cs="Arial"/>
                <w:bCs/>
                <w:lang w:eastAsia="zh-CN"/>
              </w:rPr>
              <w:t>scenario would be good to discuss based on which final conclusion would be reashced.</w:t>
            </w:r>
          </w:p>
        </w:tc>
      </w:tr>
      <w:tr w:rsidR="0039157F" w:rsidRPr="0028117E" w14:paraId="792115F8" w14:textId="77777777" w:rsidTr="00E11C7F">
        <w:tc>
          <w:tcPr>
            <w:tcW w:w="1339" w:type="dxa"/>
            <w:shd w:val="clear" w:color="auto" w:fill="auto"/>
          </w:tcPr>
          <w:p w14:paraId="3EF62FF3" w14:textId="343EF993" w:rsidR="0039157F" w:rsidRDefault="00715C72" w:rsidP="0039157F">
            <w:pPr>
              <w:spacing w:after="0"/>
              <w:jc w:val="both"/>
              <w:rPr>
                <w:rFonts w:ascii="Arial" w:hAnsi="Arial" w:cs="Arial"/>
                <w:bCs/>
                <w:lang w:eastAsia="ko-KR"/>
              </w:rPr>
            </w:pPr>
            <w:r>
              <w:rPr>
                <w:rFonts w:ascii="Arial" w:hAnsi="Arial" w:cs="Arial"/>
                <w:bCs/>
                <w:lang w:eastAsia="ko-KR"/>
              </w:rPr>
              <w:t>Apple</w:t>
            </w:r>
          </w:p>
        </w:tc>
        <w:tc>
          <w:tcPr>
            <w:tcW w:w="1139" w:type="dxa"/>
          </w:tcPr>
          <w:p w14:paraId="059A4D28" w14:textId="2A490992" w:rsidR="0039157F" w:rsidRPr="0028117E" w:rsidRDefault="00D3028F" w:rsidP="0039157F">
            <w:pPr>
              <w:spacing w:after="0"/>
              <w:jc w:val="both"/>
              <w:rPr>
                <w:rFonts w:ascii="Arial" w:hAnsi="Arial" w:cs="Arial"/>
                <w:bCs/>
                <w:lang w:eastAsia="zh-CN"/>
              </w:rPr>
            </w:pPr>
            <w:r>
              <w:rPr>
                <w:rFonts w:ascii="Arial" w:hAnsi="Arial" w:cs="Arial"/>
                <w:bCs/>
                <w:lang w:eastAsia="zh-CN"/>
              </w:rPr>
              <w:t>No</w:t>
            </w:r>
          </w:p>
        </w:tc>
        <w:tc>
          <w:tcPr>
            <w:tcW w:w="7979" w:type="dxa"/>
            <w:shd w:val="clear" w:color="auto" w:fill="auto"/>
          </w:tcPr>
          <w:p w14:paraId="0B8E9CC6" w14:textId="361A40C7" w:rsidR="0039157F" w:rsidRDefault="005D5B36" w:rsidP="0039157F">
            <w:pPr>
              <w:spacing w:after="0"/>
              <w:jc w:val="both"/>
              <w:rPr>
                <w:rFonts w:ascii="Arial" w:hAnsi="Arial" w:cs="Arial"/>
                <w:bCs/>
                <w:lang w:eastAsia="zh-CN"/>
              </w:rPr>
            </w:pPr>
            <w:r>
              <w:rPr>
                <w:rFonts w:ascii="Arial" w:hAnsi="Arial" w:cs="Arial"/>
                <w:bCs/>
                <w:lang w:eastAsia="zh-CN"/>
              </w:rPr>
              <w:t xml:space="preserve"> </w:t>
            </w:r>
            <w:r w:rsidR="00D3028F">
              <w:rPr>
                <w:rFonts w:ascii="Arial" w:hAnsi="Arial" w:cs="Arial"/>
                <w:bCs/>
                <w:lang w:eastAsia="zh-CN"/>
              </w:rPr>
              <w:t xml:space="preserve">We share </w:t>
            </w:r>
            <w:r w:rsidR="00D3028F">
              <w:rPr>
                <w:rFonts w:ascii="Arial" w:eastAsia="MS Mincho" w:hAnsi="Arial" w:cs="Arial" w:hint="eastAsia"/>
                <w:bCs/>
                <w:lang w:eastAsia="ja-JP"/>
              </w:rPr>
              <w:t>K</w:t>
            </w:r>
            <w:r w:rsidR="00D3028F">
              <w:rPr>
                <w:rFonts w:ascii="Arial" w:eastAsia="MS Mincho" w:hAnsi="Arial" w:cs="Arial"/>
                <w:bCs/>
                <w:lang w:eastAsia="ja-JP"/>
              </w:rPr>
              <w:t>yocera</w:t>
            </w:r>
            <w:r w:rsidR="00D3028F">
              <w:rPr>
                <w:rFonts w:ascii="Arial" w:eastAsia="MS Mincho" w:hAnsi="Arial" w:cs="Arial"/>
                <w:bCs/>
                <w:lang w:eastAsia="ja-JP"/>
              </w:rPr>
              <w:t xml:space="preserve">’s view. UE can also report the interested MBS frequencies regardless of the simultaneous reception with unicast or not, and NW can consider the information when </w:t>
            </w:r>
            <w:r w:rsidR="004946D6">
              <w:rPr>
                <w:rFonts w:ascii="Arial" w:eastAsia="MS Mincho" w:hAnsi="Arial" w:cs="Arial"/>
                <w:bCs/>
                <w:lang w:eastAsia="ja-JP"/>
              </w:rPr>
              <w:t>making</w:t>
            </w:r>
            <w:r w:rsidR="00D3028F">
              <w:rPr>
                <w:rFonts w:ascii="Arial" w:eastAsia="MS Mincho" w:hAnsi="Arial" w:cs="Arial"/>
                <w:bCs/>
                <w:lang w:eastAsia="ja-JP"/>
              </w:rPr>
              <w:t xml:space="preserve"> the HO decision. </w:t>
            </w:r>
          </w:p>
        </w:tc>
      </w:tr>
    </w:tbl>
    <w:p w14:paraId="28D329C7" w14:textId="77777777" w:rsidR="00E35042" w:rsidRDefault="00E35042" w:rsidP="00E35042">
      <w:pPr>
        <w:spacing w:after="0"/>
        <w:jc w:val="both"/>
        <w:rPr>
          <w:rFonts w:ascii="Arial" w:hAnsi="Arial" w:cs="Arial"/>
        </w:rPr>
      </w:pPr>
    </w:p>
    <w:p w14:paraId="0D907240" w14:textId="109F3626" w:rsidR="00B64E5E" w:rsidRDefault="00B64E5E" w:rsidP="00B64E5E">
      <w:pPr>
        <w:pStyle w:val="Heading4"/>
      </w:pPr>
      <w:r w:rsidRPr="00173458">
        <w:t xml:space="preserve">Question </w:t>
      </w:r>
      <w:r>
        <w:t>13: When a list of frequencies are indicated in MII, should the set of MBS frequencies of interest</w:t>
      </w:r>
      <w:r w:rsidR="00E951C3">
        <w:t xml:space="preserve"> be part of </w:t>
      </w:r>
      <w:r w:rsidR="00D818D8">
        <w:t>a</w:t>
      </w:r>
      <w:r w:rsidR="00E951C3">
        <w:t xml:space="preserve"> band combination</w:t>
      </w:r>
      <w:r w:rsidR="00214FB5">
        <w:t xml:space="preserve"> of the UE</w:t>
      </w:r>
      <w:r w:rsidR="001D25F6">
        <w:t>, as LTE SC-PTM</w:t>
      </w:r>
      <w:r w:rsidRPr="00173458">
        <w:t>?</w:t>
      </w:r>
    </w:p>
    <w:p w14:paraId="459D591A" w14:textId="71A9C6E6" w:rsidR="009A7A58" w:rsidRPr="00E824EF" w:rsidRDefault="009A7A58" w:rsidP="00E930D3">
      <w:pPr>
        <w:rPr>
          <w:lang w:eastAsia="zh-CN"/>
        </w:rPr>
      </w:pPr>
      <w:r>
        <w:rPr>
          <w:lang w:val="en-US"/>
        </w:rPr>
        <w:t xml:space="preserve">(The band combination in the above question refers to the UE capability signaling of </w:t>
      </w:r>
      <w:r w:rsidRPr="00E930D3">
        <w:rPr>
          <w:i/>
          <w:lang w:val="en-US"/>
        </w:rPr>
        <w:t>supportedBandCombination</w:t>
      </w:r>
      <w:r w:rsidR="005F011D">
        <w:rPr>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8A4C7F" w:rsidRPr="0028117E" w14:paraId="7A2DD75E" w14:textId="77777777" w:rsidTr="00E11C7F">
        <w:tc>
          <w:tcPr>
            <w:tcW w:w="1339" w:type="dxa"/>
            <w:shd w:val="clear" w:color="auto" w:fill="D9D9D9"/>
          </w:tcPr>
          <w:p w14:paraId="0123BD71" w14:textId="77777777" w:rsidR="008A4C7F" w:rsidRPr="0028117E" w:rsidRDefault="008A4C7F"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53273A5E" w14:textId="77777777" w:rsidR="008A4C7F" w:rsidRPr="0028117E" w:rsidRDefault="008A4C7F"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22F70955" w14:textId="77777777" w:rsidR="008A4C7F" w:rsidRPr="0028117E" w:rsidRDefault="008A4C7F"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65BAEC83" w14:textId="77777777" w:rsidTr="00E11C7F">
        <w:tc>
          <w:tcPr>
            <w:tcW w:w="1339" w:type="dxa"/>
            <w:shd w:val="clear" w:color="auto" w:fill="auto"/>
          </w:tcPr>
          <w:p w14:paraId="4BAC3B04" w14:textId="5F06E7BC"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2960EAB0" w14:textId="26F4FE66"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6181A70" w14:textId="77777777" w:rsidR="00C354D3" w:rsidRPr="0028117E" w:rsidRDefault="00C354D3" w:rsidP="00C354D3">
            <w:pPr>
              <w:spacing w:after="0"/>
              <w:jc w:val="both"/>
              <w:rPr>
                <w:rFonts w:ascii="Arial" w:eastAsia="MS Mincho" w:hAnsi="Arial" w:cs="Arial"/>
                <w:bCs/>
                <w:lang w:eastAsia="ja-JP"/>
              </w:rPr>
            </w:pPr>
          </w:p>
        </w:tc>
      </w:tr>
      <w:tr w:rsidR="007E6D33" w:rsidRPr="0028117E" w14:paraId="1C3122DF" w14:textId="77777777" w:rsidTr="00E11C7F">
        <w:tc>
          <w:tcPr>
            <w:tcW w:w="1339" w:type="dxa"/>
            <w:shd w:val="clear" w:color="auto" w:fill="auto"/>
          </w:tcPr>
          <w:p w14:paraId="4F1055C6" w14:textId="4B9C5C9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40B77442" w14:textId="4898C80C"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58F3CDF5" w14:textId="283F613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have the same comment as Q12. </w:t>
            </w:r>
          </w:p>
        </w:tc>
      </w:tr>
      <w:tr w:rsidR="007E6D33" w:rsidRPr="0028117E" w14:paraId="6C2C3D49" w14:textId="77777777" w:rsidTr="00E11C7F">
        <w:tc>
          <w:tcPr>
            <w:tcW w:w="1339" w:type="dxa"/>
            <w:shd w:val="clear" w:color="auto" w:fill="auto"/>
          </w:tcPr>
          <w:p w14:paraId="241389F3" w14:textId="6D8C3468" w:rsidR="007E6D33" w:rsidRPr="00484E83" w:rsidRDefault="00484E83" w:rsidP="007E6D33">
            <w:pPr>
              <w:spacing w:after="0"/>
              <w:jc w:val="both"/>
              <w:rPr>
                <w:rFonts w:ascii="Arial" w:eastAsia="SimSun" w:hAnsi="Arial" w:cs="Arial"/>
                <w:bCs/>
                <w:lang w:eastAsia="zh-CN"/>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1C9FE6F4" w14:textId="173CC608" w:rsidR="007E6D33" w:rsidRPr="00484E83" w:rsidRDefault="00484E83" w:rsidP="007E6D33">
            <w:pPr>
              <w:spacing w:after="0"/>
              <w:jc w:val="both"/>
              <w:rPr>
                <w:rFonts w:ascii="Arial" w:eastAsia="SimSun" w:hAnsi="Arial" w:cs="Arial"/>
                <w:bCs/>
                <w:lang w:eastAsia="zh-CN"/>
              </w:rPr>
            </w:pPr>
            <w:r>
              <w:rPr>
                <w:rFonts w:ascii="Arial" w:eastAsia="SimSun" w:hAnsi="Arial" w:cs="Arial"/>
                <w:bCs/>
                <w:lang w:eastAsia="zh-CN"/>
              </w:rPr>
              <w:t xml:space="preserve">Yes </w:t>
            </w:r>
            <w:r w:rsidR="00B737CE">
              <w:rPr>
                <w:rFonts w:ascii="Arial" w:eastAsia="SimSun" w:hAnsi="Arial" w:cs="Arial"/>
                <w:bCs/>
                <w:lang w:eastAsia="zh-CN"/>
              </w:rPr>
              <w:t xml:space="preserve">with comments </w:t>
            </w:r>
          </w:p>
        </w:tc>
        <w:tc>
          <w:tcPr>
            <w:tcW w:w="7979" w:type="dxa"/>
            <w:shd w:val="clear" w:color="auto" w:fill="auto"/>
          </w:tcPr>
          <w:p w14:paraId="3D6BD08B" w14:textId="3F949D5D" w:rsidR="007E6D33" w:rsidRPr="00B737CE" w:rsidRDefault="00B737CE" w:rsidP="007E6D33">
            <w:pPr>
              <w:spacing w:after="0"/>
              <w:jc w:val="both"/>
              <w:rPr>
                <w:rFonts w:ascii="Arial" w:eastAsia="SimSun" w:hAnsi="Arial" w:cs="Arial"/>
                <w:bCs/>
                <w:lang w:eastAsia="zh-CN"/>
              </w:rPr>
            </w:pPr>
            <w:bookmarkStart w:id="10" w:name="OLE_LINK14"/>
            <w:bookmarkStart w:id="11" w:name="OLE_LINK15"/>
            <w:r>
              <w:rPr>
                <w:rFonts w:ascii="Arial" w:eastAsia="SimSun" w:hAnsi="Arial" w:cs="Arial"/>
                <w:bCs/>
                <w:lang w:eastAsia="zh-CN"/>
              </w:rPr>
              <w:t xml:space="preserve">Same comments </w:t>
            </w:r>
            <w:r>
              <w:rPr>
                <w:rFonts w:ascii="Arial" w:eastAsia="MS Mincho" w:hAnsi="Arial" w:cs="Arial"/>
                <w:bCs/>
                <w:lang w:eastAsia="ja-JP"/>
              </w:rPr>
              <w:t>as Q12.</w:t>
            </w:r>
            <w:bookmarkEnd w:id="10"/>
            <w:bookmarkEnd w:id="11"/>
          </w:p>
        </w:tc>
      </w:tr>
      <w:tr w:rsidR="00E11C7F" w:rsidRPr="0028117E" w14:paraId="667EE59D" w14:textId="77777777" w:rsidTr="00E11C7F">
        <w:tc>
          <w:tcPr>
            <w:tcW w:w="1339" w:type="dxa"/>
            <w:shd w:val="clear" w:color="auto" w:fill="auto"/>
          </w:tcPr>
          <w:p w14:paraId="7837FCB9" w14:textId="38465445" w:rsidR="00E11C7F" w:rsidRPr="0028117E" w:rsidRDefault="00E11C7F" w:rsidP="00E11C7F">
            <w:pPr>
              <w:tabs>
                <w:tab w:val="left" w:pos="739"/>
              </w:tabs>
              <w:spacing w:after="0"/>
              <w:jc w:val="both"/>
              <w:rPr>
                <w:rFonts w:ascii="Arial" w:eastAsia="SimSun" w:hAnsi="Arial" w:cs="Arial"/>
                <w:bCs/>
                <w:lang w:eastAsia="zh-CN"/>
              </w:rPr>
            </w:pPr>
            <w:r>
              <w:rPr>
                <w:rFonts w:ascii="Arial" w:hAnsi="Arial" w:cs="Arial"/>
                <w:bCs/>
                <w:lang w:eastAsia="zh-CN"/>
              </w:rPr>
              <w:t>Huawei, HiSilicon</w:t>
            </w:r>
          </w:p>
        </w:tc>
        <w:tc>
          <w:tcPr>
            <w:tcW w:w="1139" w:type="dxa"/>
          </w:tcPr>
          <w:p w14:paraId="16E731EE" w14:textId="7D1BB221"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3E734084" w14:textId="7FB0246C" w:rsidR="00E11C7F" w:rsidRPr="0028117E" w:rsidRDefault="00E11C7F" w:rsidP="00E11C7F">
            <w:pPr>
              <w:spacing w:after="0"/>
              <w:jc w:val="both"/>
              <w:rPr>
                <w:rFonts w:ascii="Arial" w:hAnsi="Arial" w:cs="Arial"/>
                <w:bCs/>
                <w:lang w:eastAsia="ko-KR"/>
              </w:rPr>
            </w:pPr>
            <w:r>
              <w:rPr>
                <w:rFonts w:ascii="Arial" w:hAnsi="Arial" w:cs="Arial"/>
                <w:bCs/>
                <w:lang w:eastAsia="zh-CN"/>
              </w:rPr>
              <w:t>The UE should be capable of receiving the frequencies it indicated as MBS frequencies of interest and it does not make sense for the UE to report frequencies it is not capable of receiving simultaneously. As indicated above, i</w:t>
            </w:r>
            <w:r w:rsidRPr="006707F2">
              <w:rPr>
                <w:rFonts w:ascii="Arial" w:hAnsi="Arial" w:cs="Arial"/>
                <w:bCs/>
                <w:lang w:eastAsia="zh-CN"/>
              </w:rPr>
              <w:t>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tc>
      </w:tr>
      <w:tr w:rsidR="00E11C7F" w:rsidRPr="0028117E" w14:paraId="53AE3A3F" w14:textId="77777777" w:rsidTr="00E11C7F">
        <w:tc>
          <w:tcPr>
            <w:tcW w:w="1339" w:type="dxa"/>
            <w:shd w:val="clear" w:color="auto" w:fill="auto"/>
          </w:tcPr>
          <w:p w14:paraId="2D3B93D3" w14:textId="2B4DEF23" w:rsidR="00E11C7F" w:rsidRPr="0028117E" w:rsidRDefault="0071350C"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61A2CCAF" w14:textId="67DBD213" w:rsidR="00E11C7F" w:rsidRPr="0071350C" w:rsidRDefault="0071350C" w:rsidP="00E11C7F">
            <w:pPr>
              <w:spacing w:after="0"/>
              <w:jc w:val="both"/>
              <w:rPr>
                <w:rFonts w:ascii="Arial" w:eastAsia="SimSun" w:hAnsi="Arial" w:cs="Arial"/>
                <w:bCs/>
                <w:lang w:eastAsia="zh-CN"/>
              </w:rPr>
            </w:pPr>
            <w:r>
              <w:rPr>
                <w:rFonts w:ascii="Arial" w:eastAsia="SimSun" w:hAnsi="Arial" w:cs="Arial" w:hint="eastAsia"/>
                <w:bCs/>
                <w:lang w:eastAsia="zh-CN"/>
              </w:rPr>
              <w:t>-</w:t>
            </w:r>
          </w:p>
        </w:tc>
        <w:tc>
          <w:tcPr>
            <w:tcW w:w="7979" w:type="dxa"/>
            <w:shd w:val="clear" w:color="auto" w:fill="auto"/>
          </w:tcPr>
          <w:p w14:paraId="3D9336E8" w14:textId="1A2F4083" w:rsidR="00E11C7F" w:rsidRPr="0028117E" w:rsidRDefault="0071350C" w:rsidP="00E11C7F">
            <w:pPr>
              <w:spacing w:after="0"/>
              <w:jc w:val="both"/>
              <w:rPr>
                <w:rFonts w:ascii="Arial" w:hAnsi="Arial" w:cs="Arial"/>
                <w:bCs/>
                <w:lang w:eastAsia="zh-CN"/>
              </w:rPr>
            </w:pPr>
            <w:r>
              <w:rPr>
                <w:rFonts w:ascii="Arial" w:eastAsia="SimSun" w:hAnsi="Arial" w:cs="Arial"/>
                <w:bCs/>
                <w:lang w:eastAsia="zh-CN"/>
              </w:rPr>
              <w:t xml:space="preserve">Same comments </w:t>
            </w:r>
            <w:r>
              <w:rPr>
                <w:rFonts w:ascii="Arial" w:eastAsia="MS Mincho" w:hAnsi="Arial" w:cs="Arial"/>
                <w:bCs/>
                <w:lang w:eastAsia="ja-JP"/>
              </w:rPr>
              <w:t>as Q12.</w:t>
            </w:r>
          </w:p>
        </w:tc>
      </w:tr>
      <w:tr w:rsidR="00E11C7F" w:rsidRPr="0028117E" w14:paraId="616ED4C8" w14:textId="77777777" w:rsidTr="00E11C7F">
        <w:tc>
          <w:tcPr>
            <w:tcW w:w="1339" w:type="dxa"/>
            <w:shd w:val="clear" w:color="auto" w:fill="auto"/>
          </w:tcPr>
          <w:p w14:paraId="5DFD662A" w14:textId="541A8813" w:rsidR="00E11C7F" w:rsidRPr="00B71D6E" w:rsidRDefault="00B71D6E"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5D454CF2" w14:textId="12D5E60F" w:rsidR="00E11C7F" w:rsidRPr="00A37041" w:rsidRDefault="00A37041"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46A5CB23" w14:textId="77777777" w:rsidR="00E11C7F" w:rsidRPr="0028117E" w:rsidRDefault="00E11C7F" w:rsidP="00E11C7F">
            <w:pPr>
              <w:spacing w:after="0"/>
              <w:jc w:val="both"/>
              <w:rPr>
                <w:rFonts w:ascii="Arial" w:hAnsi="Arial" w:cs="Arial"/>
                <w:bCs/>
                <w:lang w:eastAsia="zh-CN"/>
              </w:rPr>
            </w:pPr>
          </w:p>
        </w:tc>
      </w:tr>
      <w:tr w:rsidR="00F45625" w:rsidRPr="0028117E" w14:paraId="580D4AF9" w14:textId="77777777" w:rsidTr="00E11C7F">
        <w:tc>
          <w:tcPr>
            <w:tcW w:w="1339" w:type="dxa"/>
            <w:shd w:val="clear" w:color="auto" w:fill="auto"/>
          </w:tcPr>
          <w:p w14:paraId="73E5D90A" w14:textId="0239A524"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9" w:type="dxa"/>
          </w:tcPr>
          <w:p w14:paraId="53C45369" w14:textId="78810A00"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2DC0C9DF" w14:textId="09699D7D"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Same comments </w:t>
            </w:r>
            <w:r>
              <w:rPr>
                <w:rFonts w:ascii="Arial" w:eastAsia="MS Mincho" w:hAnsi="Arial" w:cs="Arial"/>
                <w:bCs/>
                <w:lang w:eastAsia="ja-JP"/>
              </w:rPr>
              <w:t>as Q12.</w:t>
            </w:r>
          </w:p>
        </w:tc>
      </w:tr>
      <w:tr w:rsidR="00F45625" w:rsidRPr="0028117E" w14:paraId="5790EE35" w14:textId="77777777" w:rsidTr="00E11C7F">
        <w:tc>
          <w:tcPr>
            <w:tcW w:w="1339" w:type="dxa"/>
            <w:shd w:val="clear" w:color="auto" w:fill="auto"/>
          </w:tcPr>
          <w:p w14:paraId="11021FEE" w14:textId="1FF1E0AE" w:rsidR="00F45625" w:rsidRPr="0028117E" w:rsidRDefault="00FF2296" w:rsidP="00F45625">
            <w:pPr>
              <w:spacing w:after="0"/>
              <w:jc w:val="both"/>
              <w:rPr>
                <w:rFonts w:ascii="Arial" w:hAnsi="Arial" w:cs="Arial"/>
                <w:bCs/>
                <w:lang w:eastAsia="ko-KR"/>
              </w:rPr>
            </w:pPr>
            <w:r>
              <w:rPr>
                <w:rFonts w:ascii="Arial" w:hAnsi="Arial" w:cs="Arial"/>
                <w:bCs/>
                <w:lang w:eastAsia="ko-KR"/>
              </w:rPr>
              <w:t>QC</w:t>
            </w:r>
          </w:p>
        </w:tc>
        <w:tc>
          <w:tcPr>
            <w:tcW w:w="1139" w:type="dxa"/>
          </w:tcPr>
          <w:p w14:paraId="198FAF67" w14:textId="313B6401" w:rsidR="00F45625" w:rsidRPr="0028117E" w:rsidRDefault="005819EF" w:rsidP="00F45625">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14:paraId="69B47790" w14:textId="77777777" w:rsidR="005819EF" w:rsidRDefault="005819EF" w:rsidP="005819EF">
            <w:pPr>
              <w:spacing w:after="0"/>
              <w:jc w:val="both"/>
              <w:rPr>
                <w:rFonts w:ascii="Arial" w:hAnsi="Arial" w:cs="Arial"/>
                <w:bCs/>
                <w:lang w:eastAsia="zh-CN"/>
              </w:rPr>
            </w:pPr>
          </w:p>
          <w:p w14:paraId="365A8F5D" w14:textId="59F3669D" w:rsidR="005819EF" w:rsidRDefault="005819EF" w:rsidP="005819EF">
            <w:pPr>
              <w:spacing w:after="0"/>
              <w:jc w:val="both"/>
              <w:rPr>
                <w:rFonts w:ascii="Arial" w:hAnsi="Arial" w:cs="Arial"/>
                <w:bCs/>
                <w:lang w:eastAsia="zh-CN"/>
              </w:rPr>
            </w:pPr>
            <w:r>
              <w:rPr>
                <w:rFonts w:ascii="Arial" w:hAnsi="Arial" w:cs="Arial"/>
                <w:bCs/>
                <w:lang w:eastAsia="zh-CN"/>
              </w:rPr>
              <w:t>From LTE RRC, Section 5.8.5.3</w:t>
            </w:r>
          </w:p>
          <w:p w14:paraId="4B3AA95E" w14:textId="77777777" w:rsidR="005819EF" w:rsidRPr="00FF2296" w:rsidRDefault="005819EF" w:rsidP="005819EF">
            <w:pPr>
              <w:spacing w:after="0"/>
              <w:jc w:val="both"/>
              <w:rPr>
                <w:rFonts w:ascii="Arial" w:hAnsi="Arial" w:cs="Arial"/>
                <w:bCs/>
                <w:i/>
                <w:iCs/>
                <w:lang w:eastAsia="zh-CN"/>
              </w:rPr>
            </w:pPr>
          </w:p>
          <w:p w14:paraId="3E86BD7F" w14:textId="77777777" w:rsidR="00F45625" w:rsidRDefault="005819EF" w:rsidP="005819EF">
            <w:pPr>
              <w:spacing w:after="0"/>
              <w:jc w:val="both"/>
              <w:rPr>
                <w:i/>
                <w:iCs/>
              </w:rPr>
            </w:pPr>
            <w:r w:rsidRPr="00FF2296">
              <w:rPr>
                <w:i/>
                <w:iCs/>
              </w:rPr>
              <w:t>2&gt; the supportedBandCombination the UE included in UE-EUTRA-Capability contains at least one band combination including the set of MBMS frequencies of interest;</w:t>
            </w:r>
          </w:p>
          <w:p w14:paraId="45696B87" w14:textId="77777777" w:rsidR="005819EF" w:rsidRDefault="005819EF" w:rsidP="005819EF">
            <w:pPr>
              <w:spacing w:after="0"/>
              <w:jc w:val="both"/>
              <w:rPr>
                <w:i/>
                <w:iCs/>
              </w:rPr>
            </w:pPr>
          </w:p>
          <w:p w14:paraId="3848AFE6" w14:textId="6BD81B92" w:rsidR="005819EF" w:rsidRPr="005819EF" w:rsidRDefault="005819EF" w:rsidP="005819EF">
            <w:pPr>
              <w:spacing w:after="0"/>
              <w:jc w:val="both"/>
              <w:rPr>
                <w:rFonts w:ascii="Arial" w:hAnsi="Arial" w:cs="Arial"/>
                <w:bCs/>
                <w:lang w:eastAsia="zh-CN"/>
              </w:rPr>
            </w:pPr>
            <w:r w:rsidRPr="005819EF">
              <w:t>The same applies for NR as well</w:t>
            </w:r>
          </w:p>
        </w:tc>
      </w:tr>
      <w:tr w:rsidR="008048E2" w:rsidRPr="0028117E" w14:paraId="04F19D7F" w14:textId="77777777" w:rsidTr="00E11C7F">
        <w:tc>
          <w:tcPr>
            <w:tcW w:w="1339" w:type="dxa"/>
            <w:shd w:val="clear" w:color="auto" w:fill="auto"/>
          </w:tcPr>
          <w:p w14:paraId="6E0F576B" w14:textId="5650B39E" w:rsidR="008048E2" w:rsidRPr="0028117E" w:rsidRDefault="008048E2" w:rsidP="008048E2">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5D99A0DA" w14:textId="71079AF9" w:rsidR="008048E2" w:rsidRPr="0028117E" w:rsidRDefault="008048E2" w:rsidP="008048E2">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69BCA422" w14:textId="77777777" w:rsidR="008048E2" w:rsidRPr="0028117E" w:rsidRDefault="008048E2" w:rsidP="008048E2">
            <w:pPr>
              <w:spacing w:after="0"/>
              <w:jc w:val="both"/>
              <w:rPr>
                <w:rFonts w:ascii="Arial" w:hAnsi="Arial" w:cs="Arial"/>
                <w:bCs/>
                <w:lang w:eastAsia="zh-CN"/>
              </w:rPr>
            </w:pPr>
          </w:p>
        </w:tc>
      </w:tr>
      <w:tr w:rsidR="005806AA" w:rsidRPr="0028117E" w14:paraId="5A863775" w14:textId="77777777" w:rsidTr="00E11C7F">
        <w:tc>
          <w:tcPr>
            <w:tcW w:w="1339" w:type="dxa"/>
            <w:shd w:val="clear" w:color="auto" w:fill="auto"/>
          </w:tcPr>
          <w:p w14:paraId="4433CF41" w14:textId="2A8D0E7E"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9" w:type="dxa"/>
          </w:tcPr>
          <w:p w14:paraId="12A2BA59" w14:textId="0071B25F"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07D3919F" w14:textId="77777777" w:rsidR="005806AA" w:rsidRPr="0028117E" w:rsidRDefault="005806AA" w:rsidP="005806AA">
            <w:pPr>
              <w:spacing w:after="0"/>
              <w:jc w:val="both"/>
              <w:rPr>
                <w:rFonts w:ascii="Arial" w:hAnsi="Arial" w:cs="Arial"/>
                <w:bCs/>
                <w:lang w:eastAsia="zh-CN"/>
              </w:rPr>
            </w:pPr>
          </w:p>
        </w:tc>
      </w:tr>
      <w:tr w:rsidR="001E79B8" w:rsidRPr="0028117E" w14:paraId="020DAC5F" w14:textId="77777777" w:rsidTr="00E11C7F">
        <w:tc>
          <w:tcPr>
            <w:tcW w:w="1339" w:type="dxa"/>
            <w:shd w:val="clear" w:color="auto" w:fill="auto"/>
          </w:tcPr>
          <w:p w14:paraId="6A0A7445" w14:textId="73342681" w:rsidR="001E79B8" w:rsidRPr="0028117E" w:rsidRDefault="001E79B8" w:rsidP="001E79B8">
            <w:pPr>
              <w:spacing w:after="0"/>
              <w:jc w:val="both"/>
              <w:rPr>
                <w:rFonts w:ascii="Arial" w:hAnsi="Arial" w:cs="Arial"/>
                <w:bCs/>
                <w:lang w:eastAsia="zh-CN"/>
              </w:rPr>
            </w:pPr>
            <w:r>
              <w:rPr>
                <w:rFonts w:ascii="Arial" w:hAnsi="Arial" w:cs="Arial"/>
                <w:bCs/>
                <w:lang w:eastAsia="ko-KR"/>
              </w:rPr>
              <w:t>Futurewei</w:t>
            </w:r>
          </w:p>
        </w:tc>
        <w:tc>
          <w:tcPr>
            <w:tcW w:w="1139" w:type="dxa"/>
          </w:tcPr>
          <w:p w14:paraId="2E1B6311" w14:textId="77777777" w:rsidR="001E79B8" w:rsidRPr="0028117E" w:rsidRDefault="001E79B8" w:rsidP="001E79B8">
            <w:pPr>
              <w:spacing w:after="0"/>
              <w:jc w:val="both"/>
              <w:rPr>
                <w:rFonts w:ascii="Arial" w:hAnsi="Arial" w:cs="Arial"/>
                <w:bCs/>
                <w:lang w:eastAsia="zh-CN"/>
              </w:rPr>
            </w:pPr>
          </w:p>
        </w:tc>
        <w:tc>
          <w:tcPr>
            <w:tcW w:w="7979" w:type="dxa"/>
            <w:shd w:val="clear" w:color="auto" w:fill="auto"/>
          </w:tcPr>
          <w:p w14:paraId="6BB46182" w14:textId="32B605C5" w:rsidR="001E79B8" w:rsidRPr="0028117E" w:rsidRDefault="001E79B8" w:rsidP="001E79B8">
            <w:pPr>
              <w:spacing w:after="0"/>
              <w:jc w:val="both"/>
              <w:rPr>
                <w:rFonts w:ascii="Arial" w:hAnsi="Arial" w:cs="Arial"/>
                <w:bCs/>
                <w:lang w:eastAsia="zh-CN"/>
              </w:rPr>
            </w:pPr>
            <w:r>
              <w:rPr>
                <w:rFonts w:ascii="Arial" w:eastAsia="SimSun" w:hAnsi="Arial" w:cs="Arial"/>
                <w:bCs/>
                <w:lang w:eastAsia="zh-CN"/>
              </w:rPr>
              <w:t xml:space="preserve">Same comments </w:t>
            </w:r>
            <w:r>
              <w:rPr>
                <w:rFonts w:ascii="Arial" w:eastAsia="MS Mincho" w:hAnsi="Arial" w:cs="Arial"/>
                <w:bCs/>
                <w:lang w:eastAsia="ja-JP"/>
              </w:rPr>
              <w:t>as Q12.</w:t>
            </w:r>
          </w:p>
        </w:tc>
      </w:tr>
      <w:tr w:rsidR="0039157F" w:rsidRPr="0028117E" w14:paraId="71300A47" w14:textId="77777777" w:rsidTr="00E11C7F">
        <w:tc>
          <w:tcPr>
            <w:tcW w:w="1339" w:type="dxa"/>
            <w:shd w:val="clear" w:color="auto" w:fill="auto"/>
          </w:tcPr>
          <w:p w14:paraId="277703E1" w14:textId="285B64CE"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1BDC86DD" w14:textId="55370CAD" w:rsidR="0039157F" w:rsidRPr="0028117E" w:rsidRDefault="0039157F" w:rsidP="003915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762E81A2" w14:textId="3BEE1A85" w:rsidR="0039157F" w:rsidRDefault="0039157F" w:rsidP="0039157F">
            <w:pPr>
              <w:spacing w:after="0"/>
              <w:jc w:val="both"/>
              <w:rPr>
                <w:rFonts w:ascii="Arial" w:eastAsia="SimSun" w:hAnsi="Arial" w:cs="Arial"/>
                <w:bCs/>
                <w:lang w:eastAsia="zh-CN"/>
              </w:rPr>
            </w:pPr>
            <w:r>
              <w:rPr>
                <w:rFonts w:ascii="Arial" w:eastAsia="MS Mincho" w:hAnsi="Arial" w:cs="Arial" w:hint="eastAsia"/>
                <w:bCs/>
                <w:lang w:eastAsia="ja-JP"/>
              </w:rPr>
              <w:t>A</w:t>
            </w:r>
            <w:r>
              <w:rPr>
                <w:rFonts w:ascii="Arial" w:eastAsia="MS Mincho" w:hAnsi="Arial" w:cs="Arial"/>
                <w:bCs/>
                <w:lang w:eastAsia="ja-JP"/>
              </w:rPr>
              <w:t>nd with comments as Q12.</w:t>
            </w:r>
          </w:p>
        </w:tc>
      </w:tr>
      <w:tr w:rsidR="0039157F" w:rsidRPr="0028117E" w14:paraId="296E1A12" w14:textId="77777777" w:rsidTr="00E11C7F">
        <w:tc>
          <w:tcPr>
            <w:tcW w:w="1339" w:type="dxa"/>
            <w:shd w:val="clear" w:color="auto" w:fill="auto"/>
          </w:tcPr>
          <w:p w14:paraId="4954B349" w14:textId="4F4A81A0" w:rsidR="0039157F" w:rsidRDefault="009B08B6" w:rsidP="0039157F">
            <w:pPr>
              <w:spacing w:after="0"/>
              <w:jc w:val="both"/>
              <w:rPr>
                <w:rFonts w:ascii="Arial" w:hAnsi="Arial" w:cs="Arial"/>
                <w:bCs/>
                <w:lang w:eastAsia="ko-KR"/>
              </w:rPr>
            </w:pPr>
            <w:r>
              <w:rPr>
                <w:rFonts w:ascii="Arial" w:hAnsi="Arial" w:cs="Arial"/>
                <w:bCs/>
                <w:lang w:eastAsia="ko-KR"/>
              </w:rPr>
              <w:t>Apple</w:t>
            </w:r>
          </w:p>
        </w:tc>
        <w:tc>
          <w:tcPr>
            <w:tcW w:w="1139" w:type="dxa"/>
          </w:tcPr>
          <w:p w14:paraId="516EDDB9" w14:textId="0396B918" w:rsidR="0039157F" w:rsidRPr="0028117E" w:rsidRDefault="0039157F" w:rsidP="0039157F">
            <w:pPr>
              <w:spacing w:after="0"/>
              <w:jc w:val="both"/>
              <w:rPr>
                <w:rFonts w:ascii="Arial" w:hAnsi="Arial" w:cs="Arial"/>
                <w:bCs/>
                <w:lang w:eastAsia="zh-CN"/>
              </w:rPr>
            </w:pPr>
          </w:p>
        </w:tc>
        <w:tc>
          <w:tcPr>
            <w:tcW w:w="7979" w:type="dxa"/>
            <w:shd w:val="clear" w:color="auto" w:fill="auto"/>
          </w:tcPr>
          <w:p w14:paraId="253CD2C2" w14:textId="3CA15F49" w:rsidR="0039157F" w:rsidRPr="00686AE1" w:rsidRDefault="005403B9" w:rsidP="0039157F">
            <w:pPr>
              <w:spacing w:after="0"/>
              <w:jc w:val="both"/>
              <w:rPr>
                <w:rFonts w:ascii="Arial" w:eastAsia="SimSun" w:hAnsi="Arial" w:cs="Arial"/>
                <w:bCs/>
                <w:lang w:val="en-US" w:eastAsia="zh-CN"/>
              </w:rPr>
            </w:pPr>
            <w:r>
              <w:rPr>
                <w:rFonts w:ascii="Arial" w:eastAsia="SimSun" w:hAnsi="Arial" w:cs="Arial"/>
                <w:bCs/>
                <w:lang w:eastAsia="zh-CN"/>
              </w:rPr>
              <w:t>Same comments as Q12.</w:t>
            </w:r>
          </w:p>
        </w:tc>
      </w:tr>
    </w:tbl>
    <w:p w14:paraId="619A5A9A" w14:textId="77777777" w:rsidR="008A4C7F" w:rsidRDefault="008A4C7F" w:rsidP="008A4C7F">
      <w:pPr>
        <w:spacing w:after="0"/>
        <w:jc w:val="both"/>
        <w:rPr>
          <w:rFonts w:ascii="Arial" w:hAnsi="Arial" w:cs="Arial"/>
        </w:rPr>
      </w:pPr>
    </w:p>
    <w:p w14:paraId="443DAB3A" w14:textId="6A6F9593" w:rsidR="008A4C7F" w:rsidRDefault="00EF20FB" w:rsidP="00E930D3">
      <w:pPr>
        <w:pStyle w:val="Heading3"/>
        <w:rPr>
          <w:rFonts w:cs="Arial"/>
        </w:rPr>
      </w:pPr>
      <w:r>
        <w:rPr>
          <w:rFonts w:cs="Arial"/>
        </w:rPr>
        <w:t>3</w:t>
      </w:r>
      <w:r w:rsidRPr="0028117E">
        <w:rPr>
          <w:rFonts w:cs="Arial"/>
        </w:rPr>
        <w:t>.</w:t>
      </w:r>
      <w:r>
        <w:rPr>
          <w:rFonts w:cs="Arial"/>
        </w:rPr>
        <w:t>2.2</w:t>
      </w:r>
      <w:r w:rsidRPr="0028117E">
        <w:rPr>
          <w:rFonts w:cs="Arial"/>
        </w:rPr>
        <w:t xml:space="preserve"> </w:t>
      </w:r>
      <w:r w:rsidR="00C54846">
        <w:rPr>
          <w:rFonts w:cs="Arial"/>
        </w:rPr>
        <w:t>MII reporting</w:t>
      </w:r>
    </w:p>
    <w:p w14:paraId="57008C1B" w14:textId="77777777" w:rsidR="008A4C7F" w:rsidRDefault="008A4C7F" w:rsidP="00F472E5">
      <w:pPr>
        <w:spacing w:after="0"/>
        <w:jc w:val="both"/>
        <w:rPr>
          <w:rFonts w:ascii="Arial" w:hAnsi="Arial" w:cs="Arial"/>
        </w:rPr>
      </w:pPr>
    </w:p>
    <w:p w14:paraId="4651AF3D" w14:textId="0CDEB633" w:rsidR="0048362B" w:rsidRDefault="0048362B" w:rsidP="00F472E5">
      <w:pPr>
        <w:spacing w:after="0"/>
        <w:jc w:val="both"/>
        <w:rPr>
          <w:rFonts w:ascii="Arial" w:hAnsi="Arial" w:cs="Arial"/>
        </w:rPr>
      </w:pPr>
      <w:r>
        <w:rPr>
          <w:rFonts w:ascii="Arial" w:hAnsi="Arial" w:cs="Arial"/>
        </w:rPr>
        <w:t>Regarding the RRC message used to indicate the UE interest of MBS, we could have the following options:</w:t>
      </w:r>
    </w:p>
    <w:p w14:paraId="104FA6DB" w14:textId="1A48E7F2" w:rsidR="0048362B" w:rsidRPr="009E4F61" w:rsidRDefault="0048362B" w:rsidP="009E4F61">
      <w:pPr>
        <w:pStyle w:val="Doc-text2"/>
        <w:numPr>
          <w:ilvl w:val="0"/>
          <w:numId w:val="22"/>
        </w:numPr>
        <w:tabs>
          <w:tab w:val="left" w:pos="340"/>
        </w:tabs>
        <w:spacing w:after="240"/>
        <w:jc w:val="both"/>
        <w:rPr>
          <w:rFonts w:cs="Arial"/>
          <w:lang w:val="en-GB"/>
        </w:rPr>
      </w:pPr>
      <w:r w:rsidRPr="009E4F61">
        <w:rPr>
          <w:rFonts w:cs="Arial"/>
          <w:lang w:val="en-GB"/>
        </w:rPr>
        <w:t xml:space="preserve">Option 1: </w:t>
      </w:r>
      <w:r w:rsidRPr="009E4F61">
        <w:rPr>
          <w:rFonts w:cs="Arial"/>
          <w:i/>
          <w:lang w:val="en-GB"/>
        </w:rPr>
        <w:t>UEAssistanceInformation</w:t>
      </w:r>
    </w:p>
    <w:p w14:paraId="79F6F917" w14:textId="003E9F17" w:rsidR="0048362B" w:rsidRDefault="0048362B" w:rsidP="009E4F61">
      <w:pPr>
        <w:pStyle w:val="Doc-text2"/>
        <w:numPr>
          <w:ilvl w:val="0"/>
          <w:numId w:val="22"/>
        </w:numPr>
        <w:tabs>
          <w:tab w:val="left" w:pos="340"/>
        </w:tabs>
        <w:spacing w:after="240"/>
        <w:jc w:val="both"/>
        <w:rPr>
          <w:rFonts w:cs="Arial"/>
          <w:lang w:val="en-GB"/>
        </w:rPr>
      </w:pPr>
      <w:r w:rsidRPr="009E4F61">
        <w:rPr>
          <w:rFonts w:cs="Arial"/>
          <w:lang w:val="en-GB"/>
        </w:rPr>
        <w:t>Option 2: New RRC message</w:t>
      </w:r>
      <w:r w:rsidR="00834712" w:rsidRPr="009E4F61">
        <w:rPr>
          <w:rFonts w:cs="Arial"/>
          <w:lang w:val="en-GB"/>
        </w:rPr>
        <w:t xml:space="preserve"> (e.g.</w:t>
      </w:r>
      <w:r w:rsidR="00C77B29">
        <w:rPr>
          <w:rFonts w:cs="Arial"/>
          <w:lang w:val="en-GB"/>
        </w:rPr>
        <w:t xml:space="preserve"> a new</w:t>
      </w:r>
      <w:r w:rsidR="00834712" w:rsidRPr="009E4F61">
        <w:rPr>
          <w:rFonts w:cs="Arial"/>
          <w:lang w:val="en-GB"/>
        </w:rPr>
        <w:t xml:space="preserve"> </w:t>
      </w:r>
      <w:r w:rsidR="00834712" w:rsidRPr="000650CB">
        <w:rPr>
          <w:rFonts w:cs="Arial"/>
          <w:i/>
          <w:lang w:val="en-GB"/>
        </w:rPr>
        <w:t>MBSInterestIndication</w:t>
      </w:r>
      <w:r w:rsidR="00C77B29">
        <w:rPr>
          <w:rFonts w:cs="Arial"/>
          <w:lang w:val="en-GB"/>
        </w:rPr>
        <w:t xml:space="preserve"> message</w:t>
      </w:r>
      <w:r w:rsidR="00834712" w:rsidRPr="009E4F61">
        <w:rPr>
          <w:rFonts w:cs="Arial"/>
          <w:lang w:val="en-GB"/>
        </w:rPr>
        <w:t>)</w:t>
      </w:r>
    </w:p>
    <w:p w14:paraId="2D900FC9" w14:textId="4E04280B" w:rsidR="00050C88" w:rsidRDefault="00050C88" w:rsidP="009E4F61">
      <w:pPr>
        <w:pStyle w:val="Doc-text2"/>
        <w:numPr>
          <w:ilvl w:val="0"/>
          <w:numId w:val="22"/>
        </w:numPr>
        <w:tabs>
          <w:tab w:val="left" w:pos="340"/>
        </w:tabs>
        <w:spacing w:after="240"/>
        <w:jc w:val="both"/>
        <w:rPr>
          <w:rFonts w:cs="Arial"/>
          <w:lang w:val="en-GB"/>
        </w:rPr>
      </w:pPr>
      <w:r>
        <w:rPr>
          <w:rFonts w:cs="Arial"/>
          <w:lang w:val="en-GB"/>
        </w:rPr>
        <w:t xml:space="preserve">Option 3: </w:t>
      </w:r>
      <w:r w:rsidR="00AE30AB" w:rsidRPr="001D49D7">
        <w:rPr>
          <w:rFonts w:cs="Arial"/>
          <w:i/>
          <w:lang w:val="en-GB"/>
        </w:rPr>
        <w:t>RRCSetupComplete</w:t>
      </w:r>
      <w:r w:rsidR="00F119AC">
        <w:rPr>
          <w:rFonts w:cs="Arial"/>
          <w:lang w:val="en-GB"/>
        </w:rPr>
        <w:t xml:space="preserve"> [</w:t>
      </w:r>
      <w:r w:rsidR="00352F51">
        <w:rPr>
          <w:rFonts w:cs="Arial"/>
          <w:lang w:val="en-GB"/>
        </w:rPr>
        <w:t>5</w:t>
      </w:r>
      <w:r w:rsidR="00F119AC">
        <w:rPr>
          <w:rFonts w:cs="Arial"/>
          <w:lang w:val="en-GB"/>
        </w:rPr>
        <w:t>]</w:t>
      </w:r>
    </w:p>
    <w:p w14:paraId="10811D1E" w14:textId="6E14E719" w:rsidR="00A15846" w:rsidRPr="009E4F61" w:rsidRDefault="00A15846" w:rsidP="009E4F61">
      <w:pPr>
        <w:pStyle w:val="Doc-text2"/>
        <w:numPr>
          <w:ilvl w:val="0"/>
          <w:numId w:val="22"/>
        </w:numPr>
        <w:tabs>
          <w:tab w:val="left" w:pos="340"/>
        </w:tabs>
        <w:spacing w:after="240"/>
        <w:jc w:val="both"/>
        <w:rPr>
          <w:rFonts w:cs="Arial"/>
          <w:lang w:val="en-GB"/>
        </w:rPr>
      </w:pPr>
      <w:r>
        <w:rPr>
          <w:rFonts w:cs="Arial"/>
          <w:lang w:val="en-GB"/>
        </w:rPr>
        <w:t xml:space="preserve">Option 4: </w:t>
      </w:r>
      <w:r w:rsidRPr="0037337A">
        <w:rPr>
          <w:rFonts w:cs="Arial"/>
          <w:i/>
          <w:lang w:val="en-GB"/>
        </w:rPr>
        <w:t>SecurityModeComplete</w:t>
      </w:r>
      <w:r>
        <w:rPr>
          <w:rFonts w:cs="Arial"/>
          <w:lang w:val="en-GB"/>
        </w:rPr>
        <w:t xml:space="preserve"> [5]</w:t>
      </w:r>
    </w:p>
    <w:p w14:paraId="378FB265" w14:textId="2600C282" w:rsidR="00E162FE" w:rsidRDefault="00CC357F" w:rsidP="00F472E5">
      <w:pPr>
        <w:spacing w:after="0"/>
        <w:jc w:val="both"/>
        <w:rPr>
          <w:rFonts w:ascii="Arial" w:hAnsi="Arial" w:cs="Arial"/>
        </w:rPr>
      </w:pPr>
      <w:r>
        <w:rPr>
          <w:rFonts w:ascii="Arial" w:hAnsi="Arial" w:cs="Arial"/>
        </w:rPr>
        <w:t xml:space="preserve">From the rapporteur’s understanding, it is technically feasible to re-use the </w:t>
      </w:r>
      <w:r w:rsidR="00FF0FF6" w:rsidRPr="009E4F61">
        <w:rPr>
          <w:rFonts w:ascii="Arial" w:hAnsi="Arial" w:cs="Arial"/>
          <w:i/>
        </w:rPr>
        <w:t>UEAssistanceInformation</w:t>
      </w:r>
      <w:r w:rsidR="00FF0FF6">
        <w:rPr>
          <w:rFonts w:ascii="Arial" w:hAnsi="Arial" w:cs="Arial"/>
        </w:rPr>
        <w:t xml:space="preserve"> </w:t>
      </w:r>
      <w:r>
        <w:rPr>
          <w:rFonts w:ascii="Arial" w:hAnsi="Arial" w:cs="Arial"/>
        </w:rPr>
        <w:t xml:space="preserve">message to carry the </w:t>
      </w:r>
      <w:r w:rsidR="00F30F4D">
        <w:rPr>
          <w:rFonts w:ascii="Arial" w:hAnsi="Arial" w:cs="Arial"/>
        </w:rPr>
        <w:t xml:space="preserve">MBS interest information, and re-using </w:t>
      </w:r>
      <w:r w:rsidR="000C6595">
        <w:rPr>
          <w:rFonts w:ascii="Arial" w:hAnsi="Arial" w:cs="Arial"/>
        </w:rPr>
        <w:t xml:space="preserve">the </w:t>
      </w:r>
      <w:r w:rsidR="000C6595" w:rsidRPr="009E4F61">
        <w:rPr>
          <w:rFonts w:ascii="Arial" w:hAnsi="Arial" w:cs="Arial"/>
          <w:i/>
        </w:rPr>
        <w:t>UEAssistanceInformation</w:t>
      </w:r>
      <w:r w:rsidR="000C6595">
        <w:rPr>
          <w:rFonts w:ascii="Arial" w:hAnsi="Arial" w:cs="Arial"/>
        </w:rPr>
        <w:t xml:space="preserve"> message would </w:t>
      </w:r>
      <w:r w:rsidR="00085FCF">
        <w:rPr>
          <w:rFonts w:ascii="Arial" w:hAnsi="Arial" w:cs="Arial"/>
        </w:rPr>
        <w:t xml:space="preserve">also </w:t>
      </w:r>
      <w:r w:rsidR="000C6595">
        <w:rPr>
          <w:rFonts w:ascii="Arial" w:hAnsi="Arial" w:cs="Arial"/>
        </w:rPr>
        <w:t xml:space="preserve">save </w:t>
      </w:r>
      <w:r w:rsidR="00EC29ED">
        <w:rPr>
          <w:rFonts w:ascii="Arial" w:hAnsi="Arial" w:cs="Arial"/>
        </w:rPr>
        <w:t>some</w:t>
      </w:r>
      <w:r w:rsidR="000C6595">
        <w:rPr>
          <w:rFonts w:ascii="Arial" w:hAnsi="Arial" w:cs="Arial"/>
        </w:rPr>
        <w:t xml:space="preserve"> standard effort</w:t>
      </w:r>
      <w:r w:rsidR="00EC29ED">
        <w:rPr>
          <w:rFonts w:ascii="Arial" w:hAnsi="Arial" w:cs="Arial"/>
        </w:rPr>
        <w:t>s</w:t>
      </w:r>
      <w:r w:rsidR="00E7027C">
        <w:rPr>
          <w:rFonts w:ascii="Arial" w:hAnsi="Arial" w:cs="Arial"/>
        </w:rPr>
        <w:t xml:space="preserve"> as many other information from the UE are also reported via the same message</w:t>
      </w:r>
      <w:r w:rsidR="000C6595">
        <w:rPr>
          <w:rFonts w:ascii="Arial" w:hAnsi="Arial" w:cs="Arial"/>
        </w:rPr>
        <w:t>.</w:t>
      </w:r>
      <w:r w:rsidR="00706DBD">
        <w:rPr>
          <w:rFonts w:ascii="Arial" w:hAnsi="Arial" w:cs="Arial"/>
        </w:rPr>
        <w:t xml:space="preserve"> Besides Option 1,</w:t>
      </w:r>
      <w:r w:rsidR="00BB0F49">
        <w:rPr>
          <w:rFonts w:ascii="Arial" w:hAnsi="Arial" w:cs="Arial"/>
        </w:rPr>
        <w:t xml:space="preserve"> [2] claims that </w:t>
      </w:r>
      <w:r w:rsidR="0057366F">
        <w:rPr>
          <w:rFonts w:ascii="Arial" w:hAnsi="Arial" w:cs="Arial"/>
        </w:rPr>
        <w:t xml:space="preserve">Option 3 </w:t>
      </w:r>
      <w:r w:rsidR="00C4322D">
        <w:rPr>
          <w:rFonts w:ascii="Arial" w:hAnsi="Arial" w:cs="Arial"/>
        </w:rPr>
        <w:t>can be used</w:t>
      </w:r>
      <w:r w:rsidR="0057366F">
        <w:rPr>
          <w:rFonts w:ascii="Arial" w:hAnsi="Arial" w:cs="Arial"/>
        </w:rPr>
        <w:t xml:space="preserve"> to</w:t>
      </w:r>
      <w:r w:rsidR="00D03E57">
        <w:rPr>
          <w:rFonts w:ascii="Arial" w:hAnsi="Arial" w:cs="Arial"/>
        </w:rPr>
        <w:t xml:space="preserve"> avoid </w:t>
      </w:r>
      <w:r w:rsidR="009A40E7">
        <w:rPr>
          <w:rFonts w:ascii="Arial" w:hAnsi="Arial" w:cs="Arial"/>
        </w:rPr>
        <w:t xml:space="preserve">the service interruption due to </w:t>
      </w:r>
      <w:r w:rsidR="00D03E57">
        <w:rPr>
          <w:rFonts w:ascii="Arial" w:hAnsi="Arial" w:cs="Arial"/>
        </w:rPr>
        <w:t xml:space="preserve">the BWP switching after the gNB receives </w:t>
      </w:r>
      <w:r w:rsidR="0091651D" w:rsidRPr="00D719A2">
        <w:rPr>
          <w:rFonts w:ascii="Arial" w:hAnsi="Arial" w:cs="Arial"/>
          <w:i/>
        </w:rPr>
        <w:t>RRCSetupComplete</w:t>
      </w:r>
      <w:r w:rsidR="00250639">
        <w:rPr>
          <w:rFonts w:ascii="Arial" w:hAnsi="Arial" w:cs="Arial"/>
        </w:rPr>
        <w:t xml:space="preserve">, as the gNB which does not know the UE’s MBS interest may </w:t>
      </w:r>
      <w:r w:rsidR="000B6411">
        <w:rPr>
          <w:rFonts w:ascii="Arial" w:hAnsi="Arial" w:cs="Arial"/>
        </w:rPr>
        <w:t>c</w:t>
      </w:r>
      <w:r w:rsidR="00250639">
        <w:rPr>
          <w:rFonts w:ascii="Arial" w:hAnsi="Arial" w:cs="Arial"/>
        </w:rPr>
        <w:t>hange the UE’s active BWP</w:t>
      </w:r>
      <w:r w:rsidR="000B6411">
        <w:rPr>
          <w:rFonts w:ascii="Arial" w:hAnsi="Arial" w:cs="Arial"/>
        </w:rPr>
        <w:t xml:space="preserve"> (which provides the MBS service</w:t>
      </w:r>
      <w:r w:rsidR="00434327">
        <w:rPr>
          <w:rFonts w:ascii="Arial" w:hAnsi="Arial" w:cs="Arial"/>
        </w:rPr>
        <w:t xml:space="preserve"> of UE interest</w:t>
      </w:r>
      <w:r w:rsidR="000B6411">
        <w:rPr>
          <w:rFonts w:ascii="Arial" w:hAnsi="Arial" w:cs="Arial"/>
        </w:rPr>
        <w:t>) to another one (which does not provide the MBS service</w:t>
      </w:r>
      <w:r w:rsidR="00434327">
        <w:rPr>
          <w:rFonts w:ascii="Arial" w:hAnsi="Arial" w:cs="Arial"/>
        </w:rPr>
        <w:t xml:space="preserve"> of UE interest</w:t>
      </w:r>
      <w:r w:rsidR="000B6411">
        <w:rPr>
          <w:rFonts w:ascii="Arial" w:hAnsi="Arial" w:cs="Arial"/>
        </w:rPr>
        <w:t>)</w:t>
      </w:r>
      <w:r w:rsidR="00250639">
        <w:rPr>
          <w:rFonts w:ascii="Arial" w:hAnsi="Arial" w:cs="Arial"/>
        </w:rPr>
        <w:t>.</w:t>
      </w:r>
      <w:r w:rsidR="0057366F">
        <w:rPr>
          <w:rFonts w:ascii="Arial" w:hAnsi="Arial" w:cs="Arial"/>
        </w:rPr>
        <w:t xml:space="preserve"> </w:t>
      </w:r>
    </w:p>
    <w:p w14:paraId="1D1BF374" w14:textId="0C3A1A45" w:rsidR="00AA2FD4" w:rsidRDefault="00AA2FD4" w:rsidP="00AA2FD4">
      <w:pPr>
        <w:pStyle w:val="Heading4"/>
      </w:pPr>
      <w:r w:rsidRPr="008668BD">
        <w:lastRenderedPageBreak/>
        <w:t xml:space="preserve">Question </w:t>
      </w:r>
      <w:r w:rsidR="00876ED5">
        <w:t>1</w:t>
      </w:r>
      <w:r w:rsidR="00745794">
        <w:t>4</w:t>
      </w:r>
      <w:r w:rsidRPr="008668BD">
        <w:t xml:space="preserve">: </w:t>
      </w:r>
      <w:r w:rsidR="000777F9">
        <w:t>Which message is used to indicate MII</w:t>
      </w:r>
      <w:r w:rsidRPr="008668BD">
        <w:t>?</w:t>
      </w:r>
    </w:p>
    <w:p w14:paraId="6BBE4326" w14:textId="77777777" w:rsidR="008B5672" w:rsidRPr="009E4F61" w:rsidRDefault="008B5672" w:rsidP="008B5672">
      <w:pPr>
        <w:pStyle w:val="Doc-text2"/>
        <w:numPr>
          <w:ilvl w:val="0"/>
          <w:numId w:val="22"/>
        </w:numPr>
        <w:tabs>
          <w:tab w:val="left" w:pos="340"/>
        </w:tabs>
        <w:spacing w:after="240"/>
        <w:jc w:val="both"/>
        <w:rPr>
          <w:rFonts w:cs="Arial"/>
          <w:lang w:val="en-GB"/>
        </w:rPr>
      </w:pPr>
      <w:r w:rsidRPr="009E4F61">
        <w:rPr>
          <w:rFonts w:cs="Arial"/>
          <w:lang w:val="en-GB"/>
        </w:rPr>
        <w:t xml:space="preserve">Option 1: </w:t>
      </w:r>
      <w:r w:rsidRPr="009E4F61">
        <w:rPr>
          <w:rFonts w:cs="Arial"/>
          <w:i/>
          <w:lang w:val="en-GB"/>
        </w:rPr>
        <w:t>UEAssistanceInformation</w:t>
      </w:r>
    </w:p>
    <w:p w14:paraId="7D230C27" w14:textId="77777777" w:rsidR="008B5672" w:rsidRDefault="008B5672" w:rsidP="008B5672">
      <w:pPr>
        <w:pStyle w:val="Doc-text2"/>
        <w:numPr>
          <w:ilvl w:val="0"/>
          <w:numId w:val="22"/>
        </w:numPr>
        <w:tabs>
          <w:tab w:val="left" w:pos="340"/>
        </w:tabs>
        <w:spacing w:after="240"/>
        <w:jc w:val="both"/>
        <w:rPr>
          <w:rFonts w:cs="Arial"/>
          <w:lang w:val="en-GB"/>
        </w:rPr>
      </w:pPr>
      <w:r w:rsidRPr="009E4F61">
        <w:rPr>
          <w:rFonts w:cs="Arial"/>
          <w:lang w:val="en-GB"/>
        </w:rPr>
        <w:t xml:space="preserve">Option 2: New RRC message (e.g. </w:t>
      </w:r>
      <w:r w:rsidRPr="000650CB">
        <w:rPr>
          <w:rFonts w:cs="Arial"/>
          <w:i/>
          <w:lang w:val="en-GB"/>
        </w:rPr>
        <w:t>MBSInterestIndication</w:t>
      </w:r>
      <w:r w:rsidRPr="009E4F61">
        <w:rPr>
          <w:rFonts w:cs="Arial"/>
          <w:lang w:val="en-GB"/>
        </w:rPr>
        <w:t>)</w:t>
      </w:r>
    </w:p>
    <w:p w14:paraId="44961E0B" w14:textId="77777777" w:rsidR="008B5672" w:rsidRDefault="008B5672" w:rsidP="008B5672">
      <w:pPr>
        <w:pStyle w:val="Doc-text2"/>
        <w:numPr>
          <w:ilvl w:val="0"/>
          <w:numId w:val="22"/>
        </w:numPr>
        <w:tabs>
          <w:tab w:val="left" w:pos="340"/>
        </w:tabs>
        <w:spacing w:after="240"/>
        <w:jc w:val="both"/>
        <w:rPr>
          <w:rFonts w:cs="Arial"/>
          <w:lang w:val="en-GB"/>
        </w:rPr>
      </w:pPr>
      <w:r>
        <w:rPr>
          <w:rFonts w:cs="Arial"/>
          <w:lang w:val="en-GB"/>
        </w:rPr>
        <w:t xml:space="preserve">Option 3: </w:t>
      </w:r>
      <w:r w:rsidRPr="001D49D7">
        <w:rPr>
          <w:rFonts w:cs="Arial"/>
          <w:i/>
          <w:lang w:val="en-GB"/>
        </w:rPr>
        <w:t>RRCSetupComplete</w:t>
      </w:r>
      <w:r>
        <w:rPr>
          <w:rFonts w:cs="Arial"/>
          <w:lang w:val="en-GB"/>
        </w:rPr>
        <w:t xml:space="preserve"> [5]</w:t>
      </w:r>
    </w:p>
    <w:p w14:paraId="4E0B58CC" w14:textId="77777777" w:rsidR="008B5672" w:rsidRPr="009E4F61" w:rsidRDefault="008B5672" w:rsidP="008B5672">
      <w:pPr>
        <w:pStyle w:val="Doc-text2"/>
        <w:numPr>
          <w:ilvl w:val="0"/>
          <w:numId w:val="22"/>
        </w:numPr>
        <w:tabs>
          <w:tab w:val="left" w:pos="340"/>
        </w:tabs>
        <w:spacing w:after="240"/>
        <w:jc w:val="both"/>
        <w:rPr>
          <w:rFonts w:cs="Arial"/>
          <w:lang w:val="en-GB"/>
        </w:rPr>
      </w:pPr>
      <w:r>
        <w:rPr>
          <w:rFonts w:cs="Arial"/>
          <w:lang w:val="en-GB"/>
        </w:rPr>
        <w:t xml:space="preserve">Option 4: </w:t>
      </w:r>
      <w:r w:rsidRPr="0037337A">
        <w:rPr>
          <w:rFonts w:cs="Arial"/>
          <w:i/>
          <w:lang w:val="en-GB"/>
        </w:rPr>
        <w:t>SecurityModeComplete</w:t>
      </w:r>
      <w:r>
        <w:rPr>
          <w:rFonts w:cs="Arial"/>
          <w:lang w:val="en-GB"/>
        </w:rPr>
        <w:t xml:space="preserve"> [5]</w:t>
      </w:r>
    </w:p>
    <w:p w14:paraId="42F3A7E3" w14:textId="0F41D223" w:rsidR="00315FD9" w:rsidRPr="00315FD9" w:rsidRDefault="00D86F57" w:rsidP="00315FD9">
      <w:pPr>
        <w:rPr>
          <w:lang w:val="en-US"/>
        </w:rPr>
      </w:pPr>
      <w:r>
        <w:rPr>
          <w:lang w:val="en-US"/>
        </w:rPr>
        <w:t>(</w:t>
      </w:r>
      <w:r w:rsidR="007A7B4A">
        <w:rPr>
          <w:lang w:val="en-US"/>
        </w:rPr>
        <w:t>Multiple selection is allowed</w:t>
      </w:r>
      <w:r w:rsidR="0076635B">
        <w:rPr>
          <w:lang w:val="en-US"/>
        </w:rPr>
        <w:t xml:space="preserve"> for the above options</w:t>
      </w:r>
      <w:r w:rsidR="00DC17FA">
        <w:rPr>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1206"/>
        <w:gridCol w:w="7915"/>
      </w:tblGrid>
      <w:tr w:rsidR="00AA2FD4" w:rsidRPr="0028117E" w14:paraId="54992750" w14:textId="77777777" w:rsidTr="00165030">
        <w:tc>
          <w:tcPr>
            <w:tcW w:w="1336" w:type="dxa"/>
            <w:shd w:val="clear" w:color="auto" w:fill="D9D9D9"/>
          </w:tcPr>
          <w:p w14:paraId="54577305" w14:textId="77777777" w:rsidR="00AA2FD4" w:rsidRPr="0028117E" w:rsidRDefault="00AA2FD4" w:rsidP="000603F6">
            <w:pPr>
              <w:spacing w:after="0"/>
              <w:jc w:val="both"/>
              <w:rPr>
                <w:rFonts w:ascii="Arial" w:hAnsi="Arial" w:cs="Arial"/>
                <w:b/>
                <w:bCs/>
                <w:lang w:eastAsia="zh-CN"/>
              </w:rPr>
            </w:pPr>
            <w:r w:rsidRPr="0028117E">
              <w:rPr>
                <w:rFonts w:ascii="Arial" w:hAnsi="Arial" w:cs="Arial"/>
                <w:b/>
                <w:bCs/>
                <w:lang w:eastAsia="zh-CN"/>
              </w:rPr>
              <w:t>Company</w:t>
            </w:r>
          </w:p>
        </w:tc>
        <w:tc>
          <w:tcPr>
            <w:tcW w:w="1206" w:type="dxa"/>
            <w:shd w:val="clear" w:color="auto" w:fill="D9D9D9"/>
          </w:tcPr>
          <w:p w14:paraId="39E46467" w14:textId="29AEF580" w:rsidR="00AA2FD4" w:rsidRPr="0028117E" w:rsidRDefault="00AA2FD4" w:rsidP="00D86F57">
            <w:pPr>
              <w:spacing w:after="0"/>
              <w:jc w:val="both"/>
              <w:rPr>
                <w:rFonts w:ascii="Arial" w:hAnsi="Arial" w:cs="Arial"/>
                <w:b/>
                <w:bCs/>
                <w:lang w:eastAsia="zh-CN"/>
              </w:rPr>
            </w:pPr>
            <w:r>
              <w:rPr>
                <w:rFonts w:ascii="Arial" w:hAnsi="Arial" w:cs="Arial"/>
                <w:b/>
                <w:bCs/>
                <w:lang w:eastAsia="zh-CN"/>
              </w:rPr>
              <w:t>Answer</w:t>
            </w:r>
          </w:p>
        </w:tc>
        <w:tc>
          <w:tcPr>
            <w:tcW w:w="7915" w:type="dxa"/>
            <w:shd w:val="clear" w:color="auto" w:fill="D9D9D9"/>
          </w:tcPr>
          <w:p w14:paraId="09EC983E" w14:textId="77777777" w:rsidR="00AA2FD4" w:rsidRPr="0028117E" w:rsidRDefault="00AA2FD4" w:rsidP="000603F6">
            <w:pPr>
              <w:spacing w:after="0"/>
              <w:jc w:val="both"/>
              <w:rPr>
                <w:rFonts w:ascii="Arial" w:hAnsi="Arial" w:cs="Arial"/>
                <w:b/>
                <w:bCs/>
                <w:lang w:eastAsia="zh-CN"/>
              </w:rPr>
            </w:pPr>
            <w:r w:rsidRPr="0028117E">
              <w:rPr>
                <w:rFonts w:ascii="Arial" w:hAnsi="Arial" w:cs="Arial"/>
                <w:b/>
                <w:bCs/>
                <w:lang w:eastAsia="zh-CN"/>
              </w:rPr>
              <w:t>Comments</w:t>
            </w:r>
          </w:p>
        </w:tc>
      </w:tr>
      <w:tr w:rsidR="00AA2FD4" w:rsidRPr="0028117E" w14:paraId="02FE8061" w14:textId="77777777" w:rsidTr="00165030">
        <w:tc>
          <w:tcPr>
            <w:tcW w:w="1336" w:type="dxa"/>
            <w:shd w:val="clear" w:color="auto" w:fill="auto"/>
          </w:tcPr>
          <w:p w14:paraId="12860906" w14:textId="4A4546C1" w:rsidR="00AA2FD4" w:rsidRPr="0028117E" w:rsidRDefault="00C354D3" w:rsidP="000603F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206" w:type="dxa"/>
          </w:tcPr>
          <w:p w14:paraId="3B14E04E" w14:textId="5EB8299D" w:rsidR="00AA2FD4" w:rsidRPr="0028117E" w:rsidRDefault="00C354D3" w:rsidP="000603F6">
            <w:pPr>
              <w:spacing w:after="0"/>
              <w:jc w:val="both"/>
              <w:rPr>
                <w:rFonts w:ascii="Arial" w:eastAsia="MS Mincho" w:hAnsi="Arial" w:cs="Arial"/>
                <w:bCs/>
                <w:lang w:eastAsia="ja-JP"/>
              </w:rPr>
            </w:pPr>
            <w:r>
              <w:rPr>
                <w:rFonts w:ascii="Arial" w:eastAsia="MS Mincho" w:hAnsi="Arial" w:cs="Arial"/>
                <w:bCs/>
                <w:lang w:eastAsia="ja-JP"/>
              </w:rPr>
              <w:t>Option-1</w:t>
            </w:r>
          </w:p>
        </w:tc>
        <w:tc>
          <w:tcPr>
            <w:tcW w:w="7915" w:type="dxa"/>
            <w:shd w:val="clear" w:color="auto" w:fill="auto"/>
          </w:tcPr>
          <w:p w14:paraId="2AEDE1DC" w14:textId="77777777" w:rsidR="00AA2FD4" w:rsidRPr="0028117E" w:rsidRDefault="00AA2FD4" w:rsidP="000603F6">
            <w:pPr>
              <w:spacing w:after="0"/>
              <w:jc w:val="both"/>
              <w:rPr>
                <w:rFonts w:ascii="Arial" w:eastAsia="MS Mincho" w:hAnsi="Arial" w:cs="Arial"/>
                <w:bCs/>
                <w:lang w:eastAsia="ja-JP"/>
              </w:rPr>
            </w:pPr>
          </w:p>
        </w:tc>
      </w:tr>
      <w:tr w:rsidR="007E6D33" w:rsidRPr="0028117E" w14:paraId="0A48425A" w14:textId="77777777" w:rsidTr="00165030">
        <w:tc>
          <w:tcPr>
            <w:tcW w:w="1336" w:type="dxa"/>
            <w:shd w:val="clear" w:color="auto" w:fill="auto"/>
          </w:tcPr>
          <w:p w14:paraId="788FB957" w14:textId="343B767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206" w:type="dxa"/>
          </w:tcPr>
          <w:p w14:paraId="3CC62FFA" w14:textId="683DAC31"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1A2B4D7C" w14:textId="2103CDA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MBS SIB controls whether MII can be allowed to be sent, as similar to LTE SC-PTM. It’s different pre-condition from </w:t>
            </w:r>
            <w:r w:rsidRPr="004108DB">
              <w:rPr>
                <w:rFonts w:ascii="Arial" w:eastAsia="MS Mincho" w:hAnsi="Arial" w:cs="Arial"/>
                <w:bCs/>
                <w:i/>
                <w:iCs/>
                <w:lang w:eastAsia="ja-JP"/>
              </w:rPr>
              <w:t>UEAssistanceInformation</w:t>
            </w:r>
            <w:r>
              <w:rPr>
                <w:rFonts w:ascii="Arial" w:eastAsia="MS Mincho" w:hAnsi="Arial" w:cs="Arial"/>
                <w:bCs/>
                <w:lang w:eastAsia="ja-JP"/>
              </w:rPr>
              <w:t xml:space="preserve">. So, we think a new message like </w:t>
            </w:r>
            <w:r w:rsidRPr="004108DB">
              <w:rPr>
                <w:rFonts w:ascii="Arial" w:eastAsia="MS Mincho" w:hAnsi="Arial" w:cs="Arial"/>
                <w:bCs/>
                <w:i/>
                <w:iCs/>
                <w:lang w:eastAsia="ja-JP"/>
              </w:rPr>
              <w:t>MBSInterestIndication</w:t>
            </w:r>
            <w:r>
              <w:rPr>
                <w:rFonts w:ascii="Arial" w:eastAsia="MS Mincho" w:hAnsi="Arial" w:cs="Arial"/>
                <w:bCs/>
                <w:lang w:eastAsia="ja-JP"/>
              </w:rPr>
              <w:t xml:space="preserve"> is straightforward. </w:t>
            </w:r>
          </w:p>
        </w:tc>
      </w:tr>
      <w:tr w:rsidR="00484E83" w:rsidRPr="0028117E" w14:paraId="6457F83A" w14:textId="77777777" w:rsidTr="00165030">
        <w:tc>
          <w:tcPr>
            <w:tcW w:w="1336" w:type="dxa"/>
            <w:shd w:val="clear" w:color="auto" w:fill="auto"/>
          </w:tcPr>
          <w:p w14:paraId="112621EF" w14:textId="666FDECE"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206" w:type="dxa"/>
          </w:tcPr>
          <w:p w14:paraId="7EF079E1" w14:textId="6E22B55D"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Option 1 for RRC_IDLE mode UE</w:t>
            </w:r>
          </w:p>
        </w:tc>
        <w:tc>
          <w:tcPr>
            <w:tcW w:w="7915" w:type="dxa"/>
            <w:shd w:val="clear" w:color="auto" w:fill="auto"/>
          </w:tcPr>
          <w:p w14:paraId="1F4496D0" w14:textId="77777777" w:rsidR="00484E83" w:rsidRPr="00A67412" w:rsidRDefault="00484E83" w:rsidP="00484E83">
            <w:pPr>
              <w:rPr>
                <w:rFonts w:ascii="Arial" w:eastAsia="SimSun" w:hAnsi="Arial" w:cs="Arial"/>
                <w:bCs/>
                <w:lang w:eastAsia="zh-CN"/>
              </w:rPr>
            </w:pPr>
            <w:r w:rsidRPr="00A67412">
              <w:rPr>
                <w:rFonts w:ascii="Arial" w:eastAsia="SimSun" w:hAnsi="Arial" w:cs="Arial"/>
                <w:bCs/>
                <w:lang w:eastAsia="zh-CN"/>
              </w:rPr>
              <w:t>I</w:t>
            </w:r>
            <w:r w:rsidRPr="00A67412">
              <w:rPr>
                <w:rFonts w:ascii="Arial" w:eastAsia="SimSun" w:hAnsi="Arial" w:cs="Arial" w:hint="eastAsia"/>
                <w:bCs/>
                <w:lang w:eastAsia="zh-CN"/>
              </w:rPr>
              <w:t xml:space="preserve">n NR, the BWP concept was introduced. The UE can be </w:t>
            </w:r>
            <w:r w:rsidRPr="00A67412">
              <w:rPr>
                <w:rFonts w:ascii="Arial" w:eastAsia="SimSun" w:hAnsi="Arial" w:cs="Arial"/>
                <w:bCs/>
                <w:lang w:eastAsia="zh-CN"/>
              </w:rPr>
              <w:t>configured</w:t>
            </w:r>
            <w:r w:rsidRPr="00A67412">
              <w:rPr>
                <w:rFonts w:ascii="Arial" w:eastAsia="SimSun" w:hAnsi="Arial" w:cs="Arial" w:hint="eastAsia"/>
                <w:bCs/>
                <w:lang w:eastAsia="zh-CN"/>
              </w:rPr>
              <w:t xml:space="preserve"> with up to 4 BWPs per serving cell and t</w:t>
            </w:r>
            <w:r w:rsidRPr="00A67412">
              <w:rPr>
                <w:rFonts w:ascii="Arial" w:eastAsia="SimSun" w:hAnsi="Arial" w:cs="Arial"/>
                <w:bCs/>
                <w:lang w:eastAsia="zh-CN"/>
              </w:rPr>
              <w:t>here</w:t>
            </w:r>
            <w:r w:rsidRPr="00A67412">
              <w:rPr>
                <w:rFonts w:ascii="Arial" w:eastAsia="SimSun" w:hAnsi="Arial" w:cs="Arial" w:hint="eastAsia"/>
                <w:bCs/>
                <w:lang w:eastAsia="zh-CN"/>
              </w:rPr>
              <w:t xml:space="preserve"> is only one active BWP (including both DL BWP and UL BWP) per serving cell at any given time.</w:t>
            </w:r>
          </w:p>
          <w:p w14:paraId="255A741E" w14:textId="77777777" w:rsidR="00484E83" w:rsidRPr="00A67412" w:rsidRDefault="00484E83" w:rsidP="00484E83">
            <w:pPr>
              <w:rPr>
                <w:rFonts w:ascii="Arial" w:eastAsia="SimSun" w:hAnsi="Arial" w:cs="Arial"/>
                <w:bCs/>
                <w:lang w:eastAsia="zh-CN"/>
              </w:rPr>
            </w:pPr>
            <w:r w:rsidRPr="00A67412">
              <w:rPr>
                <w:rFonts w:ascii="Arial" w:eastAsia="SimSun" w:hAnsi="Arial" w:cs="Arial"/>
                <w:bCs/>
                <w:lang w:eastAsia="zh-CN"/>
              </w:rPr>
              <w:t>In RAN1#103 meeting, RAN1 agreed that the same group-common PDCCH and the corresponding scheduled group-common PDSCH can be received by both RRC_IDLE/RRC_INACTIVE UEs and RRC_CONNECTED UEs.</w:t>
            </w:r>
          </w:p>
          <w:p w14:paraId="1A25727A" w14:textId="77777777" w:rsidR="00484E83" w:rsidRPr="00A67412" w:rsidRDefault="00484E83" w:rsidP="00484E83">
            <w:pPr>
              <w:rPr>
                <w:rFonts w:ascii="Arial" w:eastAsia="SimSun" w:hAnsi="Arial" w:cs="Arial"/>
                <w:bCs/>
                <w:lang w:eastAsia="zh-CN"/>
              </w:rPr>
            </w:pPr>
            <w:r w:rsidRPr="00A67412">
              <w:rPr>
                <w:rFonts w:ascii="Arial" w:eastAsia="SimSun" w:hAnsi="Arial" w:cs="Arial"/>
                <w:bCs/>
                <w:lang w:eastAsia="zh-CN"/>
              </w:rPr>
              <w:t>In order to avoid frequent BWP switching for broadcast reception and unicast reception on dedicated BWP, it is better for gNB to know the UE is receiving broadcast MBS and configure the dedicated BWP to overlap the broadcast MBS BWP.</w:t>
            </w:r>
          </w:p>
          <w:p w14:paraId="29A5620D" w14:textId="77777777" w:rsidR="00484E83" w:rsidRDefault="00484E83" w:rsidP="00484E83">
            <w:pPr>
              <w:rPr>
                <w:rFonts w:ascii="Arial" w:eastAsia="SimSun" w:hAnsi="Arial" w:cs="Arial"/>
                <w:bCs/>
                <w:lang w:eastAsia="zh-CN"/>
              </w:rPr>
            </w:pPr>
            <w:r w:rsidRPr="00A67412">
              <w:rPr>
                <w:rFonts w:ascii="Arial" w:eastAsia="SimSun" w:hAnsi="Arial" w:cs="Arial"/>
                <w:bCs/>
                <w:lang w:eastAsia="zh-CN"/>
              </w:rPr>
              <w:sym w:font="Wingdings" w:char="F0E8"/>
            </w:r>
            <w:r w:rsidRPr="00A67412">
              <w:rPr>
                <w:rFonts w:ascii="Arial" w:eastAsia="SimSun" w:hAnsi="Arial" w:cs="Arial"/>
                <w:bCs/>
                <w:lang w:eastAsia="zh-CN"/>
              </w:rPr>
              <w:t xml:space="preserve">For RRC_IDLE mode UE, </w:t>
            </w:r>
            <w:r w:rsidRPr="00A67412">
              <w:rPr>
                <w:rFonts w:ascii="Arial" w:eastAsia="SimSun" w:hAnsi="Arial" w:cs="Arial"/>
                <w:bCs/>
                <w:i/>
                <w:lang w:eastAsia="zh-CN"/>
              </w:rPr>
              <w:t>UEAssistanceInformation</w:t>
            </w:r>
            <w:r w:rsidRPr="00A67412">
              <w:rPr>
                <w:rFonts w:ascii="Arial" w:eastAsia="SimSun" w:hAnsi="Arial" w:cs="Arial"/>
                <w:bCs/>
                <w:lang w:eastAsia="zh-CN"/>
              </w:rPr>
              <w:t xml:space="preserve"> can be reused f</w:t>
            </w:r>
            <w:r>
              <w:rPr>
                <w:rFonts w:ascii="Arial" w:eastAsia="SimSun" w:hAnsi="Arial" w:cs="Arial"/>
                <w:bCs/>
                <w:lang w:eastAsia="zh-CN"/>
              </w:rPr>
              <w:t xml:space="preserve">or MBS interesting indication related information reporting. Furthermore, the </w:t>
            </w:r>
            <w:r w:rsidRPr="00A67412">
              <w:rPr>
                <w:rFonts w:ascii="Arial" w:eastAsia="SimSun" w:hAnsi="Arial" w:cs="Arial"/>
                <w:bCs/>
                <w:i/>
                <w:lang w:eastAsia="zh-CN"/>
              </w:rPr>
              <w:t>UEAssistanceInformation</w:t>
            </w:r>
            <w:r w:rsidRPr="00A67412">
              <w:rPr>
                <w:rFonts w:ascii="Arial" w:eastAsia="SimSun" w:hAnsi="Arial" w:cs="Arial"/>
                <w:bCs/>
                <w:lang w:eastAsia="zh-CN"/>
              </w:rPr>
              <w:t xml:space="preserve"> </w:t>
            </w:r>
            <w:r>
              <w:rPr>
                <w:rFonts w:ascii="Arial" w:eastAsia="SimSun" w:hAnsi="Arial" w:cs="Arial"/>
                <w:bCs/>
                <w:lang w:eastAsia="zh-CN"/>
              </w:rPr>
              <w:t>message will be security protected in NR.</w:t>
            </w:r>
          </w:p>
          <w:p w14:paraId="6A80A572" w14:textId="48AF5B3F" w:rsidR="00484E83" w:rsidRPr="0028117E" w:rsidRDefault="00484E83" w:rsidP="00484E83">
            <w:pPr>
              <w:spacing w:after="0"/>
              <w:jc w:val="both"/>
              <w:rPr>
                <w:rFonts w:ascii="Arial" w:hAnsi="Arial" w:cs="Arial"/>
                <w:bCs/>
                <w:lang w:eastAsia="zh-CN"/>
              </w:rPr>
            </w:pPr>
            <w:r w:rsidRPr="00A67412">
              <w:rPr>
                <w:rFonts w:ascii="Arial" w:eastAsia="SimSun" w:hAnsi="Arial" w:cs="Arial"/>
                <w:bCs/>
                <w:lang w:eastAsia="zh-CN"/>
              </w:rPr>
              <w:sym w:font="Wingdings" w:char="F0E8"/>
            </w:r>
            <w:r>
              <w:rPr>
                <w:rFonts w:ascii="Arial" w:eastAsia="SimSun" w:hAnsi="Arial" w:cs="Arial"/>
                <w:bCs/>
                <w:lang w:eastAsia="zh-CN"/>
              </w:rPr>
              <w:t xml:space="preserve">For RRC_INACTIVE mode UE, </w:t>
            </w:r>
            <w:r w:rsidRPr="00A67412">
              <w:rPr>
                <w:rFonts w:ascii="Arial" w:eastAsia="SimSun" w:hAnsi="Arial" w:cs="Arial"/>
                <w:bCs/>
                <w:i/>
                <w:lang w:eastAsia="zh-CN"/>
              </w:rPr>
              <w:t>RRCResume</w:t>
            </w:r>
            <w:r>
              <w:rPr>
                <w:rFonts w:ascii="Arial" w:eastAsia="SimSun" w:hAnsi="Arial" w:cs="Arial"/>
                <w:bCs/>
                <w:lang w:eastAsia="zh-CN"/>
              </w:rPr>
              <w:t xml:space="preserve"> message can be used to configure dedicated BWP and also can perform full configuration as </w:t>
            </w:r>
            <w:r w:rsidRPr="00A67412">
              <w:rPr>
                <w:rFonts w:ascii="Arial" w:eastAsia="SimSun" w:hAnsi="Arial" w:cs="Arial"/>
                <w:bCs/>
                <w:i/>
                <w:lang w:eastAsia="zh-CN"/>
              </w:rPr>
              <w:t>RRCReconfiguration</w:t>
            </w:r>
            <w:r>
              <w:rPr>
                <w:rFonts w:ascii="Arial" w:eastAsia="SimSun" w:hAnsi="Arial" w:cs="Arial"/>
                <w:bCs/>
                <w:lang w:eastAsia="zh-CN"/>
              </w:rPr>
              <w:t xml:space="preserve"> did. So it is too late for RRC_INACTIVE mode UE to report MBS interesting indication related information via </w:t>
            </w:r>
            <w:r w:rsidRPr="00A67412">
              <w:rPr>
                <w:rFonts w:ascii="Arial" w:eastAsia="SimSun" w:hAnsi="Arial" w:cs="Arial"/>
                <w:bCs/>
                <w:i/>
                <w:lang w:eastAsia="zh-CN"/>
              </w:rPr>
              <w:t>UEAssistanceInformation</w:t>
            </w:r>
            <w:r>
              <w:rPr>
                <w:rFonts w:ascii="Arial" w:eastAsia="SimSun" w:hAnsi="Arial" w:cs="Arial"/>
                <w:bCs/>
                <w:i/>
                <w:lang w:eastAsia="zh-CN"/>
              </w:rPr>
              <w:t>.</w:t>
            </w:r>
          </w:p>
        </w:tc>
      </w:tr>
      <w:tr w:rsidR="00165030" w:rsidRPr="0028117E" w14:paraId="70F9C0D7" w14:textId="77777777" w:rsidTr="00165030">
        <w:tc>
          <w:tcPr>
            <w:tcW w:w="1336" w:type="dxa"/>
            <w:shd w:val="clear" w:color="auto" w:fill="auto"/>
          </w:tcPr>
          <w:p w14:paraId="1DDAC5E7" w14:textId="377AADB7" w:rsidR="00165030" w:rsidRPr="0028117E" w:rsidRDefault="00165030" w:rsidP="00165030">
            <w:pPr>
              <w:spacing w:after="0"/>
              <w:jc w:val="both"/>
              <w:rPr>
                <w:rFonts w:ascii="Arial" w:eastAsia="SimSun" w:hAnsi="Arial" w:cs="Arial"/>
                <w:bCs/>
                <w:lang w:eastAsia="zh-CN"/>
              </w:rPr>
            </w:pPr>
            <w:r>
              <w:rPr>
                <w:rFonts w:ascii="Arial" w:hAnsi="Arial" w:cs="Arial"/>
                <w:bCs/>
                <w:lang w:eastAsia="zh-CN"/>
              </w:rPr>
              <w:t>Huawei, HiSilicon</w:t>
            </w:r>
          </w:p>
        </w:tc>
        <w:tc>
          <w:tcPr>
            <w:tcW w:w="1206" w:type="dxa"/>
          </w:tcPr>
          <w:p w14:paraId="6CE6F9EB" w14:textId="78670F6E" w:rsidR="00165030" w:rsidRPr="0028117E" w:rsidRDefault="00165030" w:rsidP="00165030">
            <w:pPr>
              <w:spacing w:after="0"/>
              <w:jc w:val="both"/>
              <w:rPr>
                <w:rFonts w:ascii="Arial" w:eastAsia="SimSun" w:hAnsi="Arial" w:cs="Arial"/>
                <w:bCs/>
                <w:lang w:eastAsia="zh-CN"/>
              </w:rPr>
            </w:pPr>
            <w:r>
              <w:rPr>
                <w:rFonts w:ascii="Arial" w:hAnsi="Arial" w:cs="Arial"/>
                <w:bCs/>
                <w:lang w:eastAsia="zh-CN"/>
              </w:rPr>
              <w:t>Option-1</w:t>
            </w:r>
          </w:p>
        </w:tc>
        <w:tc>
          <w:tcPr>
            <w:tcW w:w="7915" w:type="dxa"/>
            <w:shd w:val="clear" w:color="auto" w:fill="auto"/>
          </w:tcPr>
          <w:p w14:paraId="24C7F9E1" w14:textId="77777777" w:rsidR="00165030" w:rsidRDefault="00165030" w:rsidP="00165030">
            <w:pPr>
              <w:spacing w:after="0"/>
              <w:jc w:val="both"/>
              <w:rPr>
                <w:rFonts w:ascii="Arial" w:hAnsi="Arial" w:cs="Arial"/>
                <w:bCs/>
                <w:lang w:eastAsia="zh-CN"/>
              </w:rPr>
            </w:pPr>
            <w:r>
              <w:rPr>
                <w:rFonts w:ascii="Arial" w:hAnsi="Arial" w:cs="Arial"/>
                <w:bCs/>
                <w:lang w:eastAsia="zh-CN"/>
              </w:rPr>
              <w:t xml:space="preserve">We think reusing an existing message is preferable in order to minimize specifications impact. </w:t>
            </w:r>
          </w:p>
          <w:p w14:paraId="740EA5C1" w14:textId="26C9FD96" w:rsidR="00165030" w:rsidRPr="0028117E" w:rsidRDefault="00165030" w:rsidP="00165030">
            <w:pPr>
              <w:spacing w:after="0"/>
              <w:jc w:val="both"/>
              <w:rPr>
                <w:rFonts w:ascii="Arial" w:hAnsi="Arial" w:cs="Arial"/>
                <w:bCs/>
                <w:lang w:eastAsia="ko-KR"/>
              </w:rPr>
            </w:pPr>
            <w:r>
              <w:rPr>
                <w:rFonts w:ascii="Arial" w:hAnsi="Arial" w:cs="Arial"/>
                <w:bCs/>
                <w:lang w:eastAsia="zh-CN"/>
              </w:rPr>
              <w:t xml:space="preserve">The drawback of options 3 and 4 is that they require specifying option 1 or 2 on top anyway. We see no issue with reconfiguring the BWP at the UE after the UE indicates its interest. </w:t>
            </w:r>
          </w:p>
        </w:tc>
      </w:tr>
      <w:tr w:rsidR="00165030" w:rsidRPr="0028117E" w14:paraId="69D09EB3" w14:textId="77777777" w:rsidTr="00165030">
        <w:tc>
          <w:tcPr>
            <w:tcW w:w="1336" w:type="dxa"/>
            <w:shd w:val="clear" w:color="auto" w:fill="auto"/>
          </w:tcPr>
          <w:p w14:paraId="3867EF51" w14:textId="6EFB98A4" w:rsidR="00165030" w:rsidRPr="0028117E" w:rsidRDefault="00DA0A09" w:rsidP="00165030">
            <w:pPr>
              <w:spacing w:after="0"/>
              <w:jc w:val="both"/>
              <w:rPr>
                <w:rFonts w:ascii="Arial" w:eastAsia="SimSun" w:hAnsi="Arial" w:cs="Arial"/>
                <w:bCs/>
                <w:lang w:eastAsia="zh-CN"/>
              </w:rPr>
            </w:pPr>
            <w:r>
              <w:rPr>
                <w:rFonts w:ascii="Arial" w:eastAsia="SimSun" w:hAnsi="Arial" w:cs="Arial" w:hint="eastAsia"/>
                <w:bCs/>
                <w:lang w:eastAsia="zh-CN"/>
              </w:rPr>
              <w:t>CATT</w:t>
            </w:r>
          </w:p>
        </w:tc>
        <w:tc>
          <w:tcPr>
            <w:tcW w:w="1206" w:type="dxa"/>
          </w:tcPr>
          <w:p w14:paraId="0654CFF8" w14:textId="3EB6B42B" w:rsidR="00165030" w:rsidRPr="00DA0A09" w:rsidRDefault="00DA0A09" w:rsidP="00165030">
            <w:pPr>
              <w:spacing w:after="0"/>
              <w:jc w:val="both"/>
              <w:rPr>
                <w:rFonts w:ascii="Arial" w:eastAsia="SimSun" w:hAnsi="Arial" w:cs="Arial"/>
                <w:bCs/>
                <w:lang w:eastAsia="zh-CN"/>
              </w:rPr>
            </w:pPr>
            <w:r>
              <w:rPr>
                <w:rFonts w:ascii="Arial" w:eastAsia="SimSun" w:hAnsi="Arial" w:cs="Arial" w:hint="eastAsia"/>
                <w:bCs/>
                <w:lang w:eastAsia="zh-CN"/>
              </w:rPr>
              <w:t>Option 2</w:t>
            </w:r>
          </w:p>
        </w:tc>
        <w:tc>
          <w:tcPr>
            <w:tcW w:w="7915" w:type="dxa"/>
            <w:shd w:val="clear" w:color="auto" w:fill="auto"/>
          </w:tcPr>
          <w:p w14:paraId="7EBB12E4" w14:textId="225FEC2C" w:rsidR="00165030" w:rsidRPr="00DA0A09" w:rsidRDefault="00DA0A09" w:rsidP="00165030">
            <w:pPr>
              <w:spacing w:after="0"/>
              <w:jc w:val="both"/>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 xml:space="preserve"> new message is </w:t>
            </w:r>
            <w:r>
              <w:rPr>
                <w:rFonts w:ascii="Arial" w:eastAsia="SimSun" w:hAnsi="Arial" w:cs="Arial"/>
                <w:bCs/>
                <w:lang w:eastAsia="zh-CN"/>
              </w:rPr>
              <w:t>preferred</w:t>
            </w:r>
            <w:r>
              <w:rPr>
                <w:rFonts w:ascii="Arial" w:eastAsia="SimSun" w:hAnsi="Arial" w:cs="Arial" w:hint="eastAsia"/>
                <w:bCs/>
                <w:lang w:eastAsia="zh-CN"/>
              </w:rPr>
              <w:t xml:space="preserve"> as it is </w:t>
            </w:r>
            <w:r w:rsidR="002D111E">
              <w:rPr>
                <w:rFonts w:ascii="Arial" w:eastAsia="SimSun" w:hAnsi="Arial" w:cs="Arial" w:hint="eastAsia"/>
                <w:bCs/>
                <w:lang w:eastAsia="zh-CN"/>
              </w:rPr>
              <w:t xml:space="preserve">more </w:t>
            </w:r>
            <w:r>
              <w:rPr>
                <w:rFonts w:ascii="Arial" w:eastAsia="SimSun" w:hAnsi="Arial" w:cs="Arial"/>
                <w:bCs/>
                <w:lang w:eastAsia="zh-CN"/>
              </w:rPr>
              <w:t>flexible</w:t>
            </w:r>
            <w:r>
              <w:rPr>
                <w:rFonts w:ascii="Arial" w:eastAsia="SimSun" w:hAnsi="Arial" w:cs="Arial" w:hint="eastAsia"/>
                <w:bCs/>
                <w:lang w:eastAsia="zh-CN"/>
              </w:rPr>
              <w:t xml:space="preserve"> for this MBS </w:t>
            </w:r>
            <w:r>
              <w:rPr>
                <w:rFonts w:ascii="Arial" w:eastAsia="SimSun" w:hAnsi="Arial" w:cs="Arial"/>
                <w:bCs/>
                <w:lang w:eastAsia="zh-CN"/>
              </w:rPr>
              <w:t>specific</w:t>
            </w:r>
            <w:r>
              <w:rPr>
                <w:rFonts w:ascii="Arial" w:eastAsia="SimSun" w:hAnsi="Arial" w:cs="Arial" w:hint="eastAsia"/>
                <w:bCs/>
                <w:lang w:eastAsia="zh-CN"/>
              </w:rPr>
              <w:t xml:space="preserve"> functionality.</w:t>
            </w:r>
          </w:p>
        </w:tc>
      </w:tr>
      <w:tr w:rsidR="00165030" w:rsidRPr="0028117E" w14:paraId="2D9FEE79" w14:textId="77777777" w:rsidTr="00165030">
        <w:tc>
          <w:tcPr>
            <w:tcW w:w="1336" w:type="dxa"/>
            <w:shd w:val="clear" w:color="auto" w:fill="auto"/>
          </w:tcPr>
          <w:p w14:paraId="03652C32" w14:textId="1137E7A0" w:rsidR="00165030" w:rsidRPr="00A37041" w:rsidRDefault="00A37041" w:rsidP="00165030">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206" w:type="dxa"/>
          </w:tcPr>
          <w:p w14:paraId="5B5D349B" w14:textId="3D664363" w:rsidR="00165030" w:rsidRPr="00165822" w:rsidRDefault="00165822" w:rsidP="00165030">
            <w:pPr>
              <w:spacing w:after="0"/>
              <w:jc w:val="both"/>
              <w:rPr>
                <w:rFonts w:ascii="Arial" w:eastAsia="SimSun" w:hAnsi="Arial" w:cs="Arial"/>
                <w:bCs/>
                <w:lang w:eastAsia="zh-CN"/>
              </w:rPr>
            </w:pPr>
            <w:r>
              <w:rPr>
                <w:rFonts w:ascii="Arial" w:eastAsia="SimSun" w:hAnsi="Arial" w:cs="Arial" w:hint="eastAsia"/>
                <w:bCs/>
                <w:lang w:eastAsia="zh-CN"/>
              </w:rPr>
              <w:t>O</w:t>
            </w:r>
            <w:r>
              <w:rPr>
                <w:rFonts w:ascii="Arial" w:eastAsia="SimSun" w:hAnsi="Arial" w:cs="Arial"/>
                <w:bCs/>
                <w:lang w:eastAsia="zh-CN"/>
              </w:rPr>
              <w:t>ption 2</w:t>
            </w:r>
          </w:p>
        </w:tc>
        <w:tc>
          <w:tcPr>
            <w:tcW w:w="7915" w:type="dxa"/>
            <w:shd w:val="clear" w:color="auto" w:fill="auto"/>
          </w:tcPr>
          <w:p w14:paraId="21B8123A" w14:textId="51CDAA02" w:rsidR="00165030" w:rsidRPr="00025A1F" w:rsidRDefault="00025A1F" w:rsidP="00165030">
            <w:pPr>
              <w:spacing w:after="0"/>
              <w:jc w:val="both"/>
              <w:rPr>
                <w:rFonts w:ascii="Arial" w:eastAsia="SimSun" w:hAnsi="Arial" w:cs="Arial"/>
                <w:bCs/>
                <w:lang w:eastAsia="zh-CN"/>
              </w:rPr>
            </w:pPr>
            <w:r>
              <w:rPr>
                <w:rFonts w:ascii="Arial" w:eastAsia="SimSun" w:hAnsi="Arial" w:cs="Arial" w:hint="eastAsia"/>
                <w:bCs/>
                <w:lang w:eastAsia="zh-CN"/>
              </w:rPr>
              <w:t>As</w:t>
            </w:r>
            <w:r>
              <w:rPr>
                <w:rFonts w:ascii="Arial" w:eastAsia="SimSun" w:hAnsi="Arial" w:cs="Arial"/>
                <w:bCs/>
                <w:lang w:eastAsia="zh-CN"/>
              </w:rPr>
              <w:t xml:space="preserve"> </w:t>
            </w:r>
            <w:r>
              <w:rPr>
                <w:rFonts w:ascii="Arial" w:eastAsia="SimSun" w:hAnsi="Arial" w:cs="Arial" w:hint="eastAsia"/>
                <w:bCs/>
                <w:lang w:eastAsia="zh-CN"/>
              </w:rPr>
              <w:t>the</w:t>
            </w:r>
            <w:r>
              <w:rPr>
                <w:rFonts w:ascii="Arial" w:eastAsia="SimSun" w:hAnsi="Arial" w:cs="Arial"/>
                <w:bCs/>
                <w:lang w:eastAsia="zh-CN"/>
              </w:rPr>
              <w:t xml:space="preserve"> triggering condition</w:t>
            </w:r>
            <w:r w:rsidR="000325B8">
              <w:rPr>
                <w:rFonts w:ascii="Arial" w:eastAsia="SimSun" w:hAnsi="Arial" w:cs="Arial" w:hint="eastAsia"/>
                <w:bCs/>
                <w:lang w:eastAsia="zh-CN"/>
              </w:rPr>
              <w:t>s/</w:t>
            </w:r>
            <w:r w:rsidR="000325B8">
              <w:rPr>
                <w:rFonts w:ascii="Arial" w:eastAsia="SimSun" w:hAnsi="Arial" w:cs="Arial"/>
                <w:bCs/>
                <w:lang w:eastAsia="zh-CN"/>
              </w:rPr>
              <w:t>mess</w:t>
            </w:r>
            <w:r w:rsidR="001B2A84">
              <w:rPr>
                <w:rFonts w:ascii="Arial" w:eastAsia="SimSun" w:hAnsi="Arial" w:cs="Arial"/>
                <w:bCs/>
                <w:lang w:eastAsia="zh-CN"/>
              </w:rPr>
              <w:t>a</w:t>
            </w:r>
            <w:r w:rsidR="000325B8">
              <w:rPr>
                <w:rFonts w:ascii="Arial" w:eastAsia="SimSun" w:hAnsi="Arial" w:cs="Arial"/>
                <w:bCs/>
                <w:lang w:eastAsia="zh-CN"/>
              </w:rPr>
              <w:t>ge content of MMI</w:t>
            </w:r>
            <w:r>
              <w:rPr>
                <w:rFonts w:ascii="Arial" w:eastAsia="SimSun" w:hAnsi="Arial" w:cs="Arial"/>
                <w:bCs/>
                <w:lang w:eastAsia="zh-CN"/>
              </w:rPr>
              <w:t xml:space="preserve"> might be different than the existing RRC message, it </w:t>
            </w:r>
            <w:r w:rsidR="00BA6141">
              <w:rPr>
                <w:rFonts w:ascii="Arial" w:eastAsia="SimSun" w:hAnsi="Arial" w:cs="Arial"/>
                <w:bCs/>
                <w:lang w:eastAsia="zh-CN"/>
              </w:rPr>
              <w:t xml:space="preserve">is </w:t>
            </w:r>
            <w:r>
              <w:rPr>
                <w:rFonts w:ascii="Arial" w:eastAsia="SimSun" w:hAnsi="Arial" w:cs="Arial"/>
                <w:bCs/>
                <w:lang w:eastAsia="zh-CN"/>
              </w:rPr>
              <w:t xml:space="preserve">clearer to use a new message.  </w:t>
            </w:r>
          </w:p>
        </w:tc>
      </w:tr>
      <w:tr w:rsidR="00F45625" w:rsidRPr="0028117E" w14:paraId="69BF8BA0" w14:textId="77777777" w:rsidTr="00165030">
        <w:tc>
          <w:tcPr>
            <w:tcW w:w="1336" w:type="dxa"/>
            <w:shd w:val="clear" w:color="auto" w:fill="auto"/>
          </w:tcPr>
          <w:p w14:paraId="6B8C62A9" w14:textId="65E3B318"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206" w:type="dxa"/>
          </w:tcPr>
          <w:p w14:paraId="03B1CAE9" w14:textId="6B5A83F8"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Option 2</w:t>
            </w:r>
          </w:p>
        </w:tc>
        <w:tc>
          <w:tcPr>
            <w:tcW w:w="7915" w:type="dxa"/>
            <w:shd w:val="clear" w:color="auto" w:fill="auto"/>
          </w:tcPr>
          <w:p w14:paraId="56C1F421" w14:textId="0A85C2A6"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We agree with </w:t>
            </w:r>
            <w:r>
              <w:rPr>
                <w:rFonts w:ascii="Arial" w:eastAsia="MS Mincho" w:hAnsi="Arial" w:cs="Arial" w:hint="eastAsia"/>
                <w:bCs/>
                <w:lang w:eastAsia="ja-JP"/>
              </w:rPr>
              <w:t>K</w:t>
            </w:r>
            <w:r>
              <w:rPr>
                <w:rFonts w:ascii="Arial" w:eastAsia="MS Mincho" w:hAnsi="Arial" w:cs="Arial"/>
                <w:bCs/>
                <w:lang w:eastAsia="ja-JP"/>
              </w:rPr>
              <w:t xml:space="preserve">yocera’s view, MBS SIB controls whether MII can be allowed to be sent. It’s different pre-condition from </w:t>
            </w:r>
            <w:r w:rsidRPr="004108DB">
              <w:rPr>
                <w:rFonts w:ascii="Arial" w:eastAsia="MS Mincho" w:hAnsi="Arial" w:cs="Arial"/>
                <w:bCs/>
                <w:i/>
                <w:iCs/>
                <w:lang w:eastAsia="ja-JP"/>
              </w:rPr>
              <w:t>UEAssistanceInformation</w:t>
            </w:r>
            <w:r>
              <w:rPr>
                <w:rFonts w:ascii="Arial" w:eastAsia="MS Mincho" w:hAnsi="Arial" w:cs="Arial"/>
                <w:bCs/>
                <w:lang w:eastAsia="ja-JP"/>
              </w:rPr>
              <w:t xml:space="preserve">. So, we think a new message like </w:t>
            </w:r>
            <w:r w:rsidRPr="004108DB">
              <w:rPr>
                <w:rFonts w:ascii="Arial" w:eastAsia="MS Mincho" w:hAnsi="Arial" w:cs="Arial"/>
                <w:bCs/>
                <w:i/>
                <w:iCs/>
                <w:lang w:eastAsia="ja-JP"/>
              </w:rPr>
              <w:t>MBSInterestIndication</w:t>
            </w:r>
            <w:r>
              <w:rPr>
                <w:rFonts w:ascii="Arial" w:eastAsia="MS Mincho" w:hAnsi="Arial" w:cs="Arial"/>
                <w:bCs/>
                <w:lang w:eastAsia="ja-JP"/>
              </w:rPr>
              <w:t xml:space="preserve"> is straightforward.</w:t>
            </w:r>
          </w:p>
        </w:tc>
      </w:tr>
      <w:tr w:rsidR="00F45625" w:rsidRPr="0028117E" w14:paraId="5B3504AC" w14:textId="77777777" w:rsidTr="00165030">
        <w:tc>
          <w:tcPr>
            <w:tcW w:w="1336" w:type="dxa"/>
            <w:shd w:val="clear" w:color="auto" w:fill="auto"/>
          </w:tcPr>
          <w:p w14:paraId="745C59B4" w14:textId="7EE9ED1E" w:rsidR="00F45625" w:rsidRPr="0028117E" w:rsidRDefault="005819EF" w:rsidP="00F45625">
            <w:pPr>
              <w:spacing w:after="0"/>
              <w:jc w:val="both"/>
              <w:rPr>
                <w:rFonts w:ascii="Arial" w:hAnsi="Arial" w:cs="Arial"/>
                <w:bCs/>
                <w:lang w:eastAsia="ko-KR"/>
              </w:rPr>
            </w:pPr>
            <w:r>
              <w:rPr>
                <w:rFonts w:ascii="Arial" w:hAnsi="Arial" w:cs="Arial"/>
                <w:bCs/>
                <w:lang w:eastAsia="ko-KR"/>
              </w:rPr>
              <w:t>QC</w:t>
            </w:r>
          </w:p>
        </w:tc>
        <w:tc>
          <w:tcPr>
            <w:tcW w:w="1206" w:type="dxa"/>
          </w:tcPr>
          <w:p w14:paraId="15EA53C4" w14:textId="3FFF7AF9" w:rsidR="00F45625" w:rsidRPr="0028117E" w:rsidRDefault="005819EF" w:rsidP="00F45625">
            <w:pPr>
              <w:spacing w:after="0"/>
              <w:jc w:val="both"/>
              <w:rPr>
                <w:rFonts w:ascii="Arial" w:hAnsi="Arial" w:cs="Arial"/>
                <w:bCs/>
                <w:lang w:eastAsia="ko-KR"/>
              </w:rPr>
            </w:pPr>
            <w:r>
              <w:rPr>
                <w:rFonts w:ascii="Arial" w:hAnsi="Arial" w:cs="Arial"/>
                <w:bCs/>
                <w:lang w:eastAsia="ko-KR"/>
              </w:rPr>
              <w:t>Option 2</w:t>
            </w:r>
          </w:p>
        </w:tc>
        <w:tc>
          <w:tcPr>
            <w:tcW w:w="7915" w:type="dxa"/>
            <w:shd w:val="clear" w:color="auto" w:fill="auto"/>
          </w:tcPr>
          <w:p w14:paraId="599C45F7" w14:textId="5DB10A2E" w:rsidR="00F45625" w:rsidRPr="0028117E" w:rsidRDefault="005819EF" w:rsidP="00F45625">
            <w:pPr>
              <w:spacing w:after="0"/>
              <w:jc w:val="both"/>
              <w:rPr>
                <w:rFonts w:ascii="Arial" w:hAnsi="Arial" w:cs="Arial"/>
                <w:bCs/>
                <w:lang w:eastAsia="zh-CN"/>
              </w:rPr>
            </w:pPr>
            <w:r>
              <w:rPr>
                <w:rFonts w:ascii="Arial" w:hAnsi="Arial" w:cs="Arial"/>
                <w:bCs/>
                <w:lang w:eastAsia="zh-CN"/>
              </w:rPr>
              <w:t xml:space="preserve">We have same view as Kyocera. It is not just about specification and is more about scenarios of MII trigger, which is different from </w:t>
            </w:r>
            <w:r w:rsidRPr="004108DB">
              <w:rPr>
                <w:rFonts w:ascii="Arial" w:eastAsia="MS Mincho" w:hAnsi="Arial" w:cs="Arial"/>
                <w:bCs/>
                <w:i/>
                <w:iCs/>
                <w:lang w:eastAsia="ja-JP"/>
              </w:rPr>
              <w:t>UEAssistanceInformation</w:t>
            </w:r>
            <w:r>
              <w:rPr>
                <w:rFonts w:ascii="Arial" w:eastAsia="MS Mincho" w:hAnsi="Arial" w:cs="Arial"/>
                <w:bCs/>
                <w:lang w:eastAsia="ja-JP"/>
              </w:rPr>
              <w:t>.</w:t>
            </w:r>
          </w:p>
        </w:tc>
      </w:tr>
      <w:tr w:rsidR="00F11991" w:rsidRPr="0028117E" w14:paraId="511FFFD2" w14:textId="77777777" w:rsidTr="00165030">
        <w:tc>
          <w:tcPr>
            <w:tcW w:w="1336" w:type="dxa"/>
            <w:shd w:val="clear" w:color="auto" w:fill="auto"/>
          </w:tcPr>
          <w:p w14:paraId="1C012290" w14:textId="13F59B70" w:rsidR="00F11991" w:rsidRPr="0028117E" w:rsidRDefault="00F11991" w:rsidP="00F11991">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206" w:type="dxa"/>
          </w:tcPr>
          <w:p w14:paraId="7297AD40" w14:textId="5058D8CD" w:rsidR="00F11991" w:rsidRPr="0028117E" w:rsidRDefault="00F11991" w:rsidP="00F11991">
            <w:pPr>
              <w:spacing w:after="0"/>
              <w:jc w:val="both"/>
              <w:rPr>
                <w:rFonts w:ascii="Arial" w:eastAsia="SimSun" w:hAnsi="Arial" w:cs="Arial"/>
                <w:bCs/>
                <w:lang w:eastAsia="zh-CN"/>
              </w:rPr>
            </w:pPr>
            <w:r>
              <w:rPr>
                <w:rFonts w:ascii="Arial" w:eastAsia="SimSun" w:hAnsi="Arial" w:cs="Arial" w:hint="eastAsia"/>
                <w:bCs/>
                <w:lang w:eastAsia="zh-CN"/>
              </w:rPr>
              <w:t>O</w:t>
            </w:r>
            <w:r>
              <w:rPr>
                <w:rFonts w:ascii="Arial" w:eastAsia="SimSun" w:hAnsi="Arial" w:cs="Arial"/>
                <w:bCs/>
                <w:lang w:eastAsia="zh-CN"/>
              </w:rPr>
              <w:t>pton 2</w:t>
            </w:r>
          </w:p>
        </w:tc>
        <w:tc>
          <w:tcPr>
            <w:tcW w:w="7915" w:type="dxa"/>
            <w:shd w:val="clear" w:color="auto" w:fill="auto"/>
          </w:tcPr>
          <w:p w14:paraId="3FDE6045" w14:textId="7B820464" w:rsidR="00F11991" w:rsidRPr="0028117E" w:rsidRDefault="00F11991" w:rsidP="00F11991">
            <w:pPr>
              <w:spacing w:after="0"/>
              <w:jc w:val="both"/>
              <w:rPr>
                <w:rFonts w:ascii="Arial" w:hAnsi="Arial" w:cs="Arial"/>
                <w:bCs/>
                <w:lang w:eastAsia="zh-CN"/>
              </w:rPr>
            </w:pPr>
            <w:r>
              <w:rPr>
                <w:rFonts w:ascii="Arial" w:eastAsia="SimSun" w:hAnsi="Arial" w:cs="Arial" w:hint="eastAsia"/>
                <w:bCs/>
                <w:lang w:eastAsia="zh-CN"/>
              </w:rPr>
              <w:t>W</w:t>
            </w:r>
            <w:r>
              <w:rPr>
                <w:rFonts w:ascii="Arial" w:eastAsia="SimSun" w:hAnsi="Arial" w:cs="Arial"/>
                <w:bCs/>
                <w:lang w:eastAsia="zh-CN"/>
              </w:rPr>
              <w:t>ith a new RRC message, the trigger contions and content of the MII message can be defeind independently from the existing RRC message.</w:t>
            </w:r>
          </w:p>
        </w:tc>
      </w:tr>
      <w:tr w:rsidR="005806AA" w:rsidRPr="0028117E" w14:paraId="2C0FA3F9" w14:textId="77777777" w:rsidTr="00165030">
        <w:tc>
          <w:tcPr>
            <w:tcW w:w="1336" w:type="dxa"/>
            <w:shd w:val="clear" w:color="auto" w:fill="auto"/>
          </w:tcPr>
          <w:p w14:paraId="53A60370" w14:textId="1012D57E"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206" w:type="dxa"/>
          </w:tcPr>
          <w:p w14:paraId="22DECBF6" w14:textId="3D94FEF1"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Option 2</w:t>
            </w:r>
          </w:p>
        </w:tc>
        <w:tc>
          <w:tcPr>
            <w:tcW w:w="7915" w:type="dxa"/>
            <w:shd w:val="clear" w:color="auto" w:fill="auto"/>
          </w:tcPr>
          <w:p w14:paraId="584361E6" w14:textId="180537EC" w:rsidR="005806AA" w:rsidRPr="0028117E" w:rsidRDefault="005806AA" w:rsidP="005806AA">
            <w:pPr>
              <w:spacing w:after="0"/>
              <w:jc w:val="both"/>
              <w:rPr>
                <w:rFonts w:ascii="Arial" w:hAnsi="Arial" w:cs="Arial"/>
                <w:bCs/>
                <w:lang w:eastAsia="zh-CN"/>
              </w:rPr>
            </w:pPr>
            <w:r>
              <w:rPr>
                <w:rFonts w:ascii="Arial" w:hAnsi="Arial" w:cs="Arial"/>
                <w:bCs/>
                <w:lang w:eastAsia="ko-KR"/>
              </w:rPr>
              <w:t xml:space="preserve">We prefer to reuse LTE mechanism where a dedicated RRC message </w:t>
            </w:r>
            <w:r>
              <w:rPr>
                <w:rFonts w:ascii="Arial" w:hAnsi="Arial" w:cs="Arial"/>
                <w:bCs/>
                <w:i/>
                <w:iCs/>
                <w:lang w:eastAsia="ko-KR"/>
              </w:rPr>
              <w:t>MBMSInterestIndication</w:t>
            </w:r>
            <w:r>
              <w:rPr>
                <w:rFonts w:ascii="Arial" w:hAnsi="Arial" w:cs="Arial"/>
                <w:bCs/>
                <w:lang w:eastAsia="ko-KR"/>
              </w:rPr>
              <w:t xml:space="preserve"> is used.</w:t>
            </w:r>
          </w:p>
        </w:tc>
      </w:tr>
      <w:tr w:rsidR="001E79B8" w:rsidRPr="0028117E" w14:paraId="47675C4C" w14:textId="77777777" w:rsidTr="00165030">
        <w:tc>
          <w:tcPr>
            <w:tcW w:w="1336" w:type="dxa"/>
            <w:shd w:val="clear" w:color="auto" w:fill="auto"/>
          </w:tcPr>
          <w:p w14:paraId="6F12651D" w14:textId="264BDE69" w:rsidR="001E79B8" w:rsidRPr="0028117E" w:rsidRDefault="001E79B8" w:rsidP="001E79B8">
            <w:pPr>
              <w:spacing w:after="0"/>
              <w:jc w:val="both"/>
              <w:rPr>
                <w:rFonts w:ascii="Arial" w:hAnsi="Arial" w:cs="Arial"/>
                <w:bCs/>
                <w:lang w:eastAsia="zh-CN"/>
              </w:rPr>
            </w:pPr>
            <w:r>
              <w:rPr>
                <w:rFonts w:ascii="Arial" w:hAnsi="Arial" w:cs="Arial"/>
                <w:bCs/>
                <w:lang w:eastAsia="ko-KR"/>
              </w:rPr>
              <w:t>Futurewei</w:t>
            </w:r>
          </w:p>
        </w:tc>
        <w:tc>
          <w:tcPr>
            <w:tcW w:w="1206" w:type="dxa"/>
          </w:tcPr>
          <w:p w14:paraId="2FBE0BB0" w14:textId="47A024C1" w:rsidR="001E79B8" w:rsidRPr="0028117E" w:rsidRDefault="001E79B8" w:rsidP="001E79B8">
            <w:pPr>
              <w:spacing w:after="0"/>
              <w:jc w:val="both"/>
              <w:rPr>
                <w:rFonts w:ascii="Arial" w:hAnsi="Arial" w:cs="Arial"/>
                <w:bCs/>
                <w:lang w:eastAsia="zh-CN"/>
              </w:rPr>
            </w:pPr>
            <w:r>
              <w:rPr>
                <w:rFonts w:ascii="Arial" w:hAnsi="Arial" w:cs="Arial"/>
                <w:bCs/>
                <w:lang w:eastAsia="ko-KR"/>
              </w:rPr>
              <w:t>Option 1</w:t>
            </w:r>
          </w:p>
        </w:tc>
        <w:tc>
          <w:tcPr>
            <w:tcW w:w="7915" w:type="dxa"/>
            <w:shd w:val="clear" w:color="auto" w:fill="auto"/>
          </w:tcPr>
          <w:p w14:paraId="28D3260C" w14:textId="65AEEC4F" w:rsidR="001E79B8" w:rsidRPr="0028117E" w:rsidRDefault="001E79B8" w:rsidP="001E79B8">
            <w:pPr>
              <w:spacing w:after="0"/>
              <w:jc w:val="both"/>
              <w:rPr>
                <w:rFonts w:ascii="Arial" w:hAnsi="Arial" w:cs="Arial"/>
                <w:bCs/>
                <w:lang w:eastAsia="zh-CN"/>
              </w:rPr>
            </w:pPr>
            <w:r>
              <w:rPr>
                <w:rFonts w:ascii="Arial" w:hAnsi="Arial" w:cs="Arial"/>
                <w:bCs/>
                <w:lang w:eastAsia="zh-CN"/>
              </w:rPr>
              <w:t xml:space="preserve">Slightly prefer Option 1. Reuse the existing message saves some standardization effort. Don’t see any show stopper to use </w:t>
            </w:r>
            <w:r w:rsidRPr="009E4F61">
              <w:rPr>
                <w:rFonts w:cs="Arial"/>
                <w:i/>
              </w:rPr>
              <w:t>UEAssistanceInformation</w:t>
            </w:r>
            <w:r>
              <w:rPr>
                <w:rFonts w:cs="Arial"/>
                <w:i/>
              </w:rPr>
              <w:t xml:space="preserve">. </w:t>
            </w:r>
            <w:r w:rsidRPr="001E79B8">
              <w:rPr>
                <w:rFonts w:ascii="Arial" w:hAnsi="Arial" w:cs="Arial"/>
                <w:bCs/>
                <w:lang w:eastAsia="zh-CN"/>
              </w:rPr>
              <w:t>The UE can decide whether to send the message carrying MII. Option 2 is also doable.</w:t>
            </w:r>
          </w:p>
        </w:tc>
      </w:tr>
      <w:tr w:rsidR="0039157F" w:rsidRPr="0028117E" w14:paraId="300D8902" w14:textId="77777777" w:rsidTr="00165030">
        <w:tc>
          <w:tcPr>
            <w:tcW w:w="1336" w:type="dxa"/>
            <w:shd w:val="clear" w:color="auto" w:fill="auto"/>
          </w:tcPr>
          <w:p w14:paraId="3937BD2A" w14:textId="65F06C80"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206" w:type="dxa"/>
          </w:tcPr>
          <w:p w14:paraId="2A60D54B" w14:textId="537F66EB"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5FE35A56" w14:textId="44F58395" w:rsidR="0039157F" w:rsidRDefault="0039157F" w:rsidP="0039157F">
            <w:pPr>
              <w:spacing w:after="0"/>
              <w:jc w:val="both"/>
              <w:rPr>
                <w:rFonts w:ascii="Arial" w:hAnsi="Arial" w:cs="Arial"/>
                <w:bCs/>
                <w:lang w:eastAsia="zh-CN"/>
              </w:rPr>
            </w:pPr>
            <w:r>
              <w:rPr>
                <w:rFonts w:ascii="Arial" w:eastAsia="MS Mincho" w:hAnsi="Arial" w:cs="Arial" w:hint="eastAsia"/>
                <w:bCs/>
                <w:lang w:eastAsia="ja-JP"/>
              </w:rPr>
              <w:t>I</w:t>
            </w:r>
            <w:r>
              <w:rPr>
                <w:rFonts w:ascii="Arial" w:eastAsia="MS Mincho" w:hAnsi="Arial" w:cs="Arial"/>
                <w:bCs/>
                <w:lang w:eastAsia="ja-JP"/>
              </w:rPr>
              <w:t xml:space="preserve">t is good to specify new RRC message from the perspective of gNB implementation where </w:t>
            </w:r>
            <w:r w:rsidRPr="00124FE5">
              <w:rPr>
                <w:rFonts w:ascii="Arial" w:eastAsia="MS Mincho" w:hAnsi="Arial" w:cs="Arial"/>
                <w:bCs/>
                <w:i/>
                <w:iCs/>
                <w:lang w:eastAsia="ja-JP"/>
              </w:rPr>
              <w:t>UEAssistanceInformation</w:t>
            </w:r>
            <w:r>
              <w:rPr>
                <w:rFonts w:ascii="Arial" w:eastAsia="MS Mincho" w:hAnsi="Arial" w:cs="Arial"/>
                <w:bCs/>
                <w:lang w:eastAsia="ja-JP"/>
              </w:rPr>
              <w:t xml:space="preserve"> is not </w:t>
            </w:r>
            <w:r w:rsidR="00BD6A02">
              <w:rPr>
                <w:rFonts w:ascii="Arial" w:eastAsia="MS Mincho" w:hAnsi="Arial" w:cs="Arial"/>
                <w:bCs/>
                <w:lang w:eastAsia="ja-JP"/>
              </w:rPr>
              <w:t xml:space="preserve">implemented and </w:t>
            </w:r>
            <w:r>
              <w:rPr>
                <w:rFonts w:ascii="Arial" w:eastAsia="MS Mincho" w:hAnsi="Arial" w:cs="Arial"/>
                <w:bCs/>
                <w:lang w:eastAsia="ja-JP"/>
              </w:rPr>
              <w:t>supported.</w:t>
            </w:r>
          </w:p>
        </w:tc>
      </w:tr>
      <w:tr w:rsidR="008A6E49" w:rsidRPr="0028117E" w14:paraId="24E3192A" w14:textId="77777777" w:rsidTr="00165030">
        <w:tc>
          <w:tcPr>
            <w:tcW w:w="1336" w:type="dxa"/>
            <w:shd w:val="clear" w:color="auto" w:fill="auto"/>
          </w:tcPr>
          <w:p w14:paraId="53E7F958" w14:textId="255144C5" w:rsidR="008A6E49" w:rsidRDefault="008A6E49" w:rsidP="0039157F">
            <w:pPr>
              <w:spacing w:after="0"/>
              <w:jc w:val="both"/>
              <w:rPr>
                <w:rFonts w:ascii="Arial" w:eastAsia="MS Mincho" w:hAnsi="Arial" w:cs="Arial" w:hint="eastAsia"/>
                <w:bCs/>
                <w:lang w:eastAsia="ja-JP"/>
              </w:rPr>
            </w:pPr>
            <w:r>
              <w:rPr>
                <w:rFonts w:ascii="Arial" w:eastAsia="MS Mincho" w:hAnsi="Arial" w:cs="Arial"/>
                <w:bCs/>
                <w:lang w:eastAsia="ja-JP"/>
              </w:rPr>
              <w:t>Apple</w:t>
            </w:r>
          </w:p>
        </w:tc>
        <w:tc>
          <w:tcPr>
            <w:tcW w:w="1206" w:type="dxa"/>
          </w:tcPr>
          <w:p w14:paraId="055574B2" w14:textId="261E8659" w:rsidR="008A6E49" w:rsidRDefault="008A6E49" w:rsidP="0039157F">
            <w:pPr>
              <w:spacing w:after="0"/>
              <w:jc w:val="both"/>
              <w:rPr>
                <w:rFonts w:ascii="Arial" w:eastAsia="MS Mincho" w:hAnsi="Arial" w:cs="Arial" w:hint="eastAsia"/>
                <w:bCs/>
                <w:lang w:eastAsia="ja-JP"/>
              </w:rPr>
            </w:pPr>
            <w:r>
              <w:rPr>
                <w:rFonts w:ascii="Arial" w:eastAsia="MS Mincho" w:hAnsi="Arial" w:cs="Arial"/>
                <w:bCs/>
                <w:lang w:eastAsia="ja-JP"/>
              </w:rPr>
              <w:t xml:space="preserve">Option </w:t>
            </w:r>
            <w:r w:rsidR="00C50AB2">
              <w:rPr>
                <w:rFonts w:ascii="Arial" w:eastAsia="MS Mincho" w:hAnsi="Arial" w:cs="Arial"/>
                <w:bCs/>
                <w:lang w:eastAsia="ja-JP"/>
              </w:rPr>
              <w:t>1 or 2</w:t>
            </w:r>
          </w:p>
        </w:tc>
        <w:tc>
          <w:tcPr>
            <w:tcW w:w="7915" w:type="dxa"/>
            <w:shd w:val="clear" w:color="auto" w:fill="auto"/>
          </w:tcPr>
          <w:p w14:paraId="3A6A8E55" w14:textId="77777777" w:rsidR="008A6E49" w:rsidRDefault="008A6E49" w:rsidP="0039157F">
            <w:pPr>
              <w:spacing w:after="0"/>
              <w:jc w:val="both"/>
              <w:rPr>
                <w:rFonts w:ascii="Arial" w:eastAsia="MS Mincho" w:hAnsi="Arial" w:cs="Arial" w:hint="eastAsia"/>
                <w:bCs/>
                <w:lang w:eastAsia="ja-JP"/>
              </w:rPr>
            </w:pPr>
          </w:p>
        </w:tc>
      </w:tr>
      <w:tr w:rsidR="0039157F" w:rsidRPr="0028117E" w14:paraId="4B017C86" w14:textId="77777777" w:rsidTr="00165030">
        <w:tc>
          <w:tcPr>
            <w:tcW w:w="1336" w:type="dxa"/>
            <w:shd w:val="clear" w:color="auto" w:fill="auto"/>
          </w:tcPr>
          <w:p w14:paraId="1D808784" w14:textId="77777777" w:rsidR="0039157F" w:rsidRDefault="0039157F" w:rsidP="0039157F">
            <w:pPr>
              <w:spacing w:after="0"/>
              <w:jc w:val="both"/>
              <w:rPr>
                <w:rFonts w:ascii="Arial" w:hAnsi="Arial" w:cs="Arial"/>
                <w:bCs/>
                <w:lang w:eastAsia="ko-KR"/>
              </w:rPr>
            </w:pPr>
          </w:p>
        </w:tc>
        <w:tc>
          <w:tcPr>
            <w:tcW w:w="1206" w:type="dxa"/>
          </w:tcPr>
          <w:p w14:paraId="66DBA513" w14:textId="77777777" w:rsidR="0039157F" w:rsidRDefault="0039157F" w:rsidP="0039157F">
            <w:pPr>
              <w:spacing w:after="0"/>
              <w:jc w:val="both"/>
              <w:rPr>
                <w:rFonts w:ascii="Arial" w:hAnsi="Arial" w:cs="Arial"/>
                <w:bCs/>
                <w:lang w:eastAsia="ko-KR"/>
              </w:rPr>
            </w:pPr>
          </w:p>
        </w:tc>
        <w:tc>
          <w:tcPr>
            <w:tcW w:w="7915" w:type="dxa"/>
            <w:shd w:val="clear" w:color="auto" w:fill="auto"/>
          </w:tcPr>
          <w:p w14:paraId="1358A6BE" w14:textId="77777777" w:rsidR="0039157F" w:rsidRDefault="0039157F" w:rsidP="0039157F">
            <w:pPr>
              <w:spacing w:after="0"/>
              <w:jc w:val="both"/>
              <w:rPr>
                <w:rFonts w:ascii="Arial" w:hAnsi="Arial" w:cs="Arial"/>
                <w:bCs/>
                <w:lang w:eastAsia="zh-CN"/>
              </w:rPr>
            </w:pPr>
          </w:p>
        </w:tc>
      </w:tr>
    </w:tbl>
    <w:p w14:paraId="634CA374" w14:textId="77777777" w:rsidR="00AA2FD4" w:rsidRDefault="00AA2FD4" w:rsidP="00AA2FD4">
      <w:pPr>
        <w:spacing w:after="0"/>
        <w:jc w:val="both"/>
        <w:rPr>
          <w:rFonts w:ascii="Arial" w:hAnsi="Arial" w:cs="Arial"/>
        </w:rPr>
      </w:pPr>
    </w:p>
    <w:p w14:paraId="1F97D8C7" w14:textId="4888FC39" w:rsidR="0043079D" w:rsidRDefault="00197C1A" w:rsidP="00F472E5">
      <w:pPr>
        <w:spacing w:after="0"/>
        <w:jc w:val="both"/>
        <w:rPr>
          <w:rFonts w:ascii="Arial" w:hAnsi="Arial" w:cs="Arial"/>
        </w:rPr>
      </w:pPr>
      <w:r>
        <w:rPr>
          <w:rFonts w:ascii="Arial" w:hAnsi="Arial" w:cs="Arial"/>
        </w:rPr>
        <w:t xml:space="preserve">In LTE SC-PTM, the MII can be reported </w:t>
      </w:r>
      <w:r w:rsidR="002A651B" w:rsidRPr="00886C87">
        <w:rPr>
          <w:rFonts w:ascii="Arial" w:hAnsi="Arial" w:cs="Arial"/>
        </w:rPr>
        <w:t>(unprotected) prior to security activation</w:t>
      </w:r>
      <w:r w:rsidR="00073546">
        <w:rPr>
          <w:rFonts w:ascii="Arial" w:hAnsi="Arial" w:cs="Arial"/>
        </w:rPr>
        <w:t>. [1] indicates that</w:t>
      </w:r>
      <w:r w:rsidR="002A651B">
        <w:rPr>
          <w:rFonts w:ascii="Arial" w:hAnsi="Arial" w:cs="Arial"/>
        </w:rPr>
        <w:t xml:space="preserve"> </w:t>
      </w:r>
      <w:r w:rsidR="00073546" w:rsidRPr="00463C90">
        <w:rPr>
          <w:rFonts w:ascii="Arial" w:hAnsi="Arial" w:cs="Arial"/>
        </w:rPr>
        <w:t>the MBS services that UEs are receiving or interested in are confidential</w:t>
      </w:r>
      <w:r w:rsidR="00DA569B">
        <w:rPr>
          <w:rFonts w:ascii="Arial" w:hAnsi="Arial" w:cs="Arial"/>
        </w:rPr>
        <w:t>, and then the MII shou</w:t>
      </w:r>
      <w:r w:rsidR="008F6946">
        <w:rPr>
          <w:rFonts w:ascii="Arial" w:hAnsi="Arial" w:cs="Arial"/>
        </w:rPr>
        <w:t>l</w:t>
      </w:r>
      <w:r w:rsidR="00DA569B">
        <w:rPr>
          <w:rFonts w:ascii="Arial" w:hAnsi="Arial" w:cs="Arial"/>
        </w:rPr>
        <w:t>d be reported after security activation.</w:t>
      </w:r>
      <w:r w:rsidR="00E246A7">
        <w:rPr>
          <w:rFonts w:ascii="Arial" w:hAnsi="Arial" w:cs="Arial"/>
        </w:rPr>
        <w:t xml:space="preserve"> </w:t>
      </w:r>
    </w:p>
    <w:p w14:paraId="7B3D67C7" w14:textId="42B89313" w:rsidR="00862439" w:rsidRPr="008668BD" w:rsidRDefault="00862439" w:rsidP="00862439">
      <w:pPr>
        <w:pStyle w:val="Heading4"/>
      </w:pPr>
      <w:r w:rsidRPr="008668BD">
        <w:lastRenderedPageBreak/>
        <w:t xml:space="preserve">Question </w:t>
      </w:r>
      <w:r w:rsidR="00876ED5">
        <w:t>1</w:t>
      </w:r>
      <w:r w:rsidR="00745794">
        <w:t>5</w:t>
      </w:r>
      <w:r w:rsidRPr="008668BD">
        <w:t xml:space="preserve">: </w:t>
      </w:r>
      <w:r w:rsidR="008037B0">
        <w:t>Can</w:t>
      </w:r>
      <w:r w:rsidRPr="008668BD">
        <w:t xml:space="preserve"> </w:t>
      </w:r>
      <w:bookmarkStart w:id="12" w:name="OLE_LINK16"/>
      <w:bookmarkStart w:id="13" w:name="OLE_LINK17"/>
      <w:r w:rsidRPr="008668BD">
        <w:t xml:space="preserve">the </w:t>
      </w:r>
      <w:r w:rsidR="008C4A68">
        <w:t>MII</w:t>
      </w:r>
      <w:r>
        <w:t xml:space="preserve"> </w:t>
      </w:r>
      <w:r w:rsidR="008037B0">
        <w:t xml:space="preserve">be reported </w:t>
      </w:r>
      <w:bookmarkEnd w:id="12"/>
      <w:bookmarkEnd w:id="13"/>
      <w:r w:rsidR="008037B0">
        <w:t>prior to security activation</w:t>
      </w:r>
      <w:r w:rsidRPr="008668B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862439" w:rsidRPr="0028117E" w14:paraId="3C55F742" w14:textId="77777777" w:rsidTr="000603F6">
        <w:tc>
          <w:tcPr>
            <w:tcW w:w="1339" w:type="dxa"/>
            <w:shd w:val="clear" w:color="auto" w:fill="D9D9D9"/>
          </w:tcPr>
          <w:p w14:paraId="7DC32836" w14:textId="77777777" w:rsidR="00862439" w:rsidRPr="0028117E" w:rsidRDefault="00862439"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2EAA79D" w14:textId="77777777" w:rsidR="00862439" w:rsidRPr="0028117E" w:rsidRDefault="00862439"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F2CFF96" w14:textId="77777777" w:rsidR="00862439" w:rsidRPr="0028117E" w:rsidRDefault="00862439"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7F8596CB" w14:textId="77777777" w:rsidTr="000603F6">
        <w:tc>
          <w:tcPr>
            <w:tcW w:w="1339" w:type="dxa"/>
            <w:shd w:val="clear" w:color="auto" w:fill="auto"/>
          </w:tcPr>
          <w:p w14:paraId="48FB69AE" w14:textId="05FF35C8"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701215B8" w14:textId="275DB6A2"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No</w:t>
            </w:r>
          </w:p>
        </w:tc>
        <w:tc>
          <w:tcPr>
            <w:tcW w:w="7980" w:type="dxa"/>
            <w:shd w:val="clear" w:color="auto" w:fill="auto"/>
          </w:tcPr>
          <w:p w14:paraId="00D82810" w14:textId="66FDC236"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We did not see the need. SA3 can be asked if the companies are not sure</w:t>
            </w:r>
            <w:r w:rsidR="00C7062A">
              <w:rPr>
                <w:rFonts w:ascii="Arial" w:eastAsia="MS Mincho" w:hAnsi="Arial" w:cs="Arial"/>
                <w:bCs/>
                <w:lang w:eastAsia="ja-JP"/>
              </w:rPr>
              <w:t xml:space="preserve"> on the security aspects of UE interests on MBS services</w:t>
            </w:r>
          </w:p>
        </w:tc>
      </w:tr>
      <w:tr w:rsidR="007E6D33" w:rsidRPr="0028117E" w14:paraId="74F7AD9D" w14:textId="77777777" w:rsidTr="000603F6">
        <w:tc>
          <w:tcPr>
            <w:tcW w:w="1339" w:type="dxa"/>
            <w:shd w:val="clear" w:color="auto" w:fill="auto"/>
          </w:tcPr>
          <w:p w14:paraId="42F6F7A9" w14:textId="1D036478"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787F4D3" w14:textId="26320E5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C801BE" w14:textId="695BD35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same principle as LTE SC-PTM can be still applicable, unless other WG provides their input. </w:t>
            </w:r>
          </w:p>
        </w:tc>
      </w:tr>
      <w:tr w:rsidR="00484E83" w:rsidRPr="0028117E" w14:paraId="2193900E" w14:textId="77777777" w:rsidTr="000603F6">
        <w:tc>
          <w:tcPr>
            <w:tcW w:w="1339" w:type="dxa"/>
            <w:shd w:val="clear" w:color="auto" w:fill="auto"/>
          </w:tcPr>
          <w:p w14:paraId="5CCC46D6" w14:textId="6B592A85"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23C661AD" w14:textId="56C125BA"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No </w:t>
            </w:r>
          </w:p>
        </w:tc>
        <w:tc>
          <w:tcPr>
            <w:tcW w:w="7980" w:type="dxa"/>
            <w:shd w:val="clear" w:color="auto" w:fill="auto"/>
          </w:tcPr>
          <w:p w14:paraId="0C9DECD6" w14:textId="4AD142B0"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If RAN2 agree MII can be report prior to AS security activation as LTE, the LS to SA3 is necessary.</w:t>
            </w:r>
          </w:p>
        </w:tc>
      </w:tr>
      <w:tr w:rsidR="00165030" w:rsidRPr="0028117E" w14:paraId="0624E87B" w14:textId="77777777" w:rsidTr="000603F6">
        <w:tc>
          <w:tcPr>
            <w:tcW w:w="1339" w:type="dxa"/>
            <w:shd w:val="clear" w:color="auto" w:fill="auto"/>
          </w:tcPr>
          <w:p w14:paraId="350A3969" w14:textId="274B3882" w:rsidR="00165030" w:rsidRPr="0028117E" w:rsidRDefault="00165030" w:rsidP="00165030">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64494031" w14:textId="0BC39E88" w:rsidR="00165030" w:rsidRPr="0028117E" w:rsidRDefault="00165030" w:rsidP="00165030">
            <w:pPr>
              <w:spacing w:after="0"/>
              <w:jc w:val="both"/>
              <w:rPr>
                <w:rFonts w:ascii="Arial" w:eastAsia="SimSun" w:hAnsi="Arial" w:cs="Arial"/>
                <w:bCs/>
                <w:lang w:eastAsia="zh-CN"/>
              </w:rPr>
            </w:pPr>
            <w:r>
              <w:rPr>
                <w:rFonts w:ascii="Arial" w:hAnsi="Arial" w:cs="Arial"/>
                <w:bCs/>
                <w:lang w:eastAsia="zh-CN"/>
              </w:rPr>
              <w:t>No</w:t>
            </w:r>
          </w:p>
        </w:tc>
        <w:tc>
          <w:tcPr>
            <w:tcW w:w="7980" w:type="dxa"/>
            <w:shd w:val="clear" w:color="auto" w:fill="auto"/>
          </w:tcPr>
          <w:p w14:paraId="693089D7" w14:textId="6C8FBD6E" w:rsidR="00165030" w:rsidRPr="0028117E" w:rsidRDefault="00165030" w:rsidP="00165030">
            <w:pPr>
              <w:spacing w:after="0"/>
              <w:jc w:val="both"/>
              <w:rPr>
                <w:rFonts w:ascii="Arial" w:hAnsi="Arial" w:cs="Arial"/>
                <w:bCs/>
                <w:lang w:eastAsia="ko-KR"/>
              </w:rPr>
            </w:pPr>
            <w:r>
              <w:rPr>
                <w:rFonts w:ascii="Arial" w:hAnsi="Arial" w:cs="Arial"/>
                <w:bCs/>
                <w:lang w:eastAsia="zh-CN"/>
              </w:rPr>
              <w:t>The indication of services the UE is interested in can be a sensitive information and it is better to secure it.</w:t>
            </w:r>
          </w:p>
        </w:tc>
      </w:tr>
      <w:tr w:rsidR="00165030" w:rsidRPr="0028117E" w14:paraId="0D28049E" w14:textId="77777777" w:rsidTr="000603F6">
        <w:tc>
          <w:tcPr>
            <w:tcW w:w="1339" w:type="dxa"/>
            <w:shd w:val="clear" w:color="auto" w:fill="auto"/>
          </w:tcPr>
          <w:p w14:paraId="50F77553" w14:textId="237286FC" w:rsidR="00165030" w:rsidRPr="0028117E" w:rsidRDefault="00C04883" w:rsidP="00165030">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405CC54C" w14:textId="1897E822" w:rsidR="00165030" w:rsidRPr="00C04883" w:rsidRDefault="00C04883" w:rsidP="00165030">
            <w:pPr>
              <w:spacing w:after="0"/>
              <w:jc w:val="both"/>
              <w:rPr>
                <w:rFonts w:ascii="Arial" w:eastAsia="SimSun" w:hAnsi="Arial" w:cs="Arial"/>
                <w:bCs/>
                <w:lang w:eastAsia="zh-CN"/>
              </w:rPr>
            </w:pPr>
            <w:r>
              <w:rPr>
                <w:rFonts w:ascii="Arial" w:eastAsia="SimSun" w:hAnsi="Arial" w:cs="Arial" w:hint="eastAsia"/>
                <w:bCs/>
                <w:lang w:eastAsia="zh-CN"/>
              </w:rPr>
              <w:t>Depdends</w:t>
            </w:r>
          </w:p>
        </w:tc>
        <w:tc>
          <w:tcPr>
            <w:tcW w:w="7980" w:type="dxa"/>
            <w:shd w:val="clear" w:color="auto" w:fill="auto"/>
          </w:tcPr>
          <w:p w14:paraId="0FF70F5E" w14:textId="05B2831A" w:rsidR="00165030" w:rsidRDefault="00C04883" w:rsidP="00165030">
            <w:pPr>
              <w:spacing w:after="0"/>
              <w:jc w:val="both"/>
              <w:rPr>
                <w:rFonts w:ascii="Arial" w:eastAsia="SimSun" w:hAnsi="Arial" w:cs="Arial"/>
                <w:bCs/>
                <w:lang w:eastAsia="zh-CN"/>
              </w:rPr>
            </w:pPr>
            <w:r>
              <w:rPr>
                <w:rFonts w:ascii="Arial" w:eastAsia="SimSun" w:hAnsi="Arial" w:cs="Arial"/>
                <w:bCs/>
                <w:lang w:eastAsia="zh-CN"/>
              </w:rPr>
              <w:t>I</w:t>
            </w:r>
            <w:r>
              <w:rPr>
                <w:rFonts w:ascii="Arial" w:eastAsia="SimSun" w:hAnsi="Arial" w:cs="Arial" w:hint="eastAsia"/>
                <w:bCs/>
                <w:lang w:eastAsia="zh-CN"/>
              </w:rPr>
              <w:t xml:space="preserve">f </w:t>
            </w:r>
            <w:r w:rsidRPr="008A2BCE">
              <w:rPr>
                <w:rFonts w:ascii="Arial" w:eastAsia="SimSun" w:hAnsi="Arial" w:cs="Arial"/>
                <w:bCs/>
                <w:lang w:eastAsia="zh-CN"/>
              </w:rPr>
              <w:t xml:space="preserve">the MII </w:t>
            </w:r>
            <w:r w:rsidRPr="008A2BCE">
              <w:rPr>
                <w:rFonts w:ascii="Arial" w:eastAsia="SimSun" w:hAnsi="Arial" w:cs="Arial" w:hint="eastAsia"/>
                <w:bCs/>
                <w:lang w:eastAsia="zh-CN"/>
              </w:rPr>
              <w:t>is</w:t>
            </w:r>
            <w:r w:rsidRPr="008A2BCE">
              <w:rPr>
                <w:rFonts w:ascii="Arial" w:eastAsia="SimSun" w:hAnsi="Arial" w:cs="Arial"/>
                <w:bCs/>
                <w:lang w:eastAsia="zh-CN"/>
              </w:rPr>
              <w:t xml:space="preserve"> reported</w:t>
            </w:r>
            <w:r>
              <w:rPr>
                <w:rFonts w:ascii="Arial" w:eastAsia="SimSun" w:hAnsi="Arial" w:cs="Arial" w:hint="eastAsia"/>
                <w:bCs/>
                <w:lang w:eastAsia="zh-CN"/>
              </w:rPr>
              <w:t xml:space="preserve"> after security activation,</w:t>
            </w:r>
            <w:r w:rsidR="008A2BCE">
              <w:rPr>
                <w:rFonts w:ascii="Arial" w:eastAsia="SimSun" w:hAnsi="Arial" w:cs="Arial" w:hint="eastAsia"/>
                <w:bCs/>
                <w:lang w:eastAsia="zh-CN"/>
              </w:rPr>
              <w:t xml:space="preserve"> a</w:t>
            </w:r>
            <w:r>
              <w:rPr>
                <w:rFonts w:ascii="Arial" w:eastAsia="SimSun" w:hAnsi="Arial" w:cs="Arial" w:hint="eastAsia"/>
                <w:bCs/>
                <w:lang w:eastAsia="zh-CN"/>
              </w:rPr>
              <w:t xml:space="preserve"> dedicated BWP not overlapped with initial BWP </w:t>
            </w:r>
            <w:r w:rsidR="008A2BCE">
              <w:rPr>
                <w:rFonts w:ascii="Arial" w:eastAsia="SimSun" w:hAnsi="Arial" w:cs="Arial" w:hint="eastAsia"/>
                <w:bCs/>
                <w:lang w:eastAsia="zh-CN"/>
              </w:rPr>
              <w:t>may be</w:t>
            </w:r>
            <w:r>
              <w:rPr>
                <w:rFonts w:ascii="Arial" w:eastAsia="SimSun" w:hAnsi="Arial" w:cs="Arial" w:hint="eastAsia"/>
                <w:bCs/>
                <w:lang w:eastAsia="zh-CN"/>
              </w:rPr>
              <w:t xml:space="preserve"> configured in MSG4, the broadcast reception will be </w:t>
            </w:r>
            <w:bookmarkStart w:id="14" w:name="OLE_LINK18"/>
            <w:r>
              <w:rPr>
                <w:rFonts w:ascii="Arial" w:eastAsia="SimSun" w:hAnsi="Arial" w:cs="Arial" w:hint="eastAsia"/>
                <w:bCs/>
                <w:lang w:eastAsia="zh-CN"/>
              </w:rPr>
              <w:t>interrupted</w:t>
            </w:r>
            <w:bookmarkEnd w:id="14"/>
            <w:r>
              <w:rPr>
                <w:rFonts w:ascii="Arial" w:eastAsia="SimSun" w:hAnsi="Arial" w:cs="Arial" w:hint="eastAsia"/>
                <w:bCs/>
                <w:lang w:eastAsia="zh-CN"/>
              </w:rPr>
              <w:t>.</w:t>
            </w:r>
            <w:r w:rsidR="008A2BCE">
              <w:rPr>
                <w:rFonts w:ascii="Arial" w:eastAsia="SimSun" w:hAnsi="Arial" w:cs="Arial" w:hint="eastAsia"/>
                <w:bCs/>
                <w:lang w:eastAsia="zh-CN"/>
              </w:rPr>
              <w:t xml:space="preserve"> We are wondering whether such service interruption is </w:t>
            </w:r>
            <w:r w:rsidR="008A2BCE">
              <w:rPr>
                <w:rFonts w:ascii="Arial" w:eastAsia="SimSun" w:hAnsi="Arial" w:cs="Arial"/>
                <w:bCs/>
                <w:lang w:eastAsia="zh-CN"/>
              </w:rPr>
              <w:t>tolerable</w:t>
            </w:r>
            <w:r w:rsidR="008A2BCE">
              <w:rPr>
                <w:rFonts w:ascii="Arial" w:eastAsia="SimSun" w:hAnsi="Arial" w:cs="Arial" w:hint="eastAsia"/>
                <w:bCs/>
                <w:lang w:eastAsia="zh-CN"/>
              </w:rPr>
              <w:t>.</w:t>
            </w:r>
          </w:p>
          <w:p w14:paraId="4209CDC6" w14:textId="77777777" w:rsidR="00C04883" w:rsidRPr="00C04883" w:rsidRDefault="00C04883" w:rsidP="00165030">
            <w:pPr>
              <w:spacing w:after="0"/>
              <w:jc w:val="both"/>
              <w:rPr>
                <w:rFonts w:ascii="Arial" w:eastAsia="SimSun" w:hAnsi="Arial" w:cs="Arial"/>
                <w:bCs/>
                <w:lang w:eastAsia="zh-CN"/>
              </w:rPr>
            </w:pPr>
          </w:p>
        </w:tc>
      </w:tr>
      <w:tr w:rsidR="00165030" w:rsidRPr="0028117E" w14:paraId="2D9E2F50" w14:textId="77777777" w:rsidTr="000603F6">
        <w:tc>
          <w:tcPr>
            <w:tcW w:w="1339" w:type="dxa"/>
            <w:shd w:val="clear" w:color="auto" w:fill="auto"/>
          </w:tcPr>
          <w:p w14:paraId="5345D326" w14:textId="1D598477" w:rsidR="00165030" w:rsidRPr="00371396" w:rsidRDefault="00573973" w:rsidP="00165030">
            <w:pPr>
              <w:spacing w:after="0"/>
              <w:jc w:val="both"/>
              <w:rPr>
                <w:rFonts w:ascii="Arial" w:eastAsia="SimSun" w:hAnsi="Arial" w:cs="Arial"/>
                <w:bCs/>
                <w:lang w:eastAsia="zh-CN"/>
              </w:rPr>
            </w:pPr>
            <w:r>
              <w:rPr>
                <w:rFonts w:ascii="Arial" w:eastAsia="SimSun" w:hAnsi="Arial" w:cs="Arial"/>
                <w:bCs/>
                <w:lang w:eastAsia="zh-CN"/>
              </w:rPr>
              <w:t>V</w:t>
            </w:r>
            <w:r w:rsidR="00371396">
              <w:rPr>
                <w:rFonts w:ascii="Arial" w:eastAsia="SimSun" w:hAnsi="Arial" w:cs="Arial"/>
                <w:bCs/>
                <w:lang w:eastAsia="zh-CN"/>
              </w:rPr>
              <w:t>ivo</w:t>
            </w:r>
          </w:p>
        </w:tc>
        <w:tc>
          <w:tcPr>
            <w:tcW w:w="1138" w:type="dxa"/>
          </w:tcPr>
          <w:p w14:paraId="38C24A06" w14:textId="44D3098C" w:rsidR="00165030" w:rsidRPr="00206267" w:rsidRDefault="00206267" w:rsidP="00165030">
            <w:pPr>
              <w:spacing w:after="0"/>
              <w:jc w:val="both"/>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7980" w:type="dxa"/>
            <w:shd w:val="clear" w:color="auto" w:fill="auto"/>
          </w:tcPr>
          <w:p w14:paraId="109E8D44" w14:textId="61E3A53E" w:rsidR="00165030" w:rsidRPr="00206267" w:rsidRDefault="00884E97" w:rsidP="00C362BA">
            <w:pPr>
              <w:spacing w:after="0"/>
              <w:jc w:val="both"/>
              <w:rPr>
                <w:rFonts w:ascii="Arial" w:eastAsia="SimSun" w:hAnsi="Arial" w:cs="Arial"/>
                <w:bCs/>
                <w:lang w:eastAsia="zh-CN"/>
              </w:rPr>
            </w:pPr>
            <w:r>
              <w:rPr>
                <w:rFonts w:ascii="Arial" w:eastAsia="SimSun" w:hAnsi="Arial" w:cs="Arial" w:hint="eastAsia"/>
                <w:bCs/>
                <w:lang w:eastAsia="zh-CN"/>
              </w:rPr>
              <w:t>T</w:t>
            </w:r>
            <w:r>
              <w:rPr>
                <w:rFonts w:ascii="Arial" w:eastAsia="SimSun" w:hAnsi="Arial" w:cs="Arial"/>
                <w:bCs/>
                <w:lang w:eastAsia="zh-CN"/>
              </w:rPr>
              <w:t xml:space="preserve">he info included in the </w:t>
            </w:r>
            <w:r w:rsidR="00C362BA">
              <w:rPr>
                <w:rFonts w:ascii="Arial" w:eastAsia="SimSun" w:hAnsi="Arial" w:cs="Arial"/>
                <w:bCs/>
                <w:lang w:eastAsia="zh-CN"/>
              </w:rPr>
              <w:t xml:space="preserve">MII is supposed to be </w:t>
            </w:r>
            <w:r w:rsidR="00C362BA" w:rsidRPr="00463C90">
              <w:rPr>
                <w:rFonts w:ascii="Arial" w:hAnsi="Arial" w:cs="Arial"/>
              </w:rPr>
              <w:t>confidentia</w:t>
            </w:r>
            <w:r w:rsidR="00C362BA">
              <w:rPr>
                <w:rFonts w:ascii="Arial" w:hAnsi="Arial" w:cs="Arial"/>
              </w:rPr>
              <w:t xml:space="preserve">l. </w:t>
            </w:r>
            <w:r w:rsidR="008D0167">
              <w:rPr>
                <w:rFonts w:ascii="Arial" w:hAnsi="Arial" w:cs="Arial"/>
              </w:rPr>
              <w:t>Bes</w:t>
            </w:r>
            <w:r w:rsidR="00437A87">
              <w:rPr>
                <w:rFonts w:ascii="Arial" w:hAnsi="Arial" w:cs="Arial"/>
              </w:rPr>
              <w:t>id</w:t>
            </w:r>
            <w:r w:rsidR="008D0167">
              <w:rPr>
                <w:rFonts w:ascii="Arial" w:hAnsi="Arial" w:cs="Arial"/>
              </w:rPr>
              <w:t>es,</w:t>
            </w:r>
            <w:r w:rsidR="00C362BA">
              <w:rPr>
                <w:rFonts w:ascii="Arial" w:hAnsi="Arial" w:cs="Arial"/>
              </w:rPr>
              <w:t xml:space="preserve"> f</w:t>
            </w:r>
            <w:r w:rsidR="00206267">
              <w:rPr>
                <w:rFonts w:ascii="Arial" w:eastAsia="SimSun" w:hAnsi="Arial" w:cs="Arial"/>
                <w:bCs/>
                <w:lang w:eastAsia="zh-CN"/>
              </w:rPr>
              <w:t>or</w:t>
            </w:r>
            <w:r w:rsidR="00B27F34">
              <w:rPr>
                <w:rFonts w:ascii="Arial" w:eastAsia="SimSun" w:hAnsi="Arial" w:cs="Arial"/>
                <w:bCs/>
                <w:lang w:eastAsia="zh-CN"/>
              </w:rPr>
              <w:t xml:space="preserve"> </w:t>
            </w:r>
            <w:r w:rsidR="0063093D">
              <w:rPr>
                <w:rFonts w:ascii="Arial" w:eastAsia="SimSun" w:hAnsi="Arial" w:cs="Arial"/>
                <w:bCs/>
                <w:lang w:eastAsia="zh-CN"/>
              </w:rPr>
              <w:t xml:space="preserve">NR </w:t>
            </w:r>
            <w:r w:rsidR="00B27F34">
              <w:rPr>
                <w:rFonts w:ascii="Arial" w:eastAsia="SimSun" w:hAnsi="Arial" w:cs="Arial"/>
                <w:bCs/>
                <w:lang w:eastAsia="zh-CN"/>
              </w:rPr>
              <w:t>MBS reception in</w:t>
            </w:r>
            <w:r w:rsidR="00206267">
              <w:rPr>
                <w:rFonts w:ascii="Arial" w:eastAsia="SimSun" w:hAnsi="Arial" w:cs="Arial"/>
                <w:bCs/>
                <w:lang w:eastAsia="zh-CN"/>
              </w:rPr>
              <w:t xml:space="preserve"> CONNECTED UE, </w:t>
            </w:r>
            <w:r w:rsidR="00437A87">
              <w:rPr>
                <w:rFonts w:ascii="Arial" w:eastAsia="SimSun" w:hAnsi="Arial" w:cs="Arial"/>
                <w:bCs/>
              </w:rPr>
              <w:t xml:space="preserve">we are not sure whether there is </w:t>
            </w:r>
            <w:r w:rsidR="00210009">
              <w:rPr>
                <w:rFonts w:ascii="Arial" w:eastAsia="SimSun" w:hAnsi="Arial" w:cs="Arial"/>
                <w:bCs/>
              </w:rPr>
              <w:t xml:space="preserve">a </w:t>
            </w:r>
            <w:r w:rsidR="00437A87">
              <w:rPr>
                <w:rFonts w:ascii="Arial" w:eastAsia="SimSun" w:hAnsi="Arial" w:cs="Arial"/>
                <w:bCs/>
              </w:rPr>
              <w:t>strong use case for MII reporting without security</w:t>
            </w:r>
            <w:r w:rsidR="00F37D87">
              <w:rPr>
                <w:rFonts w:ascii="Arial" w:eastAsia="SimSun" w:hAnsi="Arial" w:cs="Arial"/>
                <w:bCs/>
              </w:rPr>
              <w:t>.</w:t>
            </w:r>
          </w:p>
        </w:tc>
      </w:tr>
      <w:tr w:rsidR="00F45625" w:rsidRPr="0028117E" w14:paraId="4CF33A8D" w14:textId="77777777" w:rsidTr="000603F6">
        <w:tc>
          <w:tcPr>
            <w:tcW w:w="1339" w:type="dxa"/>
            <w:shd w:val="clear" w:color="auto" w:fill="auto"/>
          </w:tcPr>
          <w:p w14:paraId="2889E016" w14:textId="29339CF7"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4C668588" w14:textId="3C197AF6"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o</w:t>
            </w:r>
          </w:p>
        </w:tc>
        <w:tc>
          <w:tcPr>
            <w:tcW w:w="7980" w:type="dxa"/>
            <w:shd w:val="clear" w:color="auto" w:fill="auto"/>
          </w:tcPr>
          <w:p w14:paraId="141D8E92" w14:textId="746C43CB"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Pr>
                <w:rFonts w:ascii="Arial" w:eastAsia="MS Mincho" w:hAnsi="Arial" w:cs="Arial" w:hint="eastAsia"/>
                <w:bCs/>
                <w:lang w:eastAsia="ja-JP"/>
              </w:rPr>
              <w:t xml:space="preserve"> </w:t>
            </w:r>
            <w:r>
              <w:rPr>
                <w:rFonts w:ascii="Arial" w:eastAsia="MS Mincho" w:hAnsi="Arial" w:cs="Arial"/>
                <w:bCs/>
                <w:lang w:eastAsia="ja-JP"/>
              </w:rPr>
              <w:t xml:space="preserve">that MII should have the same principle as LTE SC-PTM can be still applicable, </w:t>
            </w:r>
            <w:r w:rsidR="008A7D4A" w:rsidRPr="008A7D4A">
              <w:rPr>
                <w:rFonts w:ascii="Arial" w:eastAsia="MS Mincho" w:hAnsi="Arial" w:cs="Arial"/>
                <w:bCs/>
                <w:lang w:eastAsia="ja-JP"/>
              </w:rPr>
              <w:t>unless SA3 has security concern on it.</w:t>
            </w:r>
          </w:p>
        </w:tc>
      </w:tr>
      <w:tr w:rsidR="00F45625" w:rsidRPr="0028117E" w14:paraId="45E9296E" w14:textId="77777777" w:rsidTr="000603F6">
        <w:tc>
          <w:tcPr>
            <w:tcW w:w="1339" w:type="dxa"/>
            <w:shd w:val="clear" w:color="auto" w:fill="auto"/>
          </w:tcPr>
          <w:p w14:paraId="2A19FFF3" w14:textId="1C601651" w:rsidR="00F45625" w:rsidRPr="0028117E" w:rsidRDefault="005819EF" w:rsidP="00F45625">
            <w:pPr>
              <w:spacing w:after="0"/>
              <w:jc w:val="both"/>
              <w:rPr>
                <w:rFonts w:ascii="Arial" w:hAnsi="Arial" w:cs="Arial"/>
                <w:bCs/>
                <w:lang w:eastAsia="ko-KR"/>
              </w:rPr>
            </w:pPr>
            <w:r>
              <w:rPr>
                <w:rFonts w:ascii="Arial" w:hAnsi="Arial" w:cs="Arial"/>
                <w:bCs/>
                <w:lang w:eastAsia="ko-KR"/>
              </w:rPr>
              <w:t>QC</w:t>
            </w:r>
          </w:p>
        </w:tc>
        <w:tc>
          <w:tcPr>
            <w:tcW w:w="1138" w:type="dxa"/>
          </w:tcPr>
          <w:p w14:paraId="427CE71E" w14:textId="309C3340" w:rsidR="00F45625" w:rsidRPr="0028117E" w:rsidRDefault="005819EF"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CBB3B92" w14:textId="4896EFFC" w:rsidR="00F45625" w:rsidRPr="0028117E" w:rsidRDefault="005819EF" w:rsidP="00F45625">
            <w:pPr>
              <w:spacing w:after="0"/>
              <w:jc w:val="both"/>
              <w:rPr>
                <w:rFonts w:ascii="Arial" w:hAnsi="Arial" w:cs="Arial"/>
                <w:bCs/>
                <w:lang w:eastAsia="zh-CN"/>
              </w:rPr>
            </w:pPr>
            <w:r>
              <w:rPr>
                <w:rFonts w:ascii="Arial" w:hAnsi="Arial" w:cs="Arial"/>
                <w:bCs/>
                <w:lang w:eastAsia="zh-CN"/>
              </w:rPr>
              <w:t>Same view as Kyocera. We can send LS to SA3 to clarify if needed.</w:t>
            </w:r>
          </w:p>
        </w:tc>
      </w:tr>
      <w:tr w:rsidR="00CD1832" w:rsidRPr="0028117E" w14:paraId="2063FA54" w14:textId="77777777" w:rsidTr="000603F6">
        <w:tc>
          <w:tcPr>
            <w:tcW w:w="1339" w:type="dxa"/>
            <w:shd w:val="clear" w:color="auto" w:fill="auto"/>
          </w:tcPr>
          <w:p w14:paraId="1CE72F30" w14:textId="3AE637AC" w:rsidR="00CD1832" w:rsidRPr="0028117E" w:rsidRDefault="00CD1832" w:rsidP="00CD1832">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14:paraId="6C0A1030" w14:textId="752181FC" w:rsidR="00CD1832" w:rsidRPr="0028117E" w:rsidRDefault="00CD1832" w:rsidP="007B6646">
            <w:pPr>
              <w:spacing w:after="0"/>
              <w:jc w:val="both"/>
              <w:rPr>
                <w:rFonts w:ascii="Arial" w:eastAsia="SimSun" w:hAnsi="Arial" w:cs="Arial"/>
                <w:bCs/>
                <w:lang w:eastAsia="zh-CN"/>
              </w:rPr>
            </w:pPr>
            <w:r>
              <w:rPr>
                <w:rFonts w:ascii="Arial" w:eastAsia="SimSun" w:hAnsi="Arial" w:cs="Arial"/>
                <w:bCs/>
                <w:lang w:eastAsia="zh-CN"/>
              </w:rPr>
              <w:t xml:space="preserve">Question 15 is not clear </w:t>
            </w:r>
          </w:p>
        </w:tc>
        <w:tc>
          <w:tcPr>
            <w:tcW w:w="7980" w:type="dxa"/>
            <w:shd w:val="clear" w:color="auto" w:fill="auto"/>
          </w:tcPr>
          <w:p w14:paraId="7154C6C3" w14:textId="77777777" w:rsidR="00CD1832" w:rsidRDefault="00CD1832" w:rsidP="00CD1832">
            <w:pPr>
              <w:spacing w:after="0"/>
              <w:jc w:val="both"/>
              <w:rPr>
                <w:rFonts w:ascii="Arial" w:eastAsia="SimSun" w:hAnsi="Arial" w:cs="Arial"/>
                <w:bCs/>
                <w:lang w:eastAsia="zh-CN"/>
              </w:rPr>
            </w:pPr>
            <w:r>
              <w:rPr>
                <w:rFonts w:ascii="Arial" w:eastAsia="SimSun" w:hAnsi="Arial" w:cs="Arial"/>
                <w:bCs/>
                <w:lang w:eastAsia="zh-CN"/>
              </w:rPr>
              <w:t>The detailed description of question 15 is needed. The scenario needs clarification. For example, whether UE is receiving an MBS session before the security activation or before entering RRC_CONNECTED?</w:t>
            </w:r>
          </w:p>
          <w:p w14:paraId="591BF3C7" w14:textId="77777777" w:rsidR="00CD1832" w:rsidRPr="0028117E" w:rsidRDefault="00CD1832" w:rsidP="00CD1832">
            <w:pPr>
              <w:spacing w:after="0"/>
              <w:jc w:val="both"/>
              <w:rPr>
                <w:rFonts w:ascii="Arial" w:hAnsi="Arial" w:cs="Arial"/>
                <w:bCs/>
                <w:lang w:eastAsia="zh-CN"/>
              </w:rPr>
            </w:pPr>
          </w:p>
        </w:tc>
      </w:tr>
      <w:tr w:rsidR="005806AA" w:rsidRPr="0028117E" w14:paraId="6A513EE1" w14:textId="77777777" w:rsidTr="000603F6">
        <w:tc>
          <w:tcPr>
            <w:tcW w:w="1339" w:type="dxa"/>
            <w:shd w:val="clear" w:color="auto" w:fill="auto"/>
          </w:tcPr>
          <w:p w14:paraId="3687249C" w14:textId="71CB037A"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79944212" w14:textId="14514E84"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47B79EBB" w14:textId="0E3DE6B6" w:rsidR="005806AA" w:rsidRPr="0028117E" w:rsidRDefault="005806AA" w:rsidP="005806AA">
            <w:pPr>
              <w:spacing w:after="0"/>
              <w:jc w:val="both"/>
              <w:rPr>
                <w:rFonts w:ascii="Arial" w:hAnsi="Arial" w:cs="Arial"/>
                <w:bCs/>
                <w:lang w:eastAsia="zh-CN"/>
              </w:rPr>
            </w:pPr>
            <w:r>
              <w:rPr>
                <w:rFonts w:ascii="Arial" w:hAnsi="Arial" w:cs="Arial"/>
                <w:bCs/>
                <w:lang w:eastAsia="ko-KR"/>
              </w:rPr>
              <w:t>We’re OK to follow LTE SC-PTM mechanism. If companies have concerns, we can ask SA3’s opinion.</w:t>
            </w:r>
          </w:p>
        </w:tc>
      </w:tr>
      <w:tr w:rsidR="001E79B8" w:rsidRPr="0028117E" w14:paraId="69B38965" w14:textId="77777777" w:rsidTr="000603F6">
        <w:tc>
          <w:tcPr>
            <w:tcW w:w="1339" w:type="dxa"/>
            <w:shd w:val="clear" w:color="auto" w:fill="auto"/>
          </w:tcPr>
          <w:p w14:paraId="49E61A80" w14:textId="23088F07" w:rsidR="001E79B8" w:rsidRPr="0028117E" w:rsidRDefault="001E79B8" w:rsidP="001E79B8">
            <w:pPr>
              <w:spacing w:after="0"/>
              <w:jc w:val="both"/>
              <w:rPr>
                <w:rFonts w:ascii="Arial" w:hAnsi="Arial" w:cs="Arial"/>
                <w:bCs/>
                <w:lang w:eastAsia="zh-CN"/>
              </w:rPr>
            </w:pPr>
            <w:r>
              <w:rPr>
                <w:rFonts w:ascii="Arial" w:hAnsi="Arial" w:cs="Arial"/>
                <w:bCs/>
                <w:lang w:eastAsia="ko-KR"/>
              </w:rPr>
              <w:t>Fufurewei</w:t>
            </w:r>
          </w:p>
        </w:tc>
        <w:tc>
          <w:tcPr>
            <w:tcW w:w="1138" w:type="dxa"/>
          </w:tcPr>
          <w:p w14:paraId="1B937565" w14:textId="1A63C993" w:rsidR="001E79B8" w:rsidRPr="0028117E" w:rsidRDefault="001E79B8" w:rsidP="001E79B8">
            <w:pPr>
              <w:spacing w:after="0"/>
              <w:jc w:val="both"/>
              <w:rPr>
                <w:rFonts w:ascii="Arial" w:hAnsi="Arial" w:cs="Arial"/>
                <w:bCs/>
                <w:lang w:eastAsia="zh-CN"/>
              </w:rPr>
            </w:pPr>
            <w:r>
              <w:rPr>
                <w:rFonts w:ascii="Arial" w:hAnsi="Arial" w:cs="Arial"/>
                <w:bCs/>
                <w:lang w:eastAsia="ko-KR"/>
              </w:rPr>
              <w:t>No</w:t>
            </w:r>
          </w:p>
        </w:tc>
        <w:tc>
          <w:tcPr>
            <w:tcW w:w="7980" w:type="dxa"/>
            <w:shd w:val="clear" w:color="auto" w:fill="auto"/>
          </w:tcPr>
          <w:p w14:paraId="030B75D1" w14:textId="0138D191" w:rsidR="001E79B8" w:rsidRPr="0028117E" w:rsidRDefault="001E79B8" w:rsidP="001E79B8">
            <w:pPr>
              <w:spacing w:after="0"/>
              <w:jc w:val="both"/>
              <w:rPr>
                <w:rFonts w:ascii="Arial" w:hAnsi="Arial" w:cs="Arial"/>
                <w:bCs/>
                <w:lang w:eastAsia="zh-CN"/>
              </w:rPr>
            </w:pPr>
            <w:r>
              <w:rPr>
                <w:rFonts w:ascii="Arial" w:hAnsi="Arial" w:cs="Arial"/>
                <w:bCs/>
                <w:lang w:eastAsia="zh-CN"/>
              </w:rPr>
              <w:t xml:space="preserve">We don’t see much benefit to report </w:t>
            </w:r>
            <w:r>
              <w:t xml:space="preserve">MII </w:t>
            </w:r>
            <w:r w:rsidRPr="00EB5BDF">
              <w:rPr>
                <w:rFonts w:ascii="Arial" w:hAnsi="Arial" w:cs="Arial"/>
                <w:bCs/>
                <w:lang w:eastAsia="zh-CN"/>
              </w:rPr>
              <w:t>prior to security activation</w:t>
            </w:r>
            <w:r>
              <w:rPr>
                <w:rFonts w:ascii="Arial" w:hAnsi="Arial" w:cs="Arial"/>
                <w:bCs/>
                <w:lang w:eastAsia="zh-CN"/>
              </w:rPr>
              <w:t xml:space="preserve"> at the cost of increased chance of UE privacy being compromised.</w:t>
            </w:r>
          </w:p>
        </w:tc>
      </w:tr>
      <w:tr w:rsidR="0039157F" w:rsidRPr="0028117E" w14:paraId="6EFD414C" w14:textId="77777777" w:rsidTr="000603F6">
        <w:tc>
          <w:tcPr>
            <w:tcW w:w="1339" w:type="dxa"/>
            <w:shd w:val="clear" w:color="auto" w:fill="auto"/>
          </w:tcPr>
          <w:p w14:paraId="322A268E" w14:textId="370993B1"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1615ED7B" w14:textId="0573AFD7"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62443DA1" w14:textId="656D4ACC" w:rsidR="0039157F" w:rsidRDefault="0039157F" w:rsidP="0039157F">
            <w:pPr>
              <w:spacing w:after="0"/>
              <w:jc w:val="both"/>
              <w:rPr>
                <w:rFonts w:ascii="Arial" w:hAnsi="Arial" w:cs="Arial"/>
                <w:bCs/>
                <w:lang w:eastAsia="zh-CN"/>
              </w:rPr>
            </w:pPr>
            <w:r>
              <w:rPr>
                <w:rFonts w:ascii="Arial" w:eastAsia="MS Mincho" w:hAnsi="Arial" w:cs="Arial"/>
                <w:bCs/>
                <w:lang w:eastAsia="ja-JP"/>
              </w:rPr>
              <w:t>It is good to ask SA3 if MII includes confidential information and there is security risk.</w:t>
            </w:r>
          </w:p>
        </w:tc>
      </w:tr>
      <w:tr w:rsidR="00573973" w:rsidRPr="0028117E" w14:paraId="3C941235" w14:textId="77777777" w:rsidTr="000603F6">
        <w:tc>
          <w:tcPr>
            <w:tcW w:w="1339" w:type="dxa"/>
            <w:shd w:val="clear" w:color="auto" w:fill="auto"/>
          </w:tcPr>
          <w:p w14:paraId="67A53E71" w14:textId="475DC159" w:rsidR="00573973" w:rsidRDefault="00573973" w:rsidP="0039157F">
            <w:pPr>
              <w:spacing w:after="0"/>
              <w:jc w:val="both"/>
              <w:rPr>
                <w:rFonts w:ascii="Arial" w:eastAsia="MS Mincho" w:hAnsi="Arial" w:cs="Arial" w:hint="eastAsia"/>
                <w:bCs/>
                <w:lang w:eastAsia="ja-JP"/>
              </w:rPr>
            </w:pPr>
            <w:r>
              <w:rPr>
                <w:rFonts w:ascii="Arial" w:eastAsia="MS Mincho" w:hAnsi="Arial" w:cs="Arial"/>
                <w:bCs/>
                <w:lang w:eastAsia="ja-JP"/>
              </w:rPr>
              <w:t>Apple</w:t>
            </w:r>
          </w:p>
        </w:tc>
        <w:tc>
          <w:tcPr>
            <w:tcW w:w="1138" w:type="dxa"/>
          </w:tcPr>
          <w:p w14:paraId="49597541" w14:textId="0E121D04" w:rsidR="00573973" w:rsidRDefault="00573973" w:rsidP="0039157F">
            <w:pPr>
              <w:spacing w:after="0"/>
              <w:jc w:val="both"/>
              <w:rPr>
                <w:rFonts w:ascii="Arial" w:eastAsia="MS Mincho" w:hAnsi="Arial" w:cs="Arial" w:hint="eastAsia"/>
                <w:bCs/>
                <w:lang w:eastAsia="ja-JP"/>
              </w:rPr>
            </w:pPr>
            <w:r>
              <w:rPr>
                <w:rFonts w:ascii="Arial" w:eastAsia="MS Mincho" w:hAnsi="Arial" w:cs="Arial"/>
                <w:bCs/>
                <w:lang w:eastAsia="ja-JP"/>
              </w:rPr>
              <w:t>Yes</w:t>
            </w:r>
          </w:p>
        </w:tc>
        <w:tc>
          <w:tcPr>
            <w:tcW w:w="7980" w:type="dxa"/>
            <w:shd w:val="clear" w:color="auto" w:fill="auto"/>
          </w:tcPr>
          <w:p w14:paraId="07F4274B" w14:textId="01AAEDAA" w:rsidR="00573973" w:rsidRDefault="00306643" w:rsidP="0039157F">
            <w:pPr>
              <w:spacing w:after="0"/>
              <w:jc w:val="both"/>
              <w:rPr>
                <w:rFonts w:ascii="Arial" w:eastAsia="MS Mincho" w:hAnsi="Arial" w:cs="Arial"/>
                <w:bCs/>
                <w:lang w:eastAsia="ja-JP"/>
              </w:rPr>
            </w:pPr>
            <w:r>
              <w:rPr>
                <w:rFonts w:ascii="Arial" w:eastAsia="MS Mincho" w:hAnsi="Arial" w:cs="Arial"/>
                <w:bCs/>
                <w:lang w:eastAsia="ja-JP"/>
              </w:rPr>
              <w:t>We prefer to follow LTE SC-PTM scheme. We can check with SA3 for the security concern.</w:t>
            </w:r>
          </w:p>
        </w:tc>
      </w:tr>
      <w:tr w:rsidR="0039157F" w:rsidRPr="0028117E" w14:paraId="782C203D" w14:textId="77777777" w:rsidTr="000603F6">
        <w:tc>
          <w:tcPr>
            <w:tcW w:w="1339" w:type="dxa"/>
            <w:shd w:val="clear" w:color="auto" w:fill="auto"/>
          </w:tcPr>
          <w:p w14:paraId="429249A8" w14:textId="77777777" w:rsidR="0039157F" w:rsidRDefault="0039157F" w:rsidP="0039157F">
            <w:pPr>
              <w:spacing w:after="0"/>
              <w:jc w:val="both"/>
              <w:rPr>
                <w:rFonts w:ascii="Arial" w:hAnsi="Arial" w:cs="Arial"/>
                <w:bCs/>
                <w:lang w:eastAsia="ko-KR"/>
              </w:rPr>
            </w:pPr>
          </w:p>
        </w:tc>
        <w:tc>
          <w:tcPr>
            <w:tcW w:w="1138" w:type="dxa"/>
          </w:tcPr>
          <w:p w14:paraId="012084D5" w14:textId="77777777" w:rsidR="0039157F" w:rsidRDefault="0039157F" w:rsidP="0039157F">
            <w:pPr>
              <w:spacing w:after="0"/>
              <w:jc w:val="both"/>
              <w:rPr>
                <w:rFonts w:ascii="Arial" w:hAnsi="Arial" w:cs="Arial"/>
                <w:bCs/>
                <w:lang w:eastAsia="ko-KR"/>
              </w:rPr>
            </w:pPr>
          </w:p>
        </w:tc>
        <w:tc>
          <w:tcPr>
            <w:tcW w:w="7980" w:type="dxa"/>
            <w:shd w:val="clear" w:color="auto" w:fill="auto"/>
          </w:tcPr>
          <w:p w14:paraId="579487D7" w14:textId="77777777" w:rsidR="0039157F" w:rsidRDefault="0039157F" w:rsidP="0039157F">
            <w:pPr>
              <w:spacing w:after="0"/>
              <w:jc w:val="both"/>
              <w:rPr>
                <w:rFonts w:ascii="Arial" w:hAnsi="Arial" w:cs="Arial"/>
                <w:bCs/>
                <w:lang w:eastAsia="zh-CN"/>
              </w:rPr>
            </w:pPr>
          </w:p>
        </w:tc>
      </w:tr>
    </w:tbl>
    <w:p w14:paraId="08965DFB" w14:textId="5CBA50D7" w:rsidR="00517E5E" w:rsidRDefault="002E1AB5" w:rsidP="00532427">
      <w:pPr>
        <w:pStyle w:val="Heading2"/>
        <w:rPr>
          <w:rFonts w:cs="Arial"/>
        </w:rPr>
      </w:pPr>
      <w:r>
        <w:rPr>
          <w:rFonts w:cs="Arial"/>
        </w:rPr>
        <w:t>3</w:t>
      </w:r>
      <w:r w:rsidRPr="0028117E">
        <w:rPr>
          <w:rFonts w:cs="Arial"/>
        </w:rPr>
        <w:t>.</w:t>
      </w:r>
      <w:r>
        <w:rPr>
          <w:rFonts w:cs="Arial"/>
        </w:rPr>
        <w:t>3</w:t>
      </w:r>
      <w:r w:rsidRPr="0028117E">
        <w:rPr>
          <w:rFonts w:cs="Arial"/>
        </w:rPr>
        <w:t xml:space="preserve"> </w:t>
      </w:r>
      <w:r w:rsidR="00EC7451">
        <w:rPr>
          <w:rFonts w:cs="Arial"/>
        </w:rPr>
        <w:t>Other issues</w:t>
      </w:r>
    </w:p>
    <w:p w14:paraId="72BC363F" w14:textId="5EAB7D34" w:rsidR="00D563FE" w:rsidRDefault="00C024C2" w:rsidP="00D563FE">
      <w:r>
        <w:t>For the cell ranking criterion</w:t>
      </w:r>
      <w:r w:rsidR="002F196B">
        <w:t xml:space="preserve"> during the cell reselection procedure</w:t>
      </w:r>
      <w:r>
        <w:t xml:space="preserve">, </w:t>
      </w:r>
      <w:r w:rsidR="0076218B">
        <w:t>[4] proposes to introduce</w:t>
      </w:r>
      <w:r w:rsidR="001A28B4">
        <w:t xml:space="preserve"> an extra offset</w:t>
      </w:r>
      <w:r w:rsidR="00D82AE5">
        <w:t xml:space="preserve"> </w:t>
      </w:r>
      <w:r w:rsidR="00AA2081">
        <w:t>to the cell</w:t>
      </w:r>
      <w:r w:rsidR="001A28B4">
        <w:t xml:space="preserve"> where the MBS service is provided</w:t>
      </w:r>
      <w:r w:rsidR="00144A18">
        <w:rPr>
          <w:lang w:val="en-US"/>
        </w:rPr>
        <w:t>.</w:t>
      </w:r>
      <w:r w:rsidR="00662F96">
        <w:rPr>
          <w:lang w:val="en-US"/>
        </w:rPr>
        <w:t xml:space="preserve"> Then the UE</w:t>
      </w:r>
      <w:r w:rsidR="006B0772">
        <w:rPr>
          <w:lang w:val="en-US"/>
        </w:rPr>
        <w:t xml:space="preserve"> </w:t>
      </w:r>
      <w:r w:rsidR="00E424E0">
        <w:rPr>
          <w:lang w:val="en-US"/>
        </w:rPr>
        <w:t>applies</w:t>
      </w:r>
      <w:r w:rsidR="00BF6C22">
        <w:rPr>
          <w:lang w:val="en-US"/>
        </w:rPr>
        <w:t xml:space="preserve"> </w:t>
      </w:r>
      <w:r w:rsidR="00E424E0">
        <w:rPr>
          <w:lang w:val="en-US"/>
        </w:rPr>
        <w:t>the</w:t>
      </w:r>
      <w:r w:rsidR="00BF6C22">
        <w:rPr>
          <w:lang w:val="en-US"/>
        </w:rPr>
        <w:t xml:space="preserve"> offset only to the cells which provide UE interested MBS services</w:t>
      </w:r>
      <w:r w:rsidR="00971648">
        <w:rPr>
          <w:lang w:val="en-US"/>
        </w:rPr>
        <w:t>,</w:t>
      </w:r>
      <w:r w:rsidR="00BF6C22">
        <w:rPr>
          <w:lang w:val="en-US"/>
        </w:rPr>
        <w:t xml:space="preserve"> rather than to all cells on the frequency with highest priority</w:t>
      </w:r>
      <w:r w:rsidR="00E616BF">
        <w:rPr>
          <w:lang w:val="en-US"/>
        </w:rPr>
        <w:t>.</w:t>
      </w:r>
    </w:p>
    <w:p w14:paraId="2AA3C63D" w14:textId="02299116" w:rsidR="00981443" w:rsidRPr="00173458" w:rsidRDefault="00981443" w:rsidP="00981443">
      <w:pPr>
        <w:pStyle w:val="Heading4"/>
      </w:pPr>
      <w:r w:rsidRPr="00173458">
        <w:t xml:space="preserve">Question </w:t>
      </w:r>
      <w:r w:rsidR="00E824EF">
        <w:t>16</w:t>
      </w:r>
      <w:r w:rsidRPr="00173458">
        <w:t xml:space="preserve">: </w:t>
      </w:r>
      <w:r>
        <w:t xml:space="preserve">Is </w:t>
      </w:r>
      <w:r w:rsidR="00EE4C67">
        <w:t xml:space="preserve">the extra offset to </w:t>
      </w:r>
      <w:r w:rsidR="00AA2081">
        <w:t>cell</w:t>
      </w:r>
      <w:r w:rsidR="007D5006">
        <w:t xml:space="preserve"> </w:t>
      </w:r>
      <w:r w:rsidR="0039457D">
        <w:t>(</w:t>
      </w:r>
      <w:r w:rsidR="000F5F96">
        <w:t>which provides</w:t>
      </w:r>
      <w:r w:rsidR="0039457D">
        <w:t xml:space="preserve"> the MBS service) </w:t>
      </w:r>
      <w:r w:rsidR="00A206FE">
        <w:t>needed</w:t>
      </w:r>
      <w:r w:rsidR="00E30231">
        <w:t xml:space="preserve"> for the cell ranking criterion</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981443" w:rsidRPr="0028117E" w14:paraId="2F89C4F7" w14:textId="77777777" w:rsidTr="005806AA">
        <w:tc>
          <w:tcPr>
            <w:tcW w:w="1339" w:type="dxa"/>
            <w:shd w:val="clear" w:color="auto" w:fill="D9D9D9"/>
          </w:tcPr>
          <w:p w14:paraId="67F8EB06" w14:textId="77777777" w:rsidR="00981443" w:rsidRPr="0028117E" w:rsidRDefault="00981443"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535D2F5A" w14:textId="77777777" w:rsidR="00981443" w:rsidRPr="0028117E" w:rsidRDefault="00981443"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38EE784C" w14:textId="77777777" w:rsidR="00981443" w:rsidRPr="0028117E" w:rsidRDefault="00981443" w:rsidP="000603F6">
            <w:pPr>
              <w:spacing w:after="0"/>
              <w:jc w:val="both"/>
              <w:rPr>
                <w:rFonts w:ascii="Arial" w:hAnsi="Arial" w:cs="Arial"/>
                <w:b/>
                <w:bCs/>
                <w:lang w:eastAsia="zh-CN"/>
              </w:rPr>
            </w:pPr>
            <w:r w:rsidRPr="0028117E">
              <w:rPr>
                <w:rFonts w:ascii="Arial" w:hAnsi="Arial" w:cs="Arial"/>
                <w:b/>
                <w:bCs/>
                <w:lang w:eastAsia="zh-CN"/>
              </w:rPr>
              <w:t>Comments</w:t>
            </w:r>
          </w:p>
        </w:tc>
      </w:tr>
      <w:tr w:rsidR="007E6D33" w:rsidRPr="0028117E" w14:paraId="6263C167" w14:textId="77777777" w:rsidTr="005806AA">
        <w:tc>
          <w:tcPr>
            <w:tcW w:w="1339" w:type="dxa"/>
            <w:shd w:val="clear" w:color="auto" w:fill="auto"/>
          </w:tcPr>
          <w:p w14:paraId="53560AE6" w14:textId="7A70614D"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26ED0B39" w14:textId="4451B185"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6ED4523C" w14:textId="0D14208C"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W</w:t>
            </w:r>
            <w:r>
              <w:rPr>
                <w:rFonts w:ascii="Arial" w:eastAsia="MS Mincho" w:hAnsi="Arial" w:cs="Arial"/>
                <w:bCs/>
                <w:lang w:eastAsia="ja-JP"/>
              </w:rPr>
              <w:t xml:space="preserve">e think it’s same with </w:t>
            </w:r>
            <w:bookmarkStart w:id="15" w:name="OLE_LINK19"/>
            <w:bookmarkStart w:id="16" w:name="OLE_LINK20"/>
            <w:r w:rsidRPr="00634C7E">
              <w:rPr>
                <w:rFonts w:ascii="Arial" w:eastAsia="MS Mincho" w:hAnsi="Arial" w:cs="Arial"/>
                <w:bCs/>
                <w:lang w:eastAsia="ja-JP"/>
              </w:rPr>
              <w:t>Qoffset</w:t>
            </w:r>
            <w:r w:rsidRPr="00634C7E">
              <w:rPr>
                <w:rFonts w:ascii="Arial" w:eastAsia="MS Mincho" w:hAnsi="Arial" w:cs="Arial"/>
                <w:bCs/>
                <w:vertAlign w:val="subscript"/>
                <w:lang w:eastAsia="ja-JP"/>
              </w:rPr>
              <w:t>SCPTM</w:t>
            </w:r>
            <w:r>
              <w:rPr>
                <w:rFonts w:ascii="Arial" w:eastAsia="MS Mincho" w:hAnsi="Arial" w:cs="Arial"/>
                <w:bCs/>
                <w:lang w:eastAsia="ja-JP"/>
              </w:rPr>
              <w:t xml:space="preserve"> </w:t>
            </w:r>
            <w:bookmarkEnd w:id="15"/>
            <w:bookmarkEnd w:id="16"/>
            <w:r>
              <w:rPr>
                <w:rFonts w:ascii="Arial" w:eastAsia="MS Mincho" w:hAnsi="Arial" w:cs="Arial"/>
                <w:bCs/>
                <w:lang w:eastAsia="ja-JP"/>
              </w:rPr>
              <w:t xml:space="preserve">in LTE SC-PTM (but for supporting Enhanced coverage). We assume the minimum service area can be one cell in NR MBS, so the offset is useful for such a deployment scenario, i.e., per-cell basis. Needless to say, the network can always decide not to provide the offset, e.g., for the per-frequency basis MBS deployment. </w:t>
            </w:r>
          </w:p>
        </w:tc>
      </w:tr>
      <w:tr w:rsidR="00AB6FFD" w:rsidRPr="0028117E" w14:paraId="5544DE6E" w14:textId="77777777" w:rsidTr="005806AA">
        <w:tc>
          <w:tcPr>
            <w:tcW w:w="1339" w:type="dxa"/>
            <w:shd w:val="clear" w:color="auto" w:fill="auto"/>
          </w:tcPr>
          <w:p w14:paraId="27FF8521" w14:textId="6A1C228E" w:rsidR="00AB6FFD" w:rsidRPr="0028117E" w:rsidRDefault="00AB6FFD" w:rsidP="00AB6FFD">
            <w:pPr>
              <w:spacing w:after="0"/>
              <w:jc w:val="both"/>
              <w:rPr>
                <w:rFonts w:ascii="Arial" w:hAnsi="Arial" w:cs="Arial"/>
                <w:bCs/>
                <w:lang w:eastAsia="zh-CN"/>
              </w:rPr>
            </w:pPr>
            <w:r>
              <w:rPr>
                <w:rFonts w:ascii="Arial" w:hAnsi="Arial" w:cs="Arial"/>
                <w:bCs/>
                <w:lang w:eastAsia="zh-CN"/>
              </w:rPr>
              <w:t>Huawei, HiSilicon</w:t>
            </w:r>
          </w:p>
        </w:tc>
        <w:tc>
          <w:tcPr>
            <w:tcW w:w="1139" w:type="dxa"/>
          </w:tcPr>
          <w:p w14:paraId="10A30E5F" w14:textId="54668E9B" w:rsidR="00AB6FFD" w:rsidRPr="0028117E" w:rsidRDefault="00AB6FFD" w:rsidP="00AB6FFD">
            <w:pPr>
              <w:spacing w:after="0"/>
              <w:jc w:val="both"/>
              <w:rPr>
                <w:rFonts w:ascii="Arial" w:hAnsi="Arial" w:cs="Arial"/>
                <w:bCs/>
                <w:lang w:eastAsia="zh-CN"/>
              </w:rPr>
            </w:pPr>
            <w:r>
              <w:rPr>
                <w:rFonts w:ascii="Arial" w:eastAsia="MS Mincho" w:hAnsi="Arial" w:cs="Arial"/>
                <w:bCs/>
                <w:lang w:eastAsia="ja-JP"/>
              </w:rPr>
              <w:t>No</w:t>
            </w:r>
          </w:p>
        </w:tc>
        <w:tc>
          <w:tcPr>
            <w:tcW w:w="7979" w:type="dxa"/>
            <w:shd w:val="clear" w:color="auto" w:fill="auto"/>
          </w:tcPr>
          <w:p w14:paraId="5A6AFBA5" w14:textId="7D79B529" w:rsidR="00AB6FFD" w:rsidRPr="0028117E" w:rsidRDefault="00AB6FFD" w:rsidP="00AB6FFD">
            <w:pPr>
              <w:spacing w:after="0"/>
              <w:jc w:val="both"/>
              <w:rPr>
                <w:rFonts w:ascii="Arial" w:hAnsi="Arial" w:cs="Arial"/>
                <w:bCs/>
                <w:lang w:eastAsia="zh-CN"/>
              </w:rPr>
            </w:pPr>
            <w:r>
              <w:rPr>
                <w:rFonts w:ascii="Arial" w:eastAsia="MS Mincho" w:hAnsi="Arial" w:cs="Arial"/>
                <w:bCs/>
                <w:lang w:eastAsia="ja-JP"/>
              </w:rPr>
              <w:t xml:space="preserve">We think it is dangerous from the perspective of the overall system performance to allow the UE to camp on non-best cell on the certain frequency. </w:t>
            </w:r>
          </w:p>
        </w:tc>
      </w:tr>
      <w:tr w:rsidR="00AB6FFD" w:rsidRPr="0028117E" w14:paraId="72AC3B23" w14:textId="77777777" w:rsidTr="005806AA">
        <w:tc>
          <w:tcPr>
            <w:tcW w:w="1339" w:type="dxa"/>
            <w:shd w:val="clear" w:color="auto" w:fill="auto"/>
          </w:tcPr>
          <w:p w14:paraId="4E15F49B" w14:textId="2698C11E" w:rsidR="00AB6FFD" w:rsidRPr="00413565" w:rsidRDefault="00413565" w:rsidP="00AB6FFD">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3B55C58F" w14:textId="13F8E79B" w:rsidR="00AB6FFD" w:rsidRPr="00413565" w:rsidRDefault="00413565" w:rsidP="00AB6FFD">
            <w:pPr>
              <w:spacing w:after="0"/>
              <w:jc w:val="both"/>
              <w:rPr>
                <w:rFonts w:ascii="Arial" w:eastAsia="SimSun" w:hAnsi="Arial" w:cs="Arial"/>
                <w:bCs/>
                <w:lang w:eastAsia="zh-CN"/>
              </w:rPr>
            </w:pPr>
            <w:r>
              <w:rPr>
                <w:rFonts w:ascii="Arial" w:eastAsia="SimSun" w:hAnsi="Arial" w:cs="Arial" w:hint="eastAsia"/>
                <w:bCs/>
                <w:lang w:eastAsia="zh-CN"/>
              </w:rPr>
              <w:t>No</w:t>
            </w:r>
          </w:p>
        </w:tc>
        <w:tc>
          <w:tcPr>
            <w:tcW w:w="7979" w:type="dxa"/>
            <w:shd w:val="clear" w:color="auto" w:fill="auto"/>
          </w:tcPr>
          <w:p w14:paraId="79AF0FFD" w14:textId="56128453" w:rsidR="00413565" w:rsidRDefault="00413565" w:rsidP="00AB6FFD">
            <w:pPr>
              <w:spacing w:after="0"/>
              <w:jc w:val="both"/>
              <w:rPr>
                <w:rFonts w:ascii="Arial" w:eastAsia="SimSun" w:hAnsi="Arial" w:cs="Arial"/>
                <w:lang w:eastAsia="zh-CN"/>
              </w:rPr>
            </w:pPr>
            <w:r>
              <w:rPr>
                <w:rFonts w:ascii="Arial" w:eastAsia="SimSun" w:hAnsi="Arial" w:cs="Arial" w:hint="eastAsia"/>
                <w:lang w:eastAsia="zh-CN"/>
              </w:rPr>
              <w:t>It is not applicable to NR MBS.</w:t>
            </w:r>
          </w:p>
          <w:p w14:paraId="6488E453" w14:textId="0A44A812" w:rsidR="00AB6FFD" w:rsidRPr="00413565" w:rsidRDefault="00B63645" w:rsidP="00B335C6">
            <w:pPr>
              <w:spacing w:after="0"/>
              <w:jc w:val="both"/>
              <w:rPr>
                <w:rFonts w:ascii="Arial" w:eastAsia="SimSun" w:hAnsi="Arial" w:cs="Arial"/>
                <w:bCs/>
                <w:lang w:eastAsia="zh-CN"/>
              </w:rPr>
            </w:pPr>
            <w:r>
              <w:rPr>
                <w:rFonts w:ascii="Arial" w:eastAsia="SimSun" w:hAnsi="Arial" w:cs="Arial" w:hint="eastAsia"/>
                <w:lang w:eastAsia="zh-CN"/>
              </w:rPr>
              <w:t>In SC-PTM,</w:t>
            </w:r>
            <w:r w:rsidR="00B335C6">
              <w:rPr>
                <w:rFonts w:ascii="Arial" w:eastAsia="SimSun" w:hAnsi="Arial" w:cs="Arial" w:hint="eastAsia"/>
                <w:lang w:eastAsia="zh-CN"/>
              </w:rPr>
              <w:t xml:space="preserve"> t</w:t>
            </w:r>
            <w:r w:rsidR="00413565">
              <w:rPr>
                <w:rFonts w:ascii="Arial" w:eastAsia="SimSun" w:hAnsi="Arial" w:cs="Arial" w:hint="eastAsia"/>
                <w:lang w:eastAsia="zh-CN"/>
              </w:rPr>
              <w:t xml:space="preserve">he </w:t>
            </w:r>
            <w:r w:rsidR="00B335C6" w:rsidRPr="00634C7E">
              <w:rPr>
                <w:rFonts w:ascii="Arial" w:eastAsia="MS Mincho" w:hAnsi="Arial" w:cs="Arial"/>
                <w:bCs/>
                <w:lang w:eastAsia="ja-JP"/>
              </w:rPr>
              <w:t>Qoffset</w:t>
            </w:r>
            <w:r w:rsidR="00B335C6" w:rsidRPr="00634C7E">
              <w:rPr>
                <w:rFonts w:ascii="Arial" w:eastAsia="MS Mincho" w:hAnsi="Arial" w:cs="Arial"/>
                <w:bCs/>
                <w:vertAlign w:val="subscript"/>
                <w:lang w:eastAsia="ja-JP"/>
              </w:rPr>
              <w:t>SCPTM</w:t>
            </w:r>
            <w:r w:rsidR="00B335C6">
              <w:rPr>
                <w:rFonts w:ascii="Arial" w:eastAsia="MS Mincho" w:hAnsi="Arial" w:cs="Arial"/>
                <w:bCs/>
                <w:lang w:eastAsia="ja-JP"/>
              </w:rPr>
              <w:t xml:space="preserve"> </w:t>
            </w:r>
            <w:r w:rsidR="00413565">
              <w:rPr>
                <w:rFonts w:ascii="Arial" w:eastAsia="SimSun" w:hAnsi="Arial" w:cs="Arial" w:hint="eastAsia"/>
                <w:lang w:eastAsia="zh-CN"/>
              </w:rPr>
              <w:t xml:space="preserve">is only used for </w:t>
            </w:r>
            <w:r w:rsidR="00413565">
              <w:rPr>
                <w:rFonts w:ascii="Arial" w:hAnsi="Arial" w:cs="Arial"/>
              </w:rPr>
              <w:t>NB-IoT UEs, BL UEs or UEs in enhanced coverage</w:t>
            </w:r>
            <w:r w:rsidR="00413565">
              <w:rPr>
                <w:rFonts w:ascii="Arial" w:eastAsia="SimSun" w:hAnsi="Arial" w:cs="Arial" w:hint="eastAsia"/>
                <w:lang w:eastAsia="zh-CN"/>
              </w:rPr>
              <w:t>.</w:t>
            </w:r>
          </w:p>
        </w:tc>
      </w:tr>
      <w:tr w:rsidR="00AB6FFD" w:rsidRPr="0028117E" w14:paraId="0E57A980" w14:textId="77777777" w:rsidTr="005806AA">
        <w:tc>
          <w:tcPr>
            <w:tcW w:w="1339" w:type="dxa"/>
            <w:shd w:val="clear" w:color="auto" w:fill="auto"/>
          </w:tcPr>
          <w:p w14:paraId="546598A3" w14:textId="01C9E458" w:rsidR="00AB6FFD" w:rsidRPr="0028117E" w:rsidRDefault="0099535C" w:rsidP="00AB6FFD">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589D86D8" w14:textId="3360FC12" w:rsidR="00AB6FFD" w:rsidRPr="0028117E" w:rsidRDefault="00CB5C06" w:rsidP="00AB6FFD">
            <w:pPr>
              <w:spacing w:after="0"/>
              <w:jc w:val="both"/>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7979" w:type="dxa"/>
            <w:shd w:val="clear" w:color="auto" w:fill="auto"/>
          </w:tcPr>
          <w:p w14:paraId="2E4B004F" w14:textId="477FD642" w:rsidR="00AB6FFD" w:rsidRPr="008E6F09" w:rsidRDefault="00C514DE" w:rsidP="00AB6FFD">
            <w:pPr>
              <w:spacing w:after="0"/>
              <w:jc w:val="both"/>
              <w:rPr>
                <w:rFonts w:ascii="Arial" w:eastAsia="SimSun" w:hAnsi="Arial" w:cs="Arial"/>
                <w:bCs/>
                <w:lang w:val="en-US" w:eastAsia="zh-CN"/>
              </w:rPr>
            </w:pPr>
            <w:r>
              <w:rPr>
                <w:rFonts w:ascii="Arial" w:hAnsi="Arial" w:cs="Arial"/>
                <w:bCs/>
                <w:lang w:eastAsia="zh-CN"/>
              </w:rPr>
              <w:t>We are not convinced</w:t>
            </w:r>
            <w:r w:rsidR="00410AF5">
              <w:rPr>
                <w:rFonts w:ascii="Arial" w:hAnsi="Arial" w:cs="Arial"/>
                <w:bCs/>
                <w:lang w:eastAsia="zh-CN"/>
              </w:rPr>
              <w:t xml:space="preserve"> this optimization is needed.</w:t>
            </w:r>
            <w:r>
              <w:rPr>
                <w:rFonts w:ascii="Arial" w:hAnsi="Arial" w:cs="Arial"/>
                <w:bCs/>
                <w:lang w:eastAsia="zh-CN"/>
              </w:rPr>
              <w:t xml:space="preserve"> </w:t>
            </w:r>
            <w:r w:rsidR="00D708E0">
              <w:rPr>
                <w:rFonts w:ascii="Arial" w:hAnsi="Arial" w:cs="Arial"/>
                <w:bCs/>
                <w:lang w:eastAsia="zh-CN"/>
              </w:rPr>
              <w:t>In</w:t>
            </w:r>
            <w:r w:rsidR="00F66ADA">
              <w:rPr>
                <w:rFonts w:ascii="Arial" w:hAnsi="Arial" w:cs="Arial"/>
                <w:bCs/>
                <w:lang w:eastAsia="zh-CN"/>
              </w:rPr>
              <w:t xml:space="preserve"> any case, </w:t>
            </w:r>
            <w:r w:rsidR="00F80E6B">
              <w:rPr>
                <w:rFonts w:ascii="Arial" w:hAnsi="Arial" w:cs="Arial"/>
                <w:bCs/>
                <w:lang w:eastAsia="zh-CN"/>
              </w:rPr>
              <w:t xml:space="preserve">we should </w:t>
            </w:r>
            <w:r w:rsidR="00E5519E">
              <w:rPr>
                <w:rFonts w:ascii="Arial" w:hAnsi="Arial" w:cs="Arial"/>
                <w:bCs/>
                <w:lang w:eastAsia="zh-CN"/>
              </w:rPr>
              <w:t xml:space="preserve">guarantee the </w:t>
            </w:r>
            <w:r w:rsidR="00CB5C06" w:rsidRPr="008B6D65">
              <w:rPr>
                <w:rFonts w:ascii="Arial" w:hAnsi="Arial" w:cs="Arial"/>
                <w:bCs/>
                <w:lang w:eastAsia="zh-CN"/>
              </w:rPr>
              <w:t>unicast reception quality of non-MBS service</w:t>
            </w:r>
            <w:r w:rsidR="003A64B8">
              <w:rPr>
                <w:rFonts w:ascii="Arial" w:hAnsi="Arial" w:cs="Arial"/>
                <w:bCs/>
                <w:lang w:eastAsia="zh-CN"/>
              </w:rPr>
              <w:t>, which</w:t>
            </w:r>
            <w:r w:rsidR="00CB5C06" w:rsidRPr="008B6D65">
              <w:rPr>
                <w:rFonts w:ascii="Arial" w:hAnsi="Arial" w:cs="Arial"/>
                <w:bCs/>
                <w:lang w:eastAsia="zh-CN"/>
              </w:rPr>
              <w:t xml:space="preserve"> </w:t>
            </w:r>
            <w:r w:rsidR="009E4347">
              <w:rPr>
                <w:rFonts w:ascii="Arial" w:hAnsi="Arial" w:cs="Arial"/>
                <w:bCs/>
                <w:lang w:eastAsia="zh-CN"/>
              </w:rPr>
              <w:t>is</w:t>
            </w:r>
            <w:r w:rsidR="0019298C">
              <w:rPr>
                <w:rFonts w:ascii="Arial" w:hAnsi="Arial" w:cs="Arial"/>
                <w:bCs/>
                <w:lang w:eastAsia="zh-CN"/>
              </w:rPr>
              <w:t xml:space="preserve"> assumed to be</w:t>
            </w:r>
            <w:r w:rsidR="00CB5C06" w:rsidRPr="008B6D65">
              <w:rPr>
                <w:rFonts w:ascii="Arial" w:hAnsi="Arial" w:cs="Arial"/>
                <w:bCs/>
                <w:lang w:eastAsia="zh-CN"/>
              </w:rPr>
              <w:t xml:space="preserve"> more important than </w:t>
            </w:r>
            <w:r w:rsidR="00F73420">
              <w:rPr>
                <w:rFonts w:ascii="Arial" w:hAnsi="Arial" w:cs="Arial"/>
                <w:bCs/>
                <w:lang w:eastAsia="zh-CN"/>
              </w:rPr>
              <w:t xml:space="preserve">the </w:t>
            </w:r>
            <w:r w:rsidR="00CB5C06" w:rsidRPr="008B6D65">
              <w:rPr>
                <w:rFonts w:ascii="Arial" w:hAnsi="Arial" w:cs="Arial"/>
                <w:bCs/>
                <w:lang w:eastAsia="zh-CN"/>
              </w:rPr>
              <w:t>MBS service</w:t>
            </w:r>
            <w:r w:rsidR="00CB5C06">
              <w:rPr>
                <w:rFonts w:ascii="Arial" w:hAnsi="Arial" w:cs="Arial"/>
                <w:bCs/>
                <w:lang w:val="en-US" w:eastAsia="zh-CN"/>
              </w:rPr>
              <w:t>.</w:t>
            </w:r>
          </w:p>
        </w:tc>
      </w:tr>
      <w:tr w:rsidR="00AB6FFD" w:rsidRPr="0028117E" w14:paraId="7523E0AC" w14:textId="77777777" w:rsidTr="005806AA">
        <w:tc>
          <w:tcPr>
            <w:tcW w:w="1339" w:type="dxa"/>
            <w:shd w:val="clear" w:color="auto" w:fill="auto"/>
          </w:tcPr>
          <w:p w14:paraId="540E3BF6" w14:textId="46DE7682" w:rsidR="00AB6FFD" w:rsidRPr="0028117E" w:rsidRDefault="00E52220" w:rsidP="00AB6FFD">
            <w:pPr>
              <w:spacing w:after="0"/>
              <w:jc w:val="both"/>
              <w:rPr>
                <w:rFonts w:ascii="Arial" w:eastAsia="SimSun" w:hAnsi="Arial" w:cs="Arial"/>
                <w:bCs/>
                <w:lang w:eastAsia="zh-CN"/>
              </w:rPr>
            </w:pPr>
            <w:r>
              <w:rPr>
                <w:rFonts w:ascii="Arial" w:eastAsia="SimSun" w:hAnsi="Arial" w:cs="Arial"/>
                <w:bCs/>
                <w:lang w:eastAsia="zh-CN"/>
              </w:rPr>
              <w:t>QC</w:t>
            </w:r>
          </w:p>
        </w:tc>
        <w:tc>
          <w:tcPr>
            <w:tcW w:w="1139" w:type="dxa"/>
          </w:tcPr>
          <w:p w14:paraId="411F2981" w14:textId="4038F942" w:rsidR="00AB6FFD" w:rsidRPr="0028117E" w:rsidRDefault="00444AB8" w:rsidP="00AB6FFD">
            <w:pPr>
              <w:spacing w:after="0"/>
              <w:jc w:val="both"/>
              <w:rPr>
                <w:rFonts w:ascii="Arial" w:hAnsi="Arial" w:cs="Arial"/>
                <w:bCs/>
                <w:lang w:eastAsia="zh-CN"/>
              </w:rPr>
            </w:pPr>
            <w:r>
              <w:rPr>
                <w:rFonts w:ascii="Arial" w:hAnsi="Arial" w:cs="Arial"/>
                <w:bCs/>
                <w:lang w:eastAsia="zh-CN"/>
              </w:rPr>
              <w:t xml:space="preserve">May be </w:t>
            </w:r>
            <w:r w:rsidR="00E52220">
              <w:rPr>
                <w:rFonts w:ascii="Arial" w:hAnsi="Arial" w:cs="Arial"/>
                <w:bCs/>
                <w:lang w:eastAsia="zh-CN"/>
              </w:rPr>
              <w:t>Yes</w:t>
            </w:r>
          </w:p>
        </w:tc>
        <w:tc>
          <w:tcPr>
            <w:tcW w:w="7979" w:type="dxa"/>
            <w:shd w:val="clear" w:color="auto" w:fill="auto"/>
          </w:tcPr>
          <w:p w14:paraId="63880B3C" w14:textId="2A9454A7" w:rsidR="00AB6FFD" w:rsidRPr="0028117E" w:rsidRDefault="00E52220" w:rsidP="00AB6FFD">
            <w:pPr>
              <w:spacing w:after="0"/>
              <w:jc w:val="both"/>
              <w:rPr>
                <w:rFonts w:ascii="Arial" w:hAnsi="Arial" w:cs="Arial"/>
                <w:bCs/>
                <w:lang w:eastAsia="zh-CN"/>
              </w:rPr>
            </w:pPr>
            <w:r>
              <w:rPr>
                <w:rFonts w:ascii="Arial" w:hAnsi="Arial" w:cs="Arial"/>
                <w:bCs/>
                <w:lang w:eastAsia="zh-CN"/>
              </w:rPr>
              <w:t xml:space="preserve">It is optional to configure. It allows UE to prioritize </w:t>
            </w:r>
            <w:r w:rsidR="006103D2">
              <w:rPr>
                <w:rFonts w:ascii="Arial" w:hAnsi="Arial" w:cs="Arial"/>
                <w:bCs/>
                <w:lang w:eastAsia="zh-CN"/>
              </w:rPr>
              <w:t>MBS supporting cell and unicast can delivered in any freq, which should not be a problem.</w:t>
            </w:r>
          </w:p>
        </w:tc>
      </w:tr>
      <w:tr w:rsidR="00CD1832" w:rsidRPr="0028117E" w14:paraId="1405BA17" w14:textId="77777777" w:rsidTr="005806AA">
        <w:tc>
          <w:tcPr>
            <w:tcW w:w="1339" w:type="dxa"/>
            <w:shd w:val="clear" w:color="auto" w:fill="auto"/>
          </w:tcPr>
          <w:p w14:paraId="7C6F2B8E" w14:textId="33AD3720" w:rsidR="00CD1832" w:rsidRPr="0028117E" w:rsidRDefault="00CD1832" w:rsidP="00CD1832">
            <w:pPr>
              <w:spacing w:after="0"/>
              <w:jc w:val="both"/>
              <w:rPr>
                <w:rFonts w:ascii="Arial"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4FE6D734" w14:textId="17289142" w:rsidR="00CD1832" w:rsidRPr="0028117E" w:rsidRDefault="00CD1832" w:rsidP="00CD1832">
            <w:pPr>
              <w:spacing w:after="0"/>
              <w:jc w:val="both"/>
              <w:rPr>
                <w:rFonts w:ascii="Arial" w:hAnsi="Arial" w:cs="Arial"/>
                <w:bCs/>
                <w:lang w:eastAsia="zh-CN"/>
              </w:rPr>
            </w:pPr>
            <w:r>
              <w:rPr>
                <w:rFonts w:ascii="Arial" w:eastAsia="SimSun" w:hAnsi="Arial" w:cs="Arial" w:hint="eastAsia"/>
                <w:bCs/>
                <w:lang w:eastAsia="zh-CN"/>
              </w:rPr>
              <w:t>S</w:t>
            </w:r>
            <w:r>
              <w:rPr>
                <w:rFonts w:ascii="Arial" w:eastAsia="SimSun" w:hAnsi="Arial" w:cs="Arial"/>
                <w:bCs/>
                <w:lang w:eastAsia="zh-CN"/>
              </w:rPr>
              <w:t>ee our comments</w:t>
            </w:r>
          </w:p>
        </w:tc>
        <w:tc>
          <w:tcPr>
            <w:tcW w:w="7979" w:type="dxa"/>
            <w:shd w:val="clear" w:color="auto" w:fill="auto"/>
          </w:tcPr>
          <w:p w14:paraId="0A594129" w14:textId="77777777" w:rsidR="00CD1832" w:rsidRDefault="00CD1832" w:rsidP="00CD1832">
            <w:pPr>
              <w:spacing w:after="0"/>
              <w:jc w:val="both"/>
              <w:rPr>
                <w:rFonts w:ascii="Arial" w:eastAsia="SimSun" w:hAnsi="Arial" w:cs="Arial"/>
                <w:bCs/>
                <w:lang w:eastAsia="zh-CN"/>
              </w:rPr>
            </w:pPr>
            <w:r>
              <w:rPr>
                <w:rFonts w:ascii="Arial" w:eastAsia="SimSun" w:hAnsi="Arial" w:cs="Arial"/>
                <w:bCs/>
                <w:lang w:eastAsia="zh-CN"/>
              </w:rPr>
              <w:t>From USD and SIB15, for each frequency, an SAI list is provided. For the frequency belonging to the SAI of the MBS session receivded by the UE, can a cell using this frequency not provide the MBS session?</w:t>
            </w:r>
          </w:p>
          <w:p w14:paraId="1D256D81" w14:textId="77777777" w:rsidR="00CD1832" w:rsidRDefault="00CD1832" w:rsidP="00CD1832">
            <w:pPr>
              <w:spacing w:after="0"/>
              <w:jc w:val="both"/>
              <w:rPr>
                <w:rFonts w:ascii="Arial" w:eastAsia="SimSun" w:hAnsi="Arial" w:cs="Arial"/>
                <w:bCs/>
                <w:lang w:eastAsia="zh-CN"/>
              </w:rPr>
            </w:pPr>
            <w:r>
              <w:rPr>
                <w:rFonts w:ascii="Arial" w:eastAsia="SimSun" w:hAnsi="Arial" w:cs="Arial" w:hint="eastAsia"/>
                <w:bCs/>
                <w:lang w:eastAsia="zh-CN"/>
              </w:rPr>
              <w:lastRenderedPageBreak/>
              <w:t>A</w:t>
            </w:r>
            <w:r>
              <w:rPr>
                <w:rFonts w:ascii="Arial" w:eastAsia="SimSun" w:hAnsi="Arial" w:cs="Arial"/>
                <w:bCs/>
                <w:lang w:eastAsia="zh-CN"/>
              </w:rPr>
              <w:t>nother question: UE receiving an MBS session will make the frequency providing this MBS session with highest priority, can a cell using this frequency not provide this MBS section?</w:t>
            </w:r>
          </w:p>
          <w:p w14:paraId="3FE6BCC3" w14:textId="77777777" w:rsidR="00CD1832" w:rsidRDefault="00CD1832" w:rsidP="00CD1832">
            <w:pPr>
              <w:spacing w:after="0"/>
              <w:jc w:val="both"/>
              <w:rPr>
                <w:rFonts w:ascii="Arial" w:eastAsia="SimSun" w:hAnsi="Arial" w:cs="Arial"/>
                <w:bCs/>
                <w:lang w:eastAsia="zh-CN"/>
              </w:rPr>
            </w:pPr>
          </w:p>
          <w:p w14:paraId="11E468F2" w14:textId="77777777" w:rsidR="00CD1832" w:rsidRDefault="00CD1832" w:rsidP="00CD1832">
            <w:pPr>
              <w:spacing w:after="0"/>
              <w:jc w:val="both"/>
              <w:rPr>
                <w:rFonts w:ascii="Arial" w:eastAsia="SimSun" w:hAnsi="Arial" w:cs="Arial"/>
                <w:bCs/>
                <w:lang w:eastAsia="zh-CN"/>
              </w:rPr>
            </w:pPr>
            <w:r>
              <w:rPr>
                <w:rFonts w:ascii="Arial" w:eastAsia="SimSun" w:hAnsi="Arial" w:cs="Arial"/>
                <w:bCs/>
                <w:lang w:eastAsia="zh-CN"/>
              </w:rPr>
              <w:t>For the service continuity for delivery mode 2 (denoted by DM2), we think the following questions need discussion.</w:t>
            </w:r>
          </w:p>
          <w:p w14:paraId="029AD92B" w14:textId="77777777" w:rsidR="00CD1832" w:rsidRDefault="00CD1832" w:rsidP="00CD1832">
            <w:pPr>
              <w:pStyle w:val="ListParagraph"/>
              <w:numPr>
                <w:ilvl w:val="0"/>
                <w:numId w:val="34"/>
              </w:numPr>
              <w:jc w:val="both"/>
              <w:rPr>
                <w:rFonts w:ascii="Arial" w:eastAsia="SimSun" w:hAnsi="Arial" w:cs="Arial"/>
                <w:bCs/>
                <w:lang w:eastAsia="zh-CN"/>
              </w:rPr>
            </w:pPr>
            <w:r>
              <w:rPr>
                <w:rFonts w:ascii="Arial" w:eastAsia="SimSun" w:hAnsi="Arial" w:cs="Arial"/>
                <w:bCs/>
                <w:lang w:eastAsia="zh-CN"/>
              </w:rPr>
              <w:t>In order to simplify the service continuity for DM2 and save the Uu resource, the area specific SIBs can be supported or not? where the area specific SIBs include the SIB carrying the MCCH configuration informtion just as SIB 20 in LTE SC-PTM and the SIB for the MII procedure just as SIB 15 in LTE SC-PTM.</w:t>
            </w:r>
          </w:p>
          <w:p w14:paraId="098A0484" w14:textId="77777777" w:rsidR="00CD1832" w:rsidRDefault="00CD1832" w:rsidP="00CD1832">
            <w:pPr>
              <w:pStyle w:val="ListParagraph"/>
              <w:numPr>
                <w:ilvl w:val="0"/>
                <w:numId w:val="34"/>
              </w:numPr>
              <w:jc w:val="both"/>
              <w:rPr>
                <w:rFonts w:ascii="Arial" w:eastAsia="SimSun" w:hAnsi="Arial" w:cs="Arial"/>
                <w:bCs/>
                <w:lang w:eastAsia="zh-CN"/>
              </w:rPr>
            </w:pPr>
            <w:r>
              <w:rPr>
                <w:rFonts w:ascii="Arial" w:eastAsia="SimSun" w:hAnsi="Arial" w:cs="Arial"/>
                <w:bCs/>
                <w:lang w:eastAsia="zh-CN"/>
              </w:rPr>
              <w:t>In order to provide MBS in the intra-frequency network, the MBS related network planning shall be done firstly. We hope the MBS related network planning can be discussed with the typical configuration as output. The support of the typical configuration can be discussed to simplify the MBS related RRC signalling and the Uu resource during the UE mobility.</w:t>
            </w:r>
          </w:p>
          <w:p w14:paraId="0EDBF0C9" w14:textId="77777777" w:rsidR="00CD1832" w:rsidRDefault="00CD1832" w:rsidP="00CD1832">
            <w:pPr>
              <w:pStyle w:val="ListParagraph"/>
              <w:ind w:left="360"/>
              <w:jc w:val="both"/>
              <w:rPr>
                <w:rFonts w:ascii="Arial" w:eastAsia="SimSun" w:hAnsi="Arial" w:cs="Arial"/>
                <w:bCs/>
                <w:lang w:eastAsia="zh-CN"/>
              </w:rPr>
            </w:pPr>
            <w:r>
              <w:rPr>
                <w:rFonts w:ascii="Arial" w:eastAsia="SimSun" w:hAnsi="Arial" w:cs="Arial" w:hint="eastAsia"/>
                <w:bCs/>
                <w:lang w:eastAsia="zh-CN"/>
              </w:rPr>
              <w:t>F</w:t>
            </w:r>
            <w:r>
              <w:rPr>
                <w:rFonts w:ascii="Arial" w:eastAsia="SimSun" w:hAnsi="Arial" w:cs="Arial"/>
                <w:bCs/>
                <w:lang w:eastAsia="zh-CN"/>
              </w:rPr>
              <w:t>or example, through the MBS network planning, the following typical configuration may be made.</w:t>
            </w:r>
          </w:p>
          <w:p w14:paraId="26B0F54D" w14:textId="6C3EDE7B" w:rsidR="00CD1832" w:rsidRDefault="00CD1832" w:rsidP="00CD1832">
            <w:pPr>
              <w:pStyle w:val="ListParagraph"/>
              <w:ind w:left="360"/>
              <w:jc w:val="both"/>
              <w:rPr>
                <w:rFonts w:ascii="Arial" w:eastAsia="SimSun" w:hAnsi="Arial" w:cs="Arial"/>
                <w:bCs/>
                <w:lang w:eastAsia="zh-CN"/>
              </w:rPr>
            </w:pPr>
            <w:r>
              <w:rPr>
                <w:rFonts w:ascii="Arial" w:eastAsia="SimSun" w:hAnsi="Arial" w:cs="Arial"/>
                <w:bCs/>
                <w:lang w:eastAsia="zh-CN"/>
              </w:rPr>
              <w:t xml:space="preserve">(2.1) The BWP providing MBS in each cell of the intra-frequency network can be area specific. Such BWP contains the intial BWP or </w:t>
            </w:r>
            <w:r w:rsidR="000405FE">
              <w:rPr>
                <w:rFonts w:ascii="Arial" w:eastAsia="SimSun" w:hAnsi="Arial" w:cs="Arial"/>
                <w:bCs/>
                <w:lang w:eastAsia="zh-CN"/>
              </w:rPr>
              <w:t xml:space="preserve">is </w:t>
            </w:r>
            <w:r>
              <w:rPr>
                <w:rFonts w:ascii="Arial" w:eastAsia="SimSun" w:hAnsi="Arial" w:cs="Arial"/>
                <w:bCs/>
                <w:lang w:eastAsia="zh-CN"/>
              </w:rPr>
              <w:t>contained by the intial BWP.</w:t>
            </w:r>
          </w:p>
          <w:p w14:paraId="65DAC007" w14:textId="24B95745" w:rsidR="00CD1832" w:rsidRPr="0028117E" w:rsidRDefault="00CD1832" w:rsidP="00A61C16">
            <w:pPr>
              <w:pStyle w:val="ListParagraph"/>
              <w:ind w:left="360"/>
              <w:jc w:val="both"/>
              <w:rPr>
                <w:rFonts w:ascii="Arial" w:hAnsi="Arial" w:cs="Arial"/>
                <w:bCs/>
                <w:lang w:eastAsia="zh-CN"/>
              </w:rPr>
            </w:pPr>
            <w:r>
              <w:rPr>
                <w:rFonts w:ascii="Arial" w:eastAsia="SimSun" w:hAnsi="Arial" w:cs="Arial"/>
                <w:bCs/>
                <w:lang w:eastAsia="zh-CN"/>
              </w:rPr>
              <w:t>(2.2) For an MBS session, the MTCH configuraton of this MBS session can be area specific to simply the service continuity during the UE mobility among the cells with</w:t>
            </w:r>
            <w:r w:rsidR="000405FE">
              <w:rPr>
                <w:rFonts w:ascii="Arial" w:eastAsia="SimSun" w:hAnsi="Arial" w:cs="Arial"/>
                <w:bCs/>
                <w:lang w:eastAsia="zh-CN"/>
              </w:rPr>
              <w:t>in</w:t>
            </w:r>
            <w:r>
              <w:rPr>
                <w:rFonts w:ascii="Arial" w:eastAsia="SimSun" w:hAnsi="Arial" w:cs="Arial"/>
                <w:bCs/>
                <w:lang w:eastAsia="zh-CN"/>
              </w:rPr>
              <w:t xml:space="preserve"> the network, where the area can consist of the cells of the same gNB-CU.</w:t>
            </w:r>
          </w:p>
        </w:tc>
      </w:tr>
      <w:tr w:rsidR="005806AA" w:rsidRPr="0028117E" w14:paraId="3B5FD4C1" w14:textId="77777777" w:rsidTr="005806AA">
        <w:tc>
          <w:tcPr>
            <w:tcW w:w="1339" w:type="dxa"/>
            <w:shd w:val="clear" w:color="auto" w:fill="auto"/>
          </w:tcPr>
          <w:p w14:paraId="3AC0CD43" w14:textId="0208FAF6" w:rsidR="005806AA" w:rsidRPr="0028117E" w:rsidRDefault="005806AA" w:rsidP="005806AA">
            <w:pPr>
              <w:spacing w:after="0"/>
              <w:jc w:val="both"/>
              <w:rPr>
                <w:rFonts w:ascii="Arial" w:hAnsi="Arial" w:cs="Arial"/>
                <w:bCs/>
                <w:lang w:eastAsia="zh-CN"/>
              </w:rPr>
            </w:pPr>
            <w:r>
              <w:rPr>
                <w:rFonts w:ascii="Arial" w:hAnsi="Arial" w:cs="Arial"/>
                <w:bCs/>
                <w:lang w:eastAsia="ko-KR"/>
              </w:rPr>
              <w:lastRenderedPageBreak/>
              <w:t>Intel</w:t>
            </w:r>
          </w:p>
        </w:tc>
        <w:tc>
          <w:tcPr>
            <w:tcW w:w="1139" w:type="dxa"/>
          </w:tcPr>
          <w:p w14:paraId="118F5311" w14:textId="2D9054C2" w:rsidR="005806AA" w:rsidRPr="0028117E" w:rsidRDefault="005806AA" w:rsidP="005806AA">
            <w:pPr>
              <w:spacing w:after="0"/>
              <w:jc w:val="both"/>
              <w:rPr>
                <w:rFonts w:ascii="Arial" w:hAnsi="Arial" w:cs="Arial"/>
                <w:bCs/>
                <w:lang w:eastAsia="zh-CN"/>
              </w:rPr>
            </w:pPr>
            <w:r>
              <w:rPr>
                <w:rFonts w:ascii="Arial" w:hAnsi="Arial" w:cs="Arial"/>
                <w:bCs/>
                <w:lang w:eastAsia="zh-CN"/>
              </w:rPr>
              <w:t>No</w:t>
            </w:r>
          </w:p>
        </w:tc>
        <w:tc>
          <w:tcPr>
            <w:tcW w:w="7979" w:type="dxa"/>
            <w:shd w:val="clear" w:color="auto" w:fill="auto"/>
          </w:tcPr>
          <w:p w14:paraId="15106276" w14:textId="77777777" w:rsidR="005806AA" w:rsidRDefault="005806AA" w:rsidP="005806AA">
            <w:pPr>
              <w:spacing w:after="0"/>
              <w:jc w:val="both"/>
              <w:rPr>
                <w:rFonts w:ascii="Arial" w:eastAsia="MS Mincho" w:hAnsi="Arial" w:cs="Arial"/>
                <w:bCs/>
                <w:lang w:eastAsia="ja-JP"/>
              </w:rPr>
            </w:pPr>
            <w:r>
              <w:rPr>
                <w:rFonts w:ascii="Arial" w:hAnsi="Arial" w:cs="Arial"/>
                <w:bCs/>
                <w:lang w:eastAsia="zh-CN"/>
              </w:rPr>
              <w:t xml:space="preserve">Our understanding is that the proposed scheme is different from the usage of  </w:t>
            </w:r>
            <w:r w:rsidRPr="00634C7E">
              <w:rPr>
                <w:rFonts w:ascii="Arial" w:eastAsia="MS Mincho" w:hAnsi="Arial" w:cs="Arial"/>
                <w:bCs/>
                <w:lang w:eastAsia="ja-JP"/>
              </w:rPr>
              <w:t>Qoffset</w:t>
            </w:r>
            <w:r w:rsidRPr="00634C7E">
              <w:rPr>
                <w:rFonts w:ascii="Arial" w:eastAsia="MS Mincho" w:hAnsi="Arial" w:cs="Arial"/>
                <w:bCs/>
                <w:vertAlign w:val="subscript"/>
                <w:lang w:eastAsia="ja-JP"/>
              </w:rPr>
              <w:t>SCPTM</w:t>
            </w:r>
            <w:r>
              <w:rPr>
                <w:rFonts w:ascii="Arial" w:eastAsia="MS Mincho" w:hAnsi="Arial" w:cs="Arial"/>
                <w:bCs/>
                <w:lang w:eastAsia="ja-JP"/>
              </w:rPr>
              <w:t xml:space="preserve"> in LTE SC-PTM, where the offset is applied </w:t>
            </w:r>
            <w:r>
              <w:rPr>
                <w:rFonts w:ascii="Arial" w:eastAsia="MS Mincho" w:hAnsi="Arial" w:cs="Arial"/>
                <w:bCs/>
                <w:i/>
                <w:iCs/>
                <w:lang w:eastAsia="ja-JP"/>
              </w:rPr>
              <w:t>per frequency</w:t>
            </w:r>
            <w:r>
              <w:rPr>
                <w:rFonts w:ascii="Arial" w:eastAsia="MS Mincho" w:hAnsi="Arial" w:cs="Arial"/>
                <w:bCs/>
                <w:lang w:eastAsia="ja-JP"/>
              </w:rPr>
              <w:t xml:space="preserve">, not </w:t>
            </w:r>
            <w:r>
              <w:rPr>
                <w:rFonts w:ascii="Arial" w:eastAsia="MS Mincho" w:hAnsi="Arial" w:cs="Arial"/>
                <w:bCs/>
                <w:i/>
                <w:iCs/>
                <w:lang w:eastAsia="ja-JP"/>
              </w:rPr>
              <w:t>per cell</w:t>
            </w:r>
            <w:r>
              <w:rPr>
                <w:rFonts w:ascii="Arial" w:eastAsia="MS Mincho" w:hAnsi="Arial" w:cs="Arial"/>
                <w:bCs/>
                <w:lang w:eastAsia="ja-JP"/>
              </w:rPr>
              <w:t xml:space="preserve"> as in [4]. In TS 36.304 clause 5.2.4.6, following is specified regarding </w:t>
            </w:r>
            <w:r w:rsidRPr="00634C7E">
              <w:rPr>
                <w:rFonts w:ascii="Arial" w:eastAsia="MS Mincho" w:hAnsi="Arial" w:cs="Arial"/>
                <w:bCs/>
                <w:lang w:eastAsia="ja-JP"/>
              </w:rPr>
              <w:t>Qoffset</w:t>
            </w:r>
            <w:r w:rsidRPr="00634C7E">
              <w:rPr>
                <w:rFonts w:ascii="Arial" w:eastAsia="MS Mincho" w:hAnsi="Arial" w:cs="Arial"/>
                <w:bCs/>
                <w:vertAlign w:val="subscript"/>
                <w:lang w:eastAsia="ja-JP"/>
              </w:rPr>
              <w:t>SCPTM</w:t>
            </w:r>
            <w:r w:rsidRPr="00F04A7C">
              <w:rPr>
                <w:rFonts w:ascii="Arial" w:hAnsi="Arial" w:cs="Arial"/>
                <w:bCs/>
                <w:lang w:eastAsia="zh-CN"/>
              </w:rPr>
              <w:t xml:space="preserve">: </w:t>
            </w:r>
            <w:r w:rsidRPr="00244A78">
              <w:rPr>
                <w:lang w:eastAsia="zh-CN"/>
              </w:rPr>
              <w:t>Offset temporarily applied to an SC-PTM frequency as specified below. The offset is applied to all cells on the SC-PTM frequency.</w:t>
            </w:r>
          </w:p>
          <w:p w14:paraId="309DF407" w14:textId="77777777" w:rsidR="005806AA" w:rsidRDefault="005806AA" w:rsidP="005806AA">
            <w:pPr>
              <w:spacing w:after="0"/>
              <w:jc w:val="both"/>
              <w:rPr>
                <w:rFonts w:ascii="Arial" w:hAnsi="Arial" w:cs="Arial"/>
                <w:bCs/>
                <w:lang w:eastAsia="zh-CN"/>
              </w:rPr>
            </w:pPr>
          </w:p>
          <w:p w14:paraId="427270D8" w14:textId="186E34E7" w:rsidR="005806AA" w:rsidRPr="0028117E" w:rsidRDefault="005806AA" w:rsidP="005806AA">
            <w:pPr>
              <w:spacing w:after="0"/>
              <w:jc w:val="both"/>
              <w:rPr>
                <w:rFonts w:ascii="Arial" w:hAnsi="Arial" w:cs="Arial"/>
                <w:bCs/>
                <w:lang w:eastAsia="zh-CN"/>
              </w:rPr>
            </w:pPr>
            <w:r>
              <w:rPr>
                <w:rFonts w:ascii="Arial" w:hAnsi="Arial" w:cs="Arial"/>
                <w:bCs/>
                <w:lang w:eastAsia="zh-CN"/>
              </w:rPr>
              <w:t xml:space="preserve">The motivation of the proposal in [4] is that MBS service is provided in cell basis. Although </w:t>
            </w:r>
            <w:r w:rsidRPr="00F71FAE">
              <w:rPr>
                <w:rFonts w:ascii="Arial" w:hAnsi="Arial" w:cs="Arial"/>
                <w:bCs/>
                <w:lang w:eastAsia="zh-CN"/>
              </w:rPr>
              <w:t>SC-MCCH message in LTE “indicates a list of neighbour cells where ongoing MBMS sessions provided via SC-MRB in the current cells are also provided”</w:t>
            </w:r>
            <w:r>
              <w:rPr>
                <w:rFonts w:ascii="Arial" w:hAnsi="Arial" w:cs="Arial"/>
                <w:bCs/>
                <w:lang w:eastAsia="zh-CN"/>
              </w:rPr>
              <w:t>, there is no information about the exact MBMS sessions provided in each cell. Therefore for proposal in [4], UE needs to acquire MBS related SIB as well as MCCH of neighboring cells during cell reselection procedure. This has significant impact on UE power saving and complexity. Another drawback is that the cell specific offset might have impact on coverage.</w:t>
            </w:r>
          </w:p>
        </w:tc>
      </w:tr>
      <w:tr w:rsidR="001E79B8" w:rsidRPr="0028117E" w14:paraId="077D2CE4" w14:textId="77777777" w:rsidTr="005806AA">
        <w:tc>
          <w:tcPr>
            <w:tcW w:w="1339" w:type="dxa"/>
            <w:shd w:val="clear" w:color="auto" w:fill="auto"/>
          </w:tcPr>
          <w:p w14:paraId="6671B220" w14:textId="2644EE78" w:rsidR="001E79B8" w:rsidRPr="0028117E" w:rsidRDefault="001E79B8" w:rsidP="001E79B8">
            <w:pPr>
              <w:spacing w:after="0"/>
              <w:jc w:val="both"/>
              <w:rPr>
                <w:rFonts w:ascii="Arial" w:hAnsi="Arial" w:cs="Arial"/>
                <w:bCs/>
                <w:lang w:eastAsia="ko-KR"/>
              </w:rPr>
            </w:pPr>
            <w:r>
              <w:rPr>
                <w:rFonts w:ascii="Arial" w:eastAsia="SimSun" w:hAnsi="Arial" w:cs="Arial"/>
                <w:bCs/>
                <w:lang w:eastAsia="zh-CN"/>
              </w:rPr>
              <w:t>Futurewei</w:t>
            </w:r>
          </w:p>
        </w:tc>
        <w:tc>
          <w:tcPr>
            <w:tcW w:w="1139" w:type="dxa"/>
          </w:tcPr>
          <w:p w14:paraId="32CB5070" w14:textId="3D7D4404" w:rsidR="001E79B8" w:rsidRPr="0028117E" w:rsidRDefault="001E79B8" w:rsidP="001E79B8">
            <w:pPr>
              <w:spacing w:after="0"/>
              <w:jc w:val="both"/>
              <w:rPr>
                <w:rFonts w:ascii="Arial" w:hAnsi="Arial" w:cs="Arial"/>
                <w:bCs/>
                <w:lang w:eastAsia="ko-KR"/>
              </w:rPr>
            </w:pPr>
            <w:r>
              <w:rPr>
                <w:rFonts w:ascii="Arial" w:hAnsi="Arial" w:cs="Arial"/>
                <w:bCs/>
                <w:lang w:eastAsia="zh-CN"/>
              </w:rPr>
              <w:t>No</w:t>
            </w:r>
          </w:p>
        </w:tc>
        <w:tc>
          <w:tcPr>
            <w:tcW w:w="7979" w:type="dxa"/>
            <w:shd w:val="clear" w:color="auto" w:fill="auto"/>
          </w:tcPr>
          <w:p w14:paraId="3CD9B839" w14:textId="7444B0AF" w:rsidR="001E79B8" w:rsidRPr="0028117E" w:rsidRDefault="001E79B8" w:rsidP="001E79B8">
            <w:pPr>
              <w:spacing w:after="0"/>
              <w:jc w:val="both"/>
              <w:rPr>
                <w:rFonts w:ascii="Arial" w:hAnsi="Arial" w:cs="Arial"/>
                <w:bCs/>
                <w:lang w:eastAsia="zh-CN"/>
              </w:rPr>
            </w:pPr>
            <w:r>
              <w:rPr>
                <w:rFonts w:ascii="Arial" w:hAnsi="Arial" w:cs="Arial"/>
                <w:bCs/>
                <w:lang w:eastAsia="zh-CN"/>
              </w:rPr>
              <w:t>We need to be careful on its impact to the cell reselection behavior and performance of other services.</w:t>
            </w:r>
          </w:p>
        </w:tc>
      </w:tr>
      <w:tr w:rsidR="0039157F" w:rsidRPr="0028117E" w14:paraId="2F1F3CE0" w14:textId="77777777" w:rsidTr="005806AA">
        <w:tc>
          <w:tcPr>
            <w:tcW w:w="1339" w:type="dxa"/>
            <w:shd w:val="clear" w:color="auto" w:fill="auto"/>
          </w:tcPr>
          <w:p w14:paraId="682FD38F" w14:textId="4B6C6CC0" w:rsidR="0039157F" w:rsidRPr="0028117E" w:rsidRDefault="0039157F" w:rsidP="0039157F">
            <w:pPr>
              <w:spacing w:after="0"/>
              <w:jc w:val="both"/>
              <w:rPr>
                <w:rFonts w:ascii="Arial" w:eastAsia="SimSun" w:hAnsi="Arial" w:cs="Arial"/>
                <w:bCs/>
                <w:lang w:eastAsia="zh-CN"/>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0DD3FFA7" w14:textId="1994E748" w:rsidR="0039157F" w:rsidRPr="0028117E" w:rsidRDefault="0039157F" w:rsidP="0039157F">
            <w:pPr>
              <w:spacing w:after="0"/>
              <w:jc w:val="both"/>
              <w:rPr>
                <w:rFonts w:ascii="Arial" w:eastAsia="SimSun"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19034FF6" w14:textId="00796D5B" w:rsidR="0039157F" w:rsidRPr="0028117E" w:rsidRDefault="0039157F" w:rsidP="0039157F">
            <w:pPr>
              <w:spacing w:after="0"/>
              <w:jc w:val="both"/>
              <w:rPr>
                <w:rFonts w:ascii="Arial" w:hAnsi="Arial" w:cs="Arial"/>
                <w:bCs/>
                <w:lang w:eastAsia="zh-CN"/>
              </w:rPr>
            </w:pPr>
            <w:r>
              <w:rPr>
                <w:rFonts w:ascii="Arial" w:eastAsia="MS Mincho" w:hAnsi="Arial" w:cs="Arial" w:hint="eastAsia"/>
                <w:bCs/>
                <w:lang w:eastAsia="ja-JP"/>
              </w:rPr>
              <w:t>G</w:t>
            </w:r>
            <w:r>
              <w:rPr>
                <w:rFonts w:ascii="Arial" w:eastAsia="MS Mincho" w:hAnsi="Arial" w:cs="Arial"/>
                <w:bCs/>
                <w:lang w:eastAsia="ja-JP"/>
              </w:rPr>
              <w:t>iven that both downlink traffic and uplink traffic (e.g. MII) are delivered over the air, the radio access performance is important. The cell reselection procedure should be kept as it is and optimization to MBS should be avoided.</w:t>
            </w:r>
          </w:p>
        </w:tc>
      </w:tr>
      <w:tr w:rsidR="0039157F" w:rsidRPr="0028117E" w14:paraId="6BB85CB9" w14:textId="77777777" w:rsidTr="005806AA">
        <w:tc>
          <w:tcPr>
            <w:tcW w:w="1339" w:type="dxa"/>
            <w:shd w:val="clear" w:color="auto" w:fill="auto"/>
          </w:tcPr>
          <w:p w14:paraId="5C6F332B" w14:textId="0FEE2F85" w:rsidR="0039157F" w:rsidRPr="0028117E" w:rsidRDefault="00561245" w:rsidP="0039157F">
            <w:pPr>
              <w:spacing w:after="0"/>
              <w:jc w:val="both"/>
              <w:rPr>
                <w:rFonts w:ascii="Arial" w:hAnsi="Arial" w:cs="Arial"/>
                <w:bCs/>
                <w:lang w:eastAsia="zh-CN"/>
              </w:rPr>
            </w:pPr>
            <w:r>
              <w:rPr>
                <w:rFonts w:ascii="Arial" w:hAnsi="Arial" w:cs="Arial"/>
                <w:bCs/>
                <w:lang w:eastAsia="zh-CN"/>
              </w:rPr>
              <w:t>Apple</w:t>
            </w:r>
          </w:p>
        </w:tc>
        <w:tc>
          <w:tcPr>
            <w:tcW w:w="1139" w:type="dxa"/>
          </w:tcPr>
          <w:p w14:paraId="310AD1A3" w14:textId="39F21DCC" w:rsidR="0039157F" w:rsidRPr="0028117E" w:rsidRDefault="00561245" w:rsidP="0039157F">
            <w:pPr>
              <w:spacing w:after="0"/>
              <w:jc w:val="both"/>
              <w:rPr>
                <w:rFonts w:ascii="Arial" w:hAnsi="Arial" w:cs="Arial"/>
                <w:bCs/>
                <w:lang w:eastAsia="zh-CN"/>
              </w:rPr>
            </w:pPr>
            <w:r>
              <w:rPr>
                <w:rFonts w:ascii="Arial" w:hAnsi="Arial" w:cs="Arial"/>
                <w:bCs/>
                <w:lang w:eastAsia="zh-CN"/>
              </w:rPr>
              <w:t>No</w:t>
            </w:r>
          </w:p>
        </w:tc>
        <w:tc>
          <w:tcPr>
            <w:tcW w:w="7979" w:type="dxa"/>
            <w:shd w:val="clear" w:color="auto" w:fill="auto"/>
          </w:tcPr>
          <w:p w14:paraId="07192BF7" w14:textId="0ECC8371" w:rsidR="0039157F" w:rsidRPr="0028117E" w:rsidRDefault="00561245" w:rsidP="0039157F">
            <w:pPr>
              <w:spacing w:after="0"/>
              <w:jc w:val="both"/>
              <w:rPr>
                <w:rFonts w:ascii="Arial" w:hAnsi="Arial" w:cs="Arial"/>
                <w:bCs/>
                <w:lang w:eastAsia="zh-CN"/>
              </w:rPr>
            </w:pPr>
            <w:r>
              <w:rPr>
                <w:rFonts w:ascii="Arial" w:hAnsi="Arial" w:cs="Arial"/>
                <w:bCs/>
                <w:lang w:eastAsia="zh-CN"/>
              </w:rPr>
              <w:t xml:space="preserve">MBS service will be deployed in the area including multiple cells. We think frequency level prioritization is more feasible than the cell level prioritization. </w:t>
            </w:r>
          </w:p>
        </w:tc>
      </w:tr>
      <w:tr w:rsidR="0039157F" w:rsidRPr="0028117E" w14:paraId="44919DF6" w14:textId="77777777" w:rsidTr="005806AA">
        <w:tc>
          <w:tcPr>
            <w:tcW w:w="1339" w:type="dxa"/>
            <w:shd w:val="clear" w:color="auto" w:fill="auto"/>
          </w:tcPr>
          <w:p w14:paraId="1ACA15AD" w14:textId="77777777" w:rsidR="0039157F" w:rsidRPr="0028117E" w:rsidRDefault="0039157F" w:rsidP="0039157F">
            <w:pPr>
              <w:spacing w:after="0"/>
              <w:jc w:val="both"/>
              <w:rPr>
                <w:rFonts w:ascii="Arial" w:hAnsi="Arial" w:cs="Arial"/>
                <w:bCs/>
                <w:lang w:eastAsia="zh-CN"/>
              </w:rPr>
            </w:pPr>
          </w:p>
        </w:tc>
        <w:tc>
          <w:tcPr>
            <w:tcW w:w="1139" w:type="dxa"/>
          </w:tcPr>
          <w:p w14:paraId="55AE5A0C" w14:textId="77777777" w:rsidR="0039157F" w:rsidRPr="0028117E" w:rsidRDefault="0039157F" w:rsidP="0039157F">
            <w:pPr>
              <w:spacing w:after="0"/>
              <w:jc w:val="both"/>
              <w:rPr>
                <w:rFonts w:ascii="Arial" w:hAnsi="Arial" w:cs="Arial"/>
                <w:bCs/>
                <w:lang w:eastAsia="zh-CN"/>
              </w:rPr>
            </w:pPr>
          </w:p>
        </w:tc>
        <w:tc>
          <w:tcPr>
            <w:tcW w:w="7979" w:type="dxa"/>
            <w:shd w:val="clear" w:color="auto" w:fill="auto"/>
          </w:tcPr>
          <w:p w14:paraId="1CC17426" w14:textId="77777777" w:rsidR="0039157F" w:rsidRPr="0028117E" w:rsidRDefault="0039157F" w:rsidP="0039157F">
            <w:pPr>
              <w:spacing w:after="0"/>
              <w:jc w:val="both"/>
              <w:rPr>
                <w:rFonts w:ascii="Arial" w:hAnsi="Arial" w:cs="Arial"/>
                <w:bCs/>
                <w:lang w:eastAsia="zh-CN"/>
              </w:rPr>
            </w:pPr>
          </w:p>
        </w:tc>
      </w:tr>
    </w:tbl>
    <w:p w14:paraId="2165BD23" w14:textId="77777777" w:rsidR="00981443" w:rsidRDefault="00981443" w:rsidP="00981443">
      <w:pPr>
        <w:spacing w:after="0"/>
        <w:jc w:val="both"/>
        <w:rPr>
          <w:rFonts w:ascii="Arial" w:hAnsi="Arial" w:cs="Arial"/>
        </w:rPr>
      </w:pPr>
    </w:p>
    <w:p w14:paraId="0299A66E" w14:textId="3E79DF9D" w:rsidR="005D19E1" w:rsidRDefault="005D19E1" w:rsidP="005D19E1">
      <w:pPr>
        <w:rPr>
          <w:lang w:eastAsia="zh-CN"/>
        </w:rPr>
      </w:pPr>
    </w:p>
    <w:p w14:paraId="27B7FE2D" w14:textId="77777777" w:rsidR="009C2669" w:rsidRDefault="009C2669" w:rsidP="005D19E1">
      <w:pPr>
        <w:rPr>
          <w:lang w:eastAsia="zh-CN"/>
        </w:rPr>
      </w:pPr>
    </w:p>
    <w:p w14:paraId="3830AA8E" w14:textId="3E0BE214" w:rsidR="00DA2375" w:rsidRDefault="00DA2375" w:rsidP="00D563FE"/>
    <w:p w14:paraId="68ECE098" w14:textId="77777777" w:rsidR="00DA2375" w:rsidRPr="00D563FE" w:rsidRDefault="00DA2375" w:rsidP="00D563FE"/>
    <w:p w14:paraId="593746F3" w14:textId="76280799" w:rsidR="00DE28E0" w:rsidRPr="0028117E" w:rsidRDefault="00F472E5" w:rsidP="00844B7D">
      <w:pPr>
        <w:pStyle w:val="Heading1"/>
        <w:ind w:left="0" w:firstLine="0"/>
        <w:rPr>
          <w:rFonts w:cs="Arial"/>
          <w:lang w:eastAsia="ko-KR"/>
        </w:rPr>
      </w:pPr>
      <w:r>
        <w:rPr>
          <w:rFonts w:cs="Arial"/>
          <w:lang w:eastAsia="ko-KR"/>
        </w:rPr>
        <w:t>6</w:t>
      </w:r>
      <w:r w:rsidR="000C2A92" w:rsidRPr="0028117E">
        <w:rPr>
          <w:rFonts w:cs="Arial"/>
          <w:lang w:eastAsia="ko-KR"/>
        </w:rPr>
        <w:t xml:space="preserve"> Conclusions</w:t>
      </w:r>
      <w:r w:rsidR="00DE28E0" w:rsidRPr="0028117E">
        <w:rPr>
          <w:rFonts w:cs="Arial"/>
          <w:b/>
        </w:rPr>
        <w:tab/>
      </w:r>
    </w:p>
    <w:p w14:paraId="4DFC26EE" w14:textId="076D9952" w:rsidR="00E857FF" w:rsidRDefault="00E857FF" w:rsidP="00DE28E0">
      <w:pPr>
        <w:pStyle w:val="Doc-text2"/>
        <w:tabs>
          <w:tab w:val="left" w:pos="340"/>
        </w:tabs>
        <w:ind w:left="0" w:firstLine="0"/>
        <w:jc w:val="both"/>
        <w:rPr>
          <w:rFonts w:cs="Arial"/>
          <w:b/>
          <w:lang w:val="en-GB"/>
        </w:rPr>
      </w:pPr>
      <w:r w:rsidRPr="0039209E">
        <w:rPr>
          <w:rFonts w:cs="Arial"/>
          <w:b/>
          <w:lang w:val="en-GB"/>
        </w:rPr>
        <w:t xml:space="preserve">Rapporteur’s Observation: </w:t>
      </w:r>
      <w:r>
        <w:rPr>
          <w:rFonts w:cs="Arial"/>
          <w:b/>
          <w:lang w:val="en-GB"/>
        </w:rPr>
        <w:t>An LS to RAN</w:t>
      </w:r>
      <w:r w:rsidR="00653D4F">
        <w:rPr>
          <w:rFonts w:cs="Arial"/>
          <w:b/>
          <w:lang w:val="en-GB"/>
        </w:rPr>
        <w:t>1</w:t>
      </w:r>
      <w:r>
        <w:rPr>
          <w:rFonts w:cs="Arial"/>
          <w:b/>
          <w:lang w:val="en-GB"/>
        </w:rPr>
        <w:t xml:space="preserve"> is expected</w:t>
      </w:r>
      <w:r w:rsidR="00B43EC7">
        <w:rPr>
          <w:rFonts w:cs="Arial"/>
          <w:b/>
          <w:lang w:val="en-GB"/>
        </w:rPr>
        <w:t xml:space="preserve"> to </w:t>
      </w:r>
      <w:r w:rsidR="00A65C43">
        <w:rPr>
          <w:rFonts w:cs="Arial"/>
          <w:b/>
          <w:lang w:val="en-GB"/>
        </w:rPr>
        <w:t>discuss</w:t>
      </w:r>
      <w:r w:rsidR="005936B7">
        <w:rPr>
          <w:rFonts w:cs="Arial"/>
          <w:b/>
          <w:lang w:val="en-GB"/>
        </w:rPr>
        <w:t xml:space="preserve"> </w:t>
      </w:r>
      <w:r w:rsidR="00FB128C">
        <w:rPr>
          <w:rFonts w:cs="Arial"/>
          <w:b/>
          <w:lang w:val="en-GB"/>
        </w:rPr>
        <w:t>t</w:t>
      </w:r>
      <w:r w:rsidR="005936B7" w:rsidRPr="0039209E">
        <w:rPr>
          <w:rFonts w:cs="Arial"/>
          <w:b/>
          <w:lang w:val="en-GB"/>
        </w:rPr>
        <w:t>he UE capability</w:t>
      </w:r>
      <w:r w:rsidR="005936B7">
        <w:rPr>
          <w:rFonts w:cs="Arial"/>
          <w:b/>
          <w:lang w:val="en-GB"/>
        </w:rPr>
        <w:t xml:space="preserve"> details on</w:t>
      </w:r>
      <w:r w:rsidR="005936B7" w:rsidRPr="0039209E">
        <w:rPr>
          <w:rFonts w:cs="Arial"/>
          <w:b/>
          <w:lang w:val="en-GB"/>
        </w:rPr>
        <w:t xml:space="preserve"> </w:t>
      </w:r>
      <w:r w:rsidR="005936B7">
        <w:rPr>
          <w:rFonts w:cs="Arial"/>
          <w:b/>
          <w:lang w:val="en-GB"/>
        </w:rPr>
        <w:t xml:space="preserve">the </w:t>
      </w:r>
      <w:r w:rsidR="005936B7" w:rsidRPr="0039209E">
        <w:rPr>
          <w:rFonts w:cs="Arial"/>
          <w:b/>
          <w:lang w:val="en-GB"/>
        </w:rPr>
        <w:t>simultaneous</w:t>
      </w:r>
      <w:r w:rsidR="005936B7">
        <w:rPr>
          <w:rFonts w:cs="Arial"/>
          <w:b/>
          <w:lang w:val="en-GB"/>
        </w:rPr>
        <w:t xml:space="preserve"> broadcast/multicast/unicast</w:t>
      </w:r>
      <w:r w:rsidR="005936B7" w:rsidRPr="0039209E">
        <w:rPr>
          <w:rFonts w:cs="Arial"/>
          <w:b/>
          <w:lang w:val="en-GB"/>
        </w:rPr>
        <w:t xml:space="preserve"> reception on </w:t>
      </w:r>
      <w:r w:rsidR="005936B7">
        <w:rPr>
          <w:rFonts w:cs="Arial"/>
          <w:b/>
          <w:lang w:val="en-GB"/>
        </w:rPr>
        <w:t>single/</w:t>
      </w:r>
      <w:r w:rsidR="005936B7" w:rsidRPr="0039209E">
        <w:rPr>
          <w:rFonts w:cs="Arial"/>
          <w:b/>
          <w:lang w:val="en-GB"/>
        </w:rPr>
        <w:t>multiple cells/frequencies</w:t>
      </w:r>
      <w:r>
        <w:rPr>
          <w:rFonts w:cs="Arial"/>
          <w:b/>
          <w:lang w:val="en-GB"/>
        </w:rPr>
        <w:t xml:space="preserve"> </w:t>
      </w:r>
      <w:r w:rsidR="00421AE2">
        <w:rPr>
          <w:rFonts w:cs="Arial"/>
          <w:b/>
          <w:lang w:val="en-GB"/>
        </w:rPr>
        <w:t xml:space="preserve">and on the non-serving cell </w:t>
      </w:r>
      <w:r>
        <w:rPr>
          <w:rFonts w:cs="Arial"/>
          <w:b/>
          <w:lang w:val="en-GB"/>
        </w:rPr>
        <w:t>after RAN2 determines the MBS reception requirement</w:t>
      </w:r>
      <w:r w:rsidR="00590EE2">
        <w:rPr>
          <w:rFonts w:cs="Arial"/>
          <w:b/>
          <w:lang w:val="en-GB"/>
        </w:rPr>
        <w:t>s</w:t>
      </w:r>
      <w:r w:rsidR="00157F1B">
        <w:rPr>
          <w:rFonts w:cs="Arial"/>
          <w:b/>
          <w:lang w:val="en-GB"/>
        </w:rPr>
        <w:t xml:space="preserve"> for IDLE/INACTIVE/CONNECTED</w:t>
      </w:r>
      <w:r w:rsidRPr="0039209E">
        <w:rPr>
          <w:rFonts w:cs="Arial"/>
          <w:b/>
          <w:lang w:val="en-GB"/>
        </w:rPr>
        <w:t>.</w:t>
      </w:r>
    </w:p>
    <w:p w14:paraId="3627658F" w14:textId="7F6482D5" w:rsidR="00376F6D" w:rsidRPr="0042284F" w:rsidRDefault="00376F6D" w:rsidP="00DE28E0">
      <w:pPr>
        <w:pStyle w:val="Doc-text2"/>
        <w:tabs>
          <w:tab w:val="left" w:pos="340"/>
        </w:tabs>
        <w:ind w:left="0" w:firstLine="0"/>
        <w:jc w:val="both"/>
        <w:rPr>
          <w:rFonts w:cs="Arial"/>
          <w:b/>
          <w:lang w:val="en-GB"/>
        </w:rPr>
      </w:pPr>
      <w:r w:rsidRPr="0042284F">
        <w:rPr>
          <w:rFonts w:cs="Arial"/>
          <w:b/>
          <w:lang w:val="en-GB"/>
        </w:rPr>
        <w:t xml:space="preserve">Rapporteur’s </w:t>
      </w:r>
      <w:r w:rsidR="00A323F9" w:rsidRPr="0042284F">
        <w:rPr>
          <w:rFonts w:cs="Arial"/>
          <w:b/>
          <w:lang w:val="en-GB"/>
        </w:rPr>
        <w:t>Observation</w:t>
      </w:r>
      <w:r w:rsidR="005D3DA7">
        <w:rPr>
          <w:rFonts w:cs="Arial"/>
          <w:b/>
          <w:lang w:val="en-GB"/>
        </w:rPr>
        <w:t xml:space="preserve"> 2</w:t>
      </w:r>
      <w:r w:rsidRPr="0042284F">
        <w:rPr>
          <w:rFonts w:cs="Arial"/>
          <w:b/>
          <w:lang w:val="en-GB"/>
        </w:rPr>
        <w:t>: An LS to SA2</w:t>
      </w:r>
      <w:r w:rsidR="00961009">
        <w:rPr>
          <w:rFonts w:cs="Arial"/>
          <w:b/>
          <w:lang w:val="en-GB"/>
        </w:rPr>
        <w:t>, SA4</w:t>
      </w:r>
      <w:r w:rsidRPr="0042284F">
        <w:rPr>
          <w:rFonts w:cs="Arial"/>
          <w:b/>
          <w:lang w:val="en-GB"/>
        </w:rPr>
        <w:t xml:space="preserve"> and RAN3 is expected after RAN2 determines the required content in USD and SIB.</w:t>
      </w:r>
    </w:p>
    <w:p w14:paraId="50D2343E" w14:textId="3E0F1FF7" w:rsidR="00376F6D" w:rsidRPr="0042284F" w:rsidRDefault="00376F6D" w:rsidP="00376F6D">
      <w:pPr>
        <w:pStyle w:val="Doc-text2"/>
        <w:tabs>
          <w:tab w:val="left" w:pos="340"/>
        </w:tabs>
        <w:ind w:left="0" w:firstLine="0"/>
        <w:jc w:val="both"/>
        <w:rPr>
          <w:rFonts w:cs="Arial"/>
          <w:b/>
          <w:lang w:val="en-GB"/>
        </w:rPr>
      </w:pPr>
      <w:r w:rsidRPr="0042284F">
        <w:rPr>
          <w:rFonts w:cs="Arial"/>
          <w:b/>
          <w:lang w:val="en-GB"/>
        </w:rPr>
        <w:lastRenderedPageBreak/>
        <w:t xml:space="preserve">Rapporteur’s </w:t>
      </w:r>
      <w:r w:rsidR="00A323F9" w:rsidRPr="0042284F">
        <w:rPr>
          <w:rFonts w:cs="Arial"/>
          <w:b/>
          <w:lang w:val="en-GB"/>
        </w:rPr>
        <w:t>Observation</w:t>
      </w:r>
      <w:r w:rsidR="005D3DA7">
        <w:rPr>
          <w:rFonts w:cs="Arial"/>
          <w:b/>
          <w:lang w:val="en-GB"/>
        </w:rPr>
        <w:t xml:space="preserve"> 3</w:t>
      </w:r>
      <w:r w:rsidRPr="0042284F">
        <w:rPr>
          <w:rFonts w:cs="Arial"/>
          <w:b/>
          <w:lang w:val="en-GB"/>
        </w:rPr>
        <w:t>: An LS to SA3 may also</w:t>
      </w:r>
      <w:r w:rsidR="005E2182">
        <w:rPr>
          <w:rFonts w:cs="Arial"/>
          <w:b/>
          <w:lang w:val="en-GB"/>
        </w:rPr>
        <w:t xml:space="preserve"> </w:t>
      </w:r>
      <w:r w:rsidR="005E2182" w:rsidRPr="0042284F">
        <w:rPr>
          <w:rFonts w:cs="Arial"/>
          <w:b/>
          <w:lang w:val="en-GB"/>
        </w:rPr>
        <w:t>be</w:t>
      </w:r>
      <w:r w:rsidRPr="0042284F">
        <w:rPr>
          <w:rFonts w:cs="Arial"/>
          <w:b/>
          <w:lang w:val="en-GB"/>
        </w:rPr>
        <w:t xml:space="preserve"> needed to confirm the understanding on the security protection on MII reporting if RAN2 agrees to send MII unprotected before security activation.</w:t>
      </w:r>
    </w:p>
    <w:p w14:paraId="63E15651" w14:textId="77777777" w:rsidR="00376F6D" w:rsidRDefault="00376F6D" w:rsidP="00DE28E0">
      <w:pPr>
        <w:pStyle w:val="Doc-text2"/>
        <w:tabs>
          <w:tab w:val="left" w:pos="340"/>
        </w:tabs>
        <w:ind w:left="0" w:firstLine="0"/>
        <w:jc w:val="both"/>
        <w:rPr>
          <w:rFonts w:cs="Arial"/>
          <w:lang w:val="en-GB"/>
        </w:rPr>
      </w:pPr>
    </w:p>
    <w:p w14:paraId="43E3300A" w14:textId="77777777" w:rsidR="00376F6D" w:rsidRDefault="00376F6D" w:rsidP="00DE28E0">
      <w:pPr>
        <w:pStyle w:val="Doc-text2"/>
        <w:tabs>
          <w:tab w:val="left" w:pos="340"/>
        </w:tabs>
        <w:ind w:left="0" w:firstLine="0"/>
        <w:jc w:val="both"/>
        <w:rPr>
          <w:rFonts w:cs="Arial"/>
          <w:lang w:val="en-GB"/>
        </w:rPr>
      </w:pPr>
    </w:p>
    <w:p w14:paraId="7694B301" w14:textId="1BF236A7" w:rsidR="00376F6D" w:rsidRPr="00376F6D" w:rsidRDefault="00DE28E0" w:rsidP="00DE28E0">
      <w:pPr>
        <w:pStyle w:val="Doc-text2"/>
        <w:tabs>
          <w:tab w:val="left" w:pos="340"/>
        </w:tabs>
        <w:ind w:left="0" w:firstLine="0"/>
        <w:jc w:val="both"/>
        <w:rPr>
          <w:rFonts w:cs="Arial"/>
          <w:lang w:val="en-GB"/>
        </w:rPr>
      </w:pPr>
      <w:r w:rsidRPr="0028117E">
        <w:rPr>
          <w:rFonts w:cs="Arial"/>
          <w:lang w:val="en-GB"/>
        </w:rPr>
        <w:t>Bas</w:t>
      </w:r>
      <w:r w:rsidR="006145E9" w:rsidRPr="0028117E">
        <w:rPr>
          <w:rFonts w:cs="Arial"/>
          <w:lang w:val="en-GB"/>
        </w:rPr>
        <w:t>e</w:t>
      </w:r>
      <w:r w:rsidR="00D94224" w:rsidRPr="0028117E">
        <w:rPr>
          <w:rFonts w:cs="Arial"/>
          <w:lang w:val="en-GB"/>
        </w:rPr>
        <w:t>d</w:t>
      </w:r>
      <w:r w:rsidR="005829E3">
        <w:rPr>
          <w:rFonts w:cs="Arial"/>
          <w:lang w:val="en-GB"/>
        </w:rPr>
        <w:t xml:space="preserve"> on the discussion in the </w:t>
      </w:r>
      <w:r w:rsidR="00F472E5">
        <w:rPr>
          <w:rFonts w:cs="Arial"/>
          <w:lang w:val="en-GB"/>
        </w:rPr>
        <w:t>above</w:t>
      </w:r>
      <w:r w:rsidR="005829E3">
        <w:rPr>
          <w:rFonts w:cs="Arial"/>
          <w:lang w:val="en-GB"/>
        </w:rPr>
        <w:t xml:space="preserve"> section</w:t>
      </w:r>
      <w:r w:rsidRPr="0028117E">
        <w:rPr>
          <w:rFonts w:cs="Arial"/>
          <w:lang w:val="en-GB"/>
        </w:rPr>
        <w:t>, we propose the following</w:t>
      </w:r>
      <w:r w:rsidR="00D94224" w:rsidRPr="0028117E">
        <w:rPr>
          <w:rFonts w:cs="Arial"/>
          <w:lang w:val="en-GB"/>
        </w:rPr>
        <w:t xml:space="preserve"> outcomes</w:t>
      </w:r>
      <w:r w:rsidRPr="0028117E">
        <w:rPr>
          <w:rFonts w:cs="Arial"/>
          <w:lang w:val="en-GB"/>
        </w:rPr>
        <w:t xml:space="preserve">: </w:t>
      </w:r>
    </w:p>
    <w:p w14:paraId="0F80D15B" w14:textId="77777777" w:rsidR="008F0233" w:rsidRPr="0028117E" w:rsidRDefault="008F0233" w:rsidP="008F0233">
      <w:pPr>
        <w:pStyle w:val="Doc-text2"/>
        <w:tabs>
          <w:tab w:val="left" w:pos="340"/>
        </w:tabs>
        <w:ind w:left="0" w:firstLine="0"/>
        <w:jc w:val="both"/>
        <w:rPr>
          <w:rFonts w:cs="Arial"/>
          <w:b/>
          <w:lang w:val="en-GB"/>
        </w:rPr>
      </w:pPr>
    </w:p>
    <w:p w14:paraId="2FCA9471" w14:textId="454E3691" w:rsidR="004106C8" w:rsidRPr="00A86F74" w:rsidRDefault="00FF3E1D" w:rsidP="008F0233">
      <w:pPr>
        <w:pStyle w:val="Doc-text2"/>
        <w:tabs>
          <w:tab w:val="left" w:pos="340"/>
        </w:tabs>
        <w:ind w:left="0" w:firstLine="0"/>
        <w:jc w:val="both"/>
        <w:rPr>
          <w:rFonts w:cs="Arial"/>
          <w:b/>
          <w:lang w:val="en-GB"/>
        </w:rPr>
      </w:pPr>
      <w:r>
        <w:rPr>
          <w:rFonts w:cs="Arial"/>
          <w:b/>
          <w:lang w:val="en-GB"/>
        </w:rPr>
        <w:t>Potential e</w:t>
      </w:r>
      <w:r w:rsidR="00EE72C2" w:rsidRPr="00A86F74">
        <w:rPr>
          <w:rFonts w:cs="Arial"/>
          <w:b/>
          <w:lang w:val="en-GB"/>
        </w:rPr>
        <w:t>asy agreements:</w:t>
      </w:r>
    </w:p>
    <w:p w14:paraId="2793A75E" w14:textId="66887F7D" w:rsidR="00EE72C2" w:rsidRDefault="00EE72C2" w:rsidP="008F0233">
      <w:pPr>
        <w:pStyle w:val="Doc-text2"/>
        <w:tabs>
          <w:tab w:val="left" w:pos="340"/>
        </w:tabs>
        <w:ind w:left="0" w:firstLine="0"/>
        <w:jc w:val="both"/>
        <w:rPr>
          <w:rFonts w:cs="Arial"/>
          <w:lang w:val="en-GB"/>
        </w:rPr>
      </w:pPr>
    </w:p>
    <w:p w14:paraId="1D8FBD0C" w14:textId="2E5438A5" w:rsidR="00EE72C2" w:rsidRDefault="00EE72C2" w:rsidP="008F0233">
      <w:pPr>
        <w:pStyle w:val="Doc-text2"/>
        <w:tabs>
          <w:tab w:val="left" w:pos="340"/>
        </w:tabs>
        <w:ind w:left="0" w:firstLine="0"/>
        <w:jc w:val="both"/>
        <w:rPr>
          <w:rFonts w:cs="Arial"/>
          <w:lang w:val="en-GB"/>
        </w:rPr>
      </w:pPr>
    </w:p>
    <w:p w14:paraId="700DF020" w14:textId="1F5BA1C8" w:rsidR="00EE72C2" w:rsidRPr="00A86F74" w:rsidRDefault="00A86F74" w:rsidP="008F0233">
      <w:pPr>
        <w:pStyle w:val="Doc-text2"/>
        <w:tabs>
          <w:tab w:val="left" w:pos="340"/>
        </w:tabs>
        <w:ind w:left="0" w:firstLine="0"/>
        <w:jc w:val="both"/>
        <w:rPr>
          <w:rFonts w:cs="Arial"/>
          <w:b/>
          <w:lang w:val="en-GB"/>
        </w:rPr>
      </w:pPr>
      <w:r>
        <w:rPr>
          <w:rFonts w:cs="Arial"/>
          <w:b/>
          <w:lang w:val="en-GB"/>
        </w:rPr>
        <w:t>Other proposals</w:t>
      </w:r>
      <w:r w:rsidR="00EE72C2" w:rsidRPr="00A86F74">
        <w:rPr>
          <w:rFonts w:cs="Arial"/>
          <w:b/>
          <w:lang w:val="en-GB"/>
        </w:rPr>
        <w:t>:</w:t>
      </w:r>
    </w:p>
    <w:p w14:paraId="5F1E4CEE" w14:textId="77777777" w:rsidR="00EE72C2" w:rsidRPr="0028117E" w:rsidRDefault="00EE72C2" w:rsidP="008F0233">
      <w:pPr>
        <w:pStyle w:val="Doc-text2"/>
        <w:tabs>
          <w:tab w:val="left" w:pos="340"/>
        </w:tabs>
        <w:ind w:left="0" w:firstLine="0"/>
        <w:jc w:val="both"/>
        <w:rPr>
          <w:rFonts w:cs="Arial"/>
          <w:lang w:val="en-GB"/>
        </w:rPr>
      </w:pPr>
    </w:p>
    <w:p w14:paraId="4614F92A" w14:textId="77777777" w:rsidR="00682E01" w:rsidRPr="0028117E" w:rsidRDefault="00682E01" w:rsidP="006215FC">
      <w:pPr>
        <w:pStyle w:val="Doc-text2"/>
        <w:tabs>
          <w:tab w:val="left" w:pos="340"/>
        </w:tabs>
        <w:ind w:left="0" w:firstLine="0"/>
        <w:jc w:val="both"/>
        <w:rPr>
          <w:rFonts w:cs="Arial"/>
          <w:b/>
          <w:lang w:val="en-GB"/>
        </w:rPr>
      </w:pPr>
    </w:p>
    <w:p w14:paraId="330A4C0A" w14:textId="597CD77D" w:rsidR="00EF622C" w:rsidRPr="0028117E" w:rsidRDefault="00F472E5" w:rsidP="00F54927">
      <w:pPr>
        <w:pStyle w:val="Heading1"/>
        <w:pBdr>
          <w:top w:val="single" w:sz="12" w:space="0" w:color="auto"/>
        </w:pBdr>
        <w:rPr>
          <w:rFonts w:cs="Arial"/>
          <w:lang w:eastAsia="ko-KR"/>
        </w:rPr>
      </w:pPr>
      <w:r>
        <w:rPr>
          <w:rFonts w:cs="Arial"/>
          <w:lang w:eastAsia="ko-KR"/>
        </w:rPr>
        <w:t>7</w:t>
      </w:r>
      <w:r w:rsidR="00EF622C" w:rsidRPr="0028117E">
        <w:rPr>
          <w:rFonts w:cs="Arial"/>
          <w:lang w:eastAsia="ko-KR"/>
        </w:rPr>
        <w:t xml:space="preserve"> References</w:t>
      </w:r>
    </w:p>
    <w:p w14:paraId="553A4EAE" w14:textId="77777777" w:rsidR="00E242AE" w:rsidRPr="00462DDA" w:rsidRDefault="00A668F6" w:rsidP="00AF7140">
      <w:pPr>
        <w:pStyle w:val="Doc-title"/>
        <w:numPr>
          <w:ilvl w:val="0"/>
          <w:numId w:val="19"/>
        </w:numPr>
      </w:pPr>
      <w:hyperlink r:id="rId14" w:tooltip="D:Documents3GPPtsg_ranWG2TSGR2_114-eDocsR2-2105578.zip" w:history="1">
        <w:r w:rsidR="00E242AE" w:rsidRPr="00F14B05">
          <w:t>R2-2105578</w:t>
        </w:r>
      </w:hyperlink>
      <w:r w:rsidR="00E242AE">
        <w:tab/>
        <w:t xml:space="preserve">MBS </w:t>
      </w:r>
      <w:r w:rsidR="00E242AE" w:rsidRPr="00462DDA">
        <w:t>support for delivery mode 2</w:t>
      </w:r>
      <w:r w:rsidR="00E242AE" w:rsidRPr="00462DDA">
        <w:tab/>
        <w:t>Huawei, CBN, HiSilicon</w:t>
      </w:r>
      <w:r w:rsidR="00E242AE" w:rsidRPr="00462DDA">
        <w:tab/>
        <w:t>discussion</w:t>
      </w:r>
      <w:r w:rsidR="00E242AE" w:rsidRPr="00462DDA">
        <w:tab/>
        <w:t>Rel-17</w:t>
      </w:r>
      <w:r w:rsidR="00E242AE" w:rsidRPr="00462DDA">
        <w:tab/>
        <w:t>NR_MBS-Core</w:t>
      </w:r>
    </w:p>
    <w:p w14:paraId="68FD2D0A" w14:textId="77777777" w:rsidR="00E242AE" w:rsidRPr="00462DDA" w:rsidRDefault="00A668F6" w:rsidP="00AF7140">
      <w:pPr>
        <w:pStyle w:val="Doc-title"/>
        <w:numPr>
          <w:ilvl w:val="0"/>
          <w:numId w:val="19"/>
        </w:numPr>
      </w:pPr>
      <w:hyperlink r:id="rId15" w:tooltip="D:Documents3GPPtsg_ranWG2TSGR2_114-eDocsR2-2105653.zip" w:history="1">
        <w:r w:rsidR="00E242AE" w:rsidRPr="00F14B05">
          <w:t>R2-2105653</w:t>
        </w:r>
      </w:hyperlink>
      <w:r w:rsidR="00E242AE" w:rsidRPr="00462DDA">
        <w:tab/>
        <w:t>Open issues broadcast</w:t>
      </w:r>
      <w:r w:rsidR="00E242AE" w:rsidRPr="00462DDA">
        <w:tab/>
        <w:t>Ericsson</w:t>
      </w:r>
      <w:r w:rsidR="00E242AE" w:rsidRPr="00462DDA">
        <w:tab/>
        <w:t>discussion</w:t>
      </w:r>
      <w:r w:rsidR="00E242AE" w:rsidRPr="00462DDA">
        <w:tab/>
        <w:t>Rel-17</w:t>
      </w:r>
      <w:r w:rsidR="00E242AE" w:rsidRPr="00462DDA">
        <w:tab/>
        <w:t>NR_MBS-Core</w:t>
      </w:r>
      <w:r w:rsidR="00E242AE" w:rsidRPr="00462DDA">
        <w:tab/>
        <w:t>R2-2103517</w:t>
      </w:r>
    </w:p>
    <w:p w14:paraId="53B5B4F2" w14:textId="77777777" w:rsidR="00E242AE" w:rsidRPr="00462DDA" w:rsidRDefault="00A668F6" w:rsidP="00AF7140">
      <w:pPr>
        <w:pStyle w:val="Doc-title"/>
        <w:numPr>
          <w:ilvl w:val="0"/>
          <w:numId w:val="19"/>
        </w:numPr>
      </w:pPr>
      <w:hyperlink r:id="rId16" w:tooltip="D:Documents3GPPtsg_ranWG2TSGR2_114-eDocsR2-2104757.zip" w:history="1">
        <w:r w:rsidR="00E242AE" w:rsidRPr="00F14B05">
          <w:t>R2-2104757</w:t>
        </w:r>
      </w:hyperlink>
      <w:r w:rsidR="00E242AE" w:rsidRPr="00462DDA">
        <w:tab/>
        <w:t>Further Discussion on delivery mode 2</w:t>
      </w:r>
      <w:r w:rsidR="00E242AE" w:rsidRPr="00462DDA">
        <w:tab/>
        <w:t>CATT, CBN</w:t>
      </w:r>
      <w:r w:rsidR="00E242AE" w:rsidRPr="00462DDA">
        <w:tab/>
        <w:t>discussion</w:t>
      </w:r>
      <w:r w:rsidR="00E242AE" w:rsidRPr="00462DDA">
        <w:tab/>
        <w:t>Rel-17</w:t>
      </w:r>
      <w:r w:rsidR="00E242AE" w:rsidRPr="00462DDA">
        <w:tab/>
        <w:t>NR_MBS-Core</w:t>
      </w:r>
    </w:p>
    <w:p w14:paraId="7CEB795C" w14:textId="77777777" w:rsidR="00E242AE" w:rsidRPr="00462DDA" w:rsidRDefault="00A668F6" w:rsidP="00AF7140">
      <w:pPr>
        <w:pStyle w:val="Doc-title"/>
        <w:numPr>
          <w:ilvl w:val="0"/>
          <w:numId w:val="19"/>
        </w:numPr>
      </w:pPr>
      <w:hyperlink r:id="rId17" w:tooltip="D:Documents3GPPtsg_ranWG2TSGR2_114-eDocsR2-2104825.zip" w:history="1">
        <w:r w:rsidR="00E242AE" w:rsidRPr="00F14B05">
          <w:t>R2-2104825</w:t>
        </w:r>
      </w:hyperlink>
      <w:r w:rsidR="00E242AE" w:rsidRPr="00462DDA">
        <w:tab/>
        <w:t>Idle and Inactive mode UEs support of NR MBS</w:t>
      </w:r>
      <w:r w:rsidR="00E242AE" w:rsidRPr="00462DDA">
        <w:tab/>
        <w:t>ZTE, Sanechips</w:t>
      </w:r>
      <w:r w:rsidR="00E242AE" w:rsidRPr="00462DDA">
        <w:tab/>
        <w:t>discussion</w:t>
      </w:r>
      <w:r w:rsidR="00E242AE" w:rsidRPr="00462DDA">
        <w:tab/>
        <w:t>Rel-17</w:t>
      </w:r>
    </w:p>
    <w:p w14:paraId="709BA944" w14:textId="77777777" w:rsidR="00E242AE" w:rsidRPr="00462DDA" w:rsidRDefault="00A668F6" w:rsidP="00AF7140">
      <w:pPr>
        <w:pStyle w:val="Doc-title"/>
        <w:numPr>
          <w:ilvl w:val="0"/>
          <w:numId w:val="19"/>
        </w:numPr>
      </w:pPr>
      <w:hyperlink r:id="rId18" w:tooltip="D:Documents3GPPtsg_ranWG2TSGR2_114-eDocsR2-2104937.zip" w:history="1">
        <w:r w:rsidR="00E242AE" w:rsidRPr="00F14B05">
          <w:t>R2-2104937</w:t>
        </w:r>
      </w:hyperlink>
      <w:r w:rsidR="00E242AE" w:rsidRPr="00462DDA">
        <w:tab/>
        <w:t>Discussion on MBS interesting indication and service continuity for delivery mode 2</w:t>
      </w:r>
      <w:r w:rsidR="00E242AE" w:rsidRPr="00462DDA">
        <w:tab/>
        <w:t>OPPO</w:t>
      </w:r>
      <w:r w:rsidR="00E242AE" w:rsidRPr="00462DDA">
        <w:tab/>
        <w:t>discussion</w:t>
      </w:r>
      <w:r w:rsidR="00E242AE" w:rsidRPr="00462DDA">
        <w:tab/>
        <w:t>Rel-17</w:t>
      </w:r>
      <w:r w:rsidR="00E242AE" w:rsidRPr="00462DDA">
        <w:tab/>
        <w:t>NR_MBS-Core</w:t>
      </w:r>
      <w:r w:rsidR="00E242AE" w:rsidRPr="00462DDA">
        <w:tab/>
        <w:t>R2-2102894</w:t>
      </w:r>
    </w:p>
    <w:p w14:paraId="1EB996CF" w14:textId="77777777" w:rsidR="00E242AE" w:rsidRPr="00462DDA" w:rsidRDefault="00A668F6" w:rsidP="00AF7140">
      <w:pPr>
        <w:pStyle w:val="Doc-title"/>
        <w:numPr>
          <w:ilvl w:val="0"/>
          <w:numId w:val="19"/>
        </w:numPr>
      </w:pPr>
      <w:hyperlink r:id="rId19" w:tooltip="D:Documents3GPPtsg_ranWG2TSGR2_114-eDocsR2-2104984.zip" w:history="1">
        <w:r w:rsidR="00E242AE" w:rsidRPr="00F14B05">
          <w:t>R2-2104984</w:t>
        </w:r>
      </w:hyperlink>
      <w:r w:rsidR="00E242AE" w:rsidRPr="00462DDA">
        <w:tab/>
        <w:t>On NR MBS operation in Idle/Inactive mode</w:t>
      </w:r>
      <w:r w:rsidR="00E242AE" w:rsidRPr="00462DDA">
        <w:tab/>
        <w:t>Samsung</w:t>
      </w:r>
      <w:r w:rsidR="00E242AE" w:rsidRPr="00462DDA">
        <w:tab/>
        <w:t>discussion</w:t>
      </w:r>
    </w:p>
    <w:p w14:paraId="50DB357A" w14:textId="77777777" w:rsidR="00E242AE" w:rsidRPr="00462DDA" w:rsidRDefault="00A668F6" w:rsidP="00AF7140">
      <w:pPr>
        <w:pStyle w:val="Doc-title"/>
        <w:numPr>
          <w:ilvl w:val="0"/>
          <w:numId w:val="19"/>
        </w:numPr>
      </w:pPr>
      <w:hyperlink r:id="rId20" w:tooltip="D:Documents3GPPtsg_ranWG2TSGR2_114-eDocsR2-2105007.zip" w:history="1">
        <w:r w:rsidR="00E242AE" w:rsidRPr="00F14B05">
          <w:t>R2-2105007</w:t>
        </w:r>
      </w:hyperlink>
      <w:r w:rsidR="00E242AE" w:rsidRPr="00462DDA">
        <w:tab/>
        <w:t>MCCH Configuration and messaging in MBS delivery mode 2</w:t>
      </w:r>
      <w:r w:rsidR="00E242AE" w:rsidRPr="00462DDA">
        <w:tab/>
        <w:t>Futurewei</w:t>
      </w:r>
      <w:r w:rsidR="00E242AE" w:rsidRPr="00462DDA">
        <w:tab/>
        <w:t>discussion</w:t>
      </w:r>
      <w:r w:rsidR="00E242AE" w:rsidRPr="00462DDA">
        <w:tab/>
        <w:t>Rel-17</w:t>
      </w:r>
      <w:r w:rsidR="00E242AE" w:rsidRPr="00462DDA">
        <w:tab/>
        <w:t>NR_MBS-Core</w:t>
      </w:r>
      <w:r w:rsidR="00E242AE" w:rsidRPr="00462DDA">
        <w:tab/>
        <w:t>R2-2103152</w:t>
      </w:r>
    </w:p>
    <w:p w14:paraId="049F5E98" w14:textId="77777777" w:rsidR="00E242AE" w:rsidRPr="00462DDA" w:rsidRDefault="00A668F6" w:rsidP="00AF7140">
      <w:pPr>
        <w:pStyle w:val="Doc-title"/>
        <w:numPr>
          <w:ilvl w:val="0"/>
          <w:numId w:val="19"/>
        </w:numPr>
      </w:pPr>
      <w:hyperlink r:id="rId21" w:tooltip="D:Documents3GPPtsg_ranWG2TSGR2_114-eDocsR2-2105013.zip" w:history="1">
        <w:r w:rsidR="00E242AE" w:rsidRPr="00F14B05">
          <w:t>R2-2105013</w:t>
        </w:r>
      </w:hyperlink>
      <w:r w:rsidR="00E242AE" w:rsidRPr="00462DDA">
        <w:tab/>
        <w:t>NR MBS control signalling aspects for UEs in different RRC states</w:t>
      </w:r>
      <w:r w:rsidR="00E242AE" w:rsidRPr="00462DDA">
        <w:tab/>
        <w:t>Qualcomm Inc</w:t>
      </w:r>
      <w:r w:rsidR="00E242AE" w:rsidRPr="00462DDA">
        <w:tab/>
        <w:t>discussion</w:t>
      </w:r>
      <w:r w:rsidR="00E242AE" w:rsidRPr="00462DDA">
        <w:tab/>
        <w:t>Rel-17</w:t>
      </w:r>
      <w:r w:rsidR="00E242AE" w:rsidRPr="00462DDA">
        <w:tab/>
        <w:t>NR_MBS-Core</w:t>
      </w:r>
      <w:r w:rsidR="00E242AE" w:rsidRPr="00462DDA">
        <w:tab/>
        <w:t>R2-2103178</w:t>
      </w:r>
    </w:p>
    <w:p w14:paraId="70FC9574" w14:textId="77777777" w:rsidR="00E242AE" w:rsidRPr="00462DDA" w:rsidRDefault="00A668F6" w:rsidP="00AF7140">
      <w:pPr>
        <w:pStyle w:val="Doc-title"/>
        <w:numPr>
          <w:ilvl w:val="0"/>
          <w:numId w:val="19"/>
        </w:numPr>
      </w:pPr>
      <w:hyperlink r:id="rId22" w:tooltip="D:Documents3GPPtsg_ranWG2TSGR2_114-eDocsR2-2105288.zip" w:history="1">
        <w:r w:rsidR="00E242AE" w:rsidRPr="00F14B05">
          <w:t>R2-2105288</w:t>
        </w:r>
      </w:hyperlink>
      <w:r w:rsidR="00E242AE" w:rsidRPr="00462DDA">
        <w:tab/>
        <w:t>Open Issues for Delivery mode 2</w:t>
      </w:r>
      <w:r w:rsidR="00E242AE" w:rsidRPr="00462DDA">
        <w:tab/>
        <w:t>vivo</w:t>
      </w:r>
      <w:r w:rsidR="00E242AE" w:rsidRPr="00462DDA">
        <w:tab/>
        <w:t>discussion</w:t>
      </w:r>
      <w:r w:rsidR="00E242AE" w:rsidRPr="00462DDA">
        <w:tab/>
        <w:t>Rel-17</w:t>
      </w:r>
      <w:r w:rsidR="00E242AE" w:rsidRPr="00462DDA">
        <w:tab/>
        <w:t>NR_MBS-Core</w:t>
      </w:r>
    </w:p>
    <w:p w14:paraId="24FE71BD" w14:textId="77777777" w:rsidR="00E242AE" w:rsidRPr="00462DDA" w:rsidRDefault="00A668F6" w:rsidP="00AF7140">
      <w:pPr>
        <w:pStyle w:val="Doc-title"/>
        <w:numPr>
          <w:ilvl w:val="0"/>
          <w:numId w:val="19"/>
        </w:numPr>
      </w:pPr>
      <w:hyperlink r:id="rId23" w:tooltip="D:Documents3GPPtsg_ranWG2TSGR2_114-eDocsR2-2105387.zip" w:history="1">
        <w:r w:rsidR="00E242AE" w:rsidRPr="00F14B05">
          <w:t>R2-2105387</w:t>
        </w:r>
      </w:hyperlink>
      <w:r w:rsidR="00E242AE" w:rsidRPr="00462DDA">
        <w:tab/>
        <w:t>Discussion on delivery mode 2 for NR MBS</w:t>
      </w:r>
      <w:r w:rsidR="00E242AE" w:rsidRPr="00462DDA">
        <w:tab/>
        <w:t>CHENGDU TD TECH LTD.</w:t>
      </w:r>
      <w:r w:rsidR="00E242AE" w:rsidRPr="00462DDA">
        <w:tab/>
        <w:t>discussion</w:t>
      </w:r>
      <w:r w:rsidR="00E242AE" w:rsidRPr="00462DDA">
        <w:tab/>
        <w:t>Rel-17</w:t>
      </w:r>
    </w:p>
    <w:p w14:paraId="505E1708" w14:textId="77777777" w:rsidR="00E242AE" w:rsidRPr="00462DDA" w:rsidRDefault="00A668F6" w:rsidP="00AF7140">
      <w:pPr>
        <w:pStyle w:val="Doc-title"/>
        <w:numPr>
          <w:ilvl w:val="0"/>
          <w:numId w:val="19"/>
        </w:numPr>
      </w:pPr>
      <w:hyperlink r:id="rId24" w:tooltip="D:Documents3GPPtsg_ranWG2TSGR2_114-eDocsR2-2105439.zip" w:history="1">
        <w:r w:rsidR="00E242AE" w:rsidRPr="00F14B05">
          <w:t>R2-2105439</w:t>
        </w:r>
      </w:hyperlink>
      <w:r w:rsidR="00E242AE" w:rsidRPr="00462DDA">
        <w:tab/>
        <w:t>Discussion on Multicast Control Channel Scheduling Configurations for Delivery Mode 2</w:t>
      </w:r>
      <w:r w:rsidR="00E242AE" w:rsidRPr="00462DDA">
        <w:tab/>
        <w:t>TCL Communication Ltd.</w:t>
      </w:r>
      <w:r w:rsidR="00E242AE" w:rsidRPr="00462DDA">
        <w:tab/>
        <w:t>discussion</w:t>
      </w:r>
      <w:r w:rsidR="00E242AE" w:rsidRPr="00462DDA">
        <w:tab/>
        <w:t>Rel-17</w:t>
      </w:r>
    </w:p>
    <w:p w14:paraId="44A670A9" w14:textId="77777777" w:rsidR="00E242AE" w:rsidRPr="00462DDA" w:rsidRDefault="00A668F6" w:rsidP="00AF7140">
      <w:pPr>
        <w:pStyle w:val="Doc-title"/>
        <w:numPr>
          <w:ilvl w:val="0"/>
          <w:numId w:val="19"/>
        </w:numPr>
      </w:pPr>
      <w:hyperlink r:id="rId25" w:tooltip="D:Documents3GPPtsg_ranWG2TSGR2_114-eDocsR2-2105511.zip" w:history="1">
        <w:r w:rsidR="00E242AE" w:rsidRPr="00F14B05">
          <w:t>R2-2105511</w:t>
        </w:r>
      </w:hyperlink>
      <w:r w:rsidR="00E242AE" w:rsidRPr="00462DDA">
        <w:tab/>
        <w:t xml:space="preserve">Control plane aspects for delivery mode 2 in NR MBS </w:t>
      </w:r>
      <w:r w:rsidR="00E242AE" w:rsidRPr="00462DDA">
        <w:tab/>
        <w:t xml:space="preserve">Kyocera </w:t>
      </w:r>
      <w:r w:rsidR="00E242AE" w:rsidRPr="00462DDA">
        <w:tab/>
        <w:t>discussion</w:t>
      </w:r>
      <w:r w:rsidR="00E242AE" w:rsidRPr="00462DDA">
        <w:tab/>
        <w:t>Rel-17</w:t>
      </w:r>
      <w:r w:rsidR="00E242AE" w:rsidRPr="00462DDA">
        <w:tab/>
        <w:t>R2-2103372</w:t>
      </w:r>
    </w:p>
    <w:p w14:paraId="403CECAB" w14:textId="77777777" w:rsidR="00E242AE" w:rsidRPr="00462DDA" w:rsidRDefault="00A668F6" w:rsidP="00AF7140">
      <w:pPr>
        <w:pStyle w:val="Doc-title"/>
        <w:numPr>
          <w:ilvl w:val="0"/>
          <w:numId w:val="19"/>
        </w:numPr>
      </w:pPr>
      <w:hyperlink r:id="rId26" w:tooltip="D:Documents3GPPtsg_ranWG2TSGR2_114-eDocsR2-2105552.zip" w:history="1">
        <w:r w:rsidR="00E242AE" w:rsidRPr="00F14B05">
          <w:t>R2-2105552</w:t>
        </w:r>
      </w:hyperlink>
      <w:r w:rsidR="00E242AE" w:rsidRPr="00462DDA">
        <w:tab/>
        <w:t>Discussion issues on delivery mode2</w:t>
      </w:r>
      <w:r w:rsidR="00E242AE" w:rsidRPr="00462DDA">
        <w:tab/>
        <w:t>Spreadtrum Communications</w:t>
      </w:r>
      <w:r w:rsidR="00E242AE" w:rsidRPr="00462DDA">
        <w:tab/>
        <w:t>discussion</w:t>
      </w:r>
      <w:r w:rsidR="00E242AE" w:rsidRPr="00462DDA">
        <w:tab/>
        <w:t>Rel-17</w:t>
      </w:r>
      <w:r w:rsidR="00E242AE" w:rsidRPr="00462DDA">
        <w:tab/>
        <w:t>NR_MBS-Core</w:t>
      </w:r>
    </w:p>
    <w:p w14:paraId="7C503DD3" w14:textId="77777777" w:rsidR="00E242AE" w:rsidRPr="00462DDA" w:rsidRDefault="00A668F6" w:rsidP="00AF7140">
      <w:pPr>
        <w:pStyle w:val="Doc-title"/>
        <w:numPr>
          <w:ilvl w:val="0"/>
          <w:numId w:val="19"/>
        </w:numPr>
      </w:pPr>
      <w:hyperlink r:id="rId27" w:tooltip="D:Documents3GPPtsg_ranWG2TSGR2_114-eDocsR2-2105728.zip" w:history="1">
        <w:r w:rsidR="00E242AE" w:rsidRPr="00F14B05">
          <w:t>R2-2105728</w:t>
        </w:r>
      </w:hyperlink>
      <w:r w:rsidR="00E242AE" w:rsidRPr="00462DDA">
        <w:tab/>
        <w:t>Service continuity for delivery mode 2</w:t>
      </w:r>
      <w:r w:rsidR="00E242AE" w:rsidRPr="00462DDA">
        <w:tab/>
        <w:t>Xiaomi Communications</w:t>
      </w:r>
      <w:r w:rsidR="00E242AE" w:rsidRPr="00462DDA">
        <w:tab/>
        <w:t>discussion</w:t>
      </w:r>
      <w:r w:rsidR="00E242AE" w:rsidRPr="00462DDA">
        <w:tab/>
        <w:t>Rel-17</w:t>
      </w:r>
      <w:r w:rsidR="00E242AE" w:rsidRPr="00462DDA">
        <w:tab/>
        <w:t>NR_MBS-Core</w:t>
      </w:r>
      <w:r w:rsidR="00E242AE" w:rsidRPr="00462DDA">
        <w:tab/>
        <w:t>R2-2104230</w:t>
      </w:r>
    </w:p>
    <w:p w14:paraId="7410F79D" w14:textId="77777777" w:rsidR="00E242AE" w:rsidRPr="00462DDA" w:rsidRDefault="00A668F6" w:rsidP="00AF7140">
      <w:pPr>
        <w:pStyle w:val="Doc-title"/>
        <w:numPr>
          <w:ilvl w:val="0"/>
          <w:numId w:val="19"/>
        </w:numPr>
      </w:pPr>
      <w:hyperlink r:id="rId28" w:tooltip="D:Documents3GPPtsg_ranWG2TSGR2_114-eDocsR2-2105835.zip" w:history="1">
        <w:r w:rsidR="00E242AE" w:rsidRPr="00F14B05">
          <w:t>R2-2105835</w:t>
        </w:r>
      </w:hyperlink>
      <w:r w:rsidR="00E242AE" w:rsidRPr="00462DDA">
        <w:tab/>
        <w:t>Discussion on Idle and Inactive mode UEs</w:t>
      </w:r>
      <w:r w:rsidR="00E242AE" w:rsidRPr="00462DDA">
        <w:tab/>
        <w:t>Lenovo, Motorola Mobility</w:t>
      </w:r>
      <w:r w:rsidR="00E242AE" w:rsidRPr="00462DDA">
        <w:tab/>
        <w:t>discussion</w:t>
      </w:r>
      <w:r w:rsidR="00E242AE" w:rsidRPr="00462DDA">
        <w:tab/>
        <w:t>Rel-17</w:t>
      </w:r>
    </w:p>
    <w:p w14:paraId="49F83E91" w14:textId="77777777" w:rsidR="00E242AE" w:rsidRPr="00462DDA" w:rsidRDefault="00A668F6" w:rsidP="00AF7140">
      <w:pPr>
        <w:pStyle w:val="Doc-title"/>
        <w:numPr>
          <w:ilvl w:val="0"/>
          <w:numId w:val="19"/>
        </w:numPr>
      </w:pPr>
      <w:hyperlink r:id="rId29" w:tooltip="D:Documents3GPPtsg_ranWG2TSGR2_114-eDocsR2-2105914.zip" w:history="1">
        <w:r w:rsidR="00E242AE" w:rsidRPr="00F14B05">
          <w:t>R2-2105914</w:t>
        </w:r>
      </w:hyperlink>
      <w:r w:rsidR="00E242AE" w:rsidRPr="00462DDA">
        <w:tab/>
        <w:t>MBS support for RRC_IDLE/INACTIVE</w:t>
      </w:r>
      <w:r w:rsidR="00E242AE" w:rsidRPr="00462DDA">
        <w:tab/>
        <w:t>Intel Corporation</w:t>
      </w:r>
      <w:r w:rsidR="00E242AE" w:rsidRPr="00462DDA">
        <w:tab/>
        <w:t>discussion</w:t>
      </w:r>
      <w:r w:rsidR="00E242AE" w:rsidRPr="00462DDA">
        <w:tab/>
        <w:t>Rel-17</w:t>
      </w:r>
      <w:r w:rsidR="00E242AE" w:rsidRPr="00462DDA">
        <w:tab/>
        <w:t>NR_MBS-Core</w:t>
      </w:r>
    </w:p>
    <w:p w14:paraId="53851651" w14:textId="77777777" w:rsidR="00E242AE" w:rsidRPr="00462DDA" w:rsidRDefault="00A668F6" w:rsidP="00AF7140">
      <w:pPr>
        <w:pStyle w:val="Doc-title"/>
        <w:numPr>
          <w:ilvl w:val="0"/>
          <w:numId w:val="19"/>
        </w:numPr>
      </w:pPr>
      <w:hyperlink r:id="rId30" w:tooltip="D:Documents3GPPtsg_ranWG2TSGR2_114-eDocsR2-2106242.zip" w:history="1">
        <w:r w:rsidR="00E242AE" w:rsidRPr="00F14B05">
          <w:t>R2-2106242</w:t>
        </w:r>
      </w:hyperlink>
      <w:r w:rsidR="00E242AE" w:rsidRPr="00462DDA">
        <w:tab/>
        <w:t>Discussion on delivery mode 2 remaining issues</w:t>
      </w:r>
      <w:r w:rsidR="00E242AE" w:rsidRPr="00462DDA">
        <w:tab/>
        <w:t>cmcc</w:t>
      </w:r>
      <w:r w:rsidR="00E242AE" w:rsidRPr="00462DDA">
        <w:tab/>
        <w:t>discussion</w:t>
      </w:r>
      <w:r w:rsidR="00E242AE" w:rsidRPr="00462DDA">
        <w:tab/>
        <w:t>Rel-17</w:t>
      </w:r>
      <w:r w:rsidR="00E242AE" w:rsidRPr="00462DDA">
        <w:tab/>
        <w:t>NR_MBS-Core</w:t>
      </w:r>
    </w:p>
    <w:p w14:paraId="33B612DE" w14:textId="77777777" w:rsidR="00E242AE" w:rsidRPr="00462DDA" w:rsidRDefault="00A668F6" w:rsidP="00AF7140">
      <w:pPr>
        <w:pStyle w:val="Doc-title"/>
        <w:numPr>
          <w:ilvl w:val="0"/>
          <w:numId w:val="19"/>
        </w:numPr>
      </w:pPr>
      <w:hyperlink r:id="rId31" w:tooltip="D:Documents3GPPtsg_ranWG2TSGR2_114-eDocsR2-2106350.zip" w:history="1">
        <w:r w:rsidR="00E242AE" w:rsidRPr="00F14B05">
          <w:t>R2-2106350</w:t>
        </w:r>
      </w:hyperlink>
      <w:r w:rsidR="00E242AE" w:rsidRPr="00462DDA">
        <w:tab/>
        <w:t>MBS in IDLE/INACTIVE</w:t>
      </w:r>
      <w:r w:rsidR="00E242AE" w:rsidRPr="00462DDA">
        <w:tab/>
        <w:t>LG Electronics Inc.</w:t>
      </w:r>
      <w:r w:rsidR="00E242AE" w:rsidRPr="00462DDA">
        <w:tab/>
        <w:t>discussion</w:t>
      </w:r>
      <w:r w:rsidR="00E242AE" w:rsidRPr="00462DDA">
        <w:tab/>
        <w:t>Rel-17</w:t>
      </w:r>
      <w:r w:rsidR="00E242AE" w:rsidRPr="00462DDA">
        <w:tab/>
        <w:t>NR_MBS-Core</w:t>
      </w:r>
    </w:p>
    <w:p w14:paraId="2267CE73" w14:textId="3D3CBB81" w:rsidR="00E242AE" w:rsidRDefault="00A668F6" w:rsidP="00AF7140">
      <w:pPr>
        <w:pStyle w:val="Doc-title"/>
        <w:numPr>
          <w:ilvl w:val="0"/>
          <w:numId w:val="19"/>
        </w:numPr>
      </w:pPr>
      <w:hyperlink r:id="rId32" w:tooltip="D:Documents3GPPtsg_ranWG2TSGR2_114-eDocsR2-2104936.zip" w:history="1">
        <w:r w:rsidR="00E242AE" w:rsidRPr="00F14B05">
          <w:t>R2-2104936</w:t>
        </w:r>
      </w:hyperlink>
      <w:r w:rsidR="00E242AE" w:rsidRPr="00462DDA">
        <w:tab/>
        <w:t>Discussion on beam sweeping transmission for delivery mode 2</w:t>
      </w:r>
      <w:r w:rsidR="00E242AE" w:rsidRPr="00462DDA">
        <w:tab/>
        <w:t>OPPO</w:t>
      </w:r>
      <w:r w:rsidR="00E242AE" w:rsidRPr="00462DDA">
        <w:tab/>
        <w:t>discussion</w:t>
      </w:r>
      <w:r w:rsidR="00E242AE" w:rsidRPr="00462DDA">
        <w:tab/>
        <w:t>Rel-17</w:t>
      </w:r>
      <w:r w:rsidR="00E242AE" w:rsidRPr="00462DDA">
        <w:tab/>
        <w:t>NR_MBS-Core</w:t>
      </w:r>
      <w:r w:rsidR="00E242AE" w:rsidRPr="00462DDA">
        <w:tab/>
        <w:t>R2-2102893</w:t>
      </w:r>
    </w:p>
    <w:p w14:paraId="183662A8" w14:textId="365D6B14" w:rsidR="00C34D16" w:rsidRPr="004E3944" w:rsidRDefault="00C34D16" w:rsidP="004E3944">
      <w:pPr>
        <w:pStyle w:val="Doc-title"/>
        <w:numPr>
          <w:ilvl w:val="0"/>
          <w:numId w:val="19"/>
        </w:numPr>
      </w:pPr>
      <w:r>
        <w:t>3GPP TS 36.304, “Evolved Universal Terrestrial Radio Access (E-UTRA); User Equipment (UE) procedures in idle mode”.</w:t>
      </w:r>
    </w:p>
    <w:p w14:paraId="79738BBD" w14:textId="38E1A4D9" w:rsidR="00C34D16" w:rsidRDefault="00C34D16" w:rsidP="004E3944">
      <w:pPr>
        <w:pStyle w:val="Doc-title"/>
        <w:numPr>
          <w:ilvl w:val="0"/>
          <w:numId w:val="19"/>
        </w:numPr>
      </w:pPr>
      <w:r>
        <w:t>3GPP TS 36.331, “Evolved Universal Terrestrial Radio Access (E-UTRA); Radio Resource Control (RRC)”.</w:t>
      </w:r>
    </w:p>
    <w:p w14:paraId="2C920094" w14:textId="09607A23" w:rsidR="005405F8" w:rsidRPr="0028117E" w:rsidRDefault="005405F8" w:rsidP="00E242AE">
      <w:pPr>
        <w:spacing w:after="0"/>
        <w:rPr>
          <w:rFonts w:ascii="Arial" w:hAnsi="Arial" w:cs="Arial"/>
          <w:lang w:eastAsia="ko-KR"/>
        </w:rPr>
      </w:pPr>
    </w:p>
    <w:sectPr w:rsidR="005405F8" w:rsidRPr="0028117E" w:rsidSect="002746FF">
      <w:footnotePr>
        <w:numRestart w:val="eachSect"/>
      </w:footnotePr>
      <w:endnotePr>
        <w:numFmt w:val="decimal"/>
      </w:endnotePr>
      <w:pgSz w:w="11907" w:h="16840" w:code="9"/>
      <w:pgMar w:top="720" w:right="720" w:bottom="720" w:left="72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3E0FCD" w14:textId="77777777" w:rsidR="00A668F6" w:rsidRDefault="00A668F6">
      <w:r>
        <w:separator/>
      </w:r>
    </w:p>
  </w:endnote>
  <w:endnote w:type="continuationSeparator" w:id="0">
    <w:p w14:paraId="1AD91D18" w14:textId="77777777" w:rsidR="00A668F6" w:rsidRDefault="00A668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BC0872" w14:textId="77777777" w:rsidR="00A668F6" w:rsidRDefault="00A668F6">
      <w:r>
        <w:separator/>
      </w:r>
    </w:p>
  </w:footnote>
  <w:footnote w:type="continuationSeparator" w:id="0">
    <w:p w14:paraId="24A394C4" w14:textId="77777777" w:rsidR="00A668F6" w:rsidRDefault="00A668F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75F00"/>
    <w:multiLevelType w:val="hybridMultilevel"/>
    <w:tmpl w:val="AF1E93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A70C43"/>
    <w:multiLevelType w:val="hybridMultilevel"/>
    <w:tmpl w:val="3DC07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CD25AA"/>
    <w:multiLevelType w:val="hybridMultilevel"/>
    <w:tmpl w:val="29F05CB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48C01D2"/>
    <w:multiLevelType w:val="hybridMultilevel"/>
    <w:tmpl w:val="2CBC9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3A774C"/>
    <w:multiLevelType w:val="hybridMultilevel"/>
    <w:tmpl w:val="D1A651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E82187"/>
    <w:multiLevelType w:val="hybridMultilevel"/>
    <w:tmpl w:val="7924BF56"/>
    <w:lvl w:ilvl="0" w:tplc="46DA8858">
      <w:start w:val="1"/>
      <w:numFmt w:val="decimal"/>
      <w:pStyle w:val="StyleNumberedLatinBoldBefore0cmHanging063cm"/>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6"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635BE1"/>
    <w:multiLevelType w:val="hybridMultilevel"/>
    <w:tmpl w:val="438E274A"/>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D9303B"/>
    <w:multiLevelType w:val="hybridMultilevel"/>
    <w:tmpl w:val="C05E6400"/>
    <w:lvl w:ilvl="0" w:tplc="BA5C0B16">
      <w:start w:val="2021"/>
      <w:numFmt w:val="bullet"/>
      <w:lvlText w:val="-"/>
      <w:lvlJc w:val="left"/>
      <w:pPr>
        <w:ind w:left="741" w:hanging="360"/>
      </w:pPr>
      <w:rPr>
        <w:rFonts w:ascii="Times New Roman" w:eastAsia="SimSun" w:hAnsi="Times New Roman" w:cs="Times New Roman" w:hint="default"/>
      </w:rPr>
    </w:lvl>
    <w:lvl w:ilvl="1" w:tplc="BA5C0B16">
      <w:start w:val="2021"/>
      <w:numFmt w:val="bullet"/>
      <w:lvlText w:val="-"/>
      <w:lvlJc w:val="left"/>
      <w:pPr>
        <w:ind w:left="1461" w:hanging="360"/>
      </w:pPr>
      <w:rPr>
        <w:rFonts w:ascii="Times New Roman" w:eastAsia="SimSun" w:hAnsi="Times New Roman" w:cs="Times New Roman" w:hint="default"/>
      </w:rPr>
    </w:lvl>
    <w:lvl w:ilvl="2" w:tplc="8182C512">
      <w:start w:val="5"/>
      <w:numFmt w:val="bullet"/>
      <w:lvlText w:val="-"/>
      <w:lvlJc w:val="left"/>
      <w:pPr>
        <w:ind w:left="2181" w:hanging="360"/>
      </w:pPr>
      <w:rPr>
        <w:rFonts w:ascii="Times New Roman" w:eastAsia="SimSun" w:hAnsi="Times New Roman" w:cs="Times New Roman" w:hint="default"/>
      </w:rPr>
    </w:lvl>
    <w:lvl w:ilvl="3" w:tplc="08090001" w:tentative="1">
      <w:start w:val="1"/>
      <w:numFmt w:val="bullet"/>
      <w:lvlText w:val=""/>
      <w:lvlJc w:val="left"/>
      <w:pPr>
        <w:ind w:left="2901" w:hanging="360"/>
      </w:pPr>
      <w:rPr>
        <w:rFonts w:ascii="Symbol" w:hAnsi="Symbol" w:hint="default"/>
      </w:rPr>
    </w:lvl>
    <w:lvl w:ilvl="4" w:tplc="08090003" w:tentative="1">
      <w:start w:val="1"/>
      <w:numFmt w:val="bullet"/>
      <w:lvlText w:val="o"/>
      <w:lvlJc w:val="left"/>
      <w:pPr>
        <w:ind w:left="3621" w:hanging="360"/>
      </w:pPr>
      <w:rPr>
        <w:rFonts w:ascii="Courier New" w:hAnsi="Courier New" w:cs="Courier New" w:hint="default"/>
      </w:rPr>
    </w:lvl>
    <w:lvl w:ilvl="5" w:tplc="08090005" w:tentative="1">
      <w:start w:val="1"/>
      <w:numFmt w:val="bullet"/>
      <w:lvlText w:val=""/>
      <w:lvlJc w:val="left"/>
      <w:pPr>
        <w:ind w:left="4341" w:hanging="360"/>
      </w:pPr>
      <w:rPr>
        <w:rFonts w:ascii="Wingdings" w:hAnsi="Wingdings" w:hint="default"/>
      </w:rPr>
    </w:lvl>
    <w:lvl w:ilvl="6" w:tplc="08090001" w:tentative="1">
      <w:start w:val="1"/>
      <w:numFmt w:val="bullet"/>
      <w:lvlText w:val=""/>
      <w:lvlJc w:val="left"/>
      <w:pPr>
        <w:ind w:left="5061" w:hanging="360"/>
      </w:pPr>
      <w:rPr>
        <w:rFonts w:ascii="Symbol" w:hAnsi="Symbol" w:hint="default"/>
      </w:rPr>
    </w:lvl>
    <w:lvl w:ilvl="7" w:tplc="08090003" w:tentative="1">
      <w:start w:val="1"/>
      <w:numFmt w:val="bullet"/>
      <w:lvlText w:val="o"/>
      <w:lvlJc w:val="left"/>
      <w:pPr>
        <w:ind w:left="5781" w:hanging="360"/>
      </w:pPr>
      <w:rPr>
        <w:rFonts w:ascii="Courier New" w:hAnsi="Courier New" w:cs="Courier New" w:hint="default"/>
      </w:rPr>
    </w:lvl>
    <w:lvl w:ilvl="8" w:tplc="08090005" w:tentative="1">
      <w:start w:val="1"/>
      <w:numFmt w:val="bullet"/>
      <w:lvlText w:val=""/>
      <w:lvlJc w:val="left"/>
      <w:pPr>
        <w:ind w:left="6501" w:hanging="360"/>
      </w:pPr>
      <w:rPr>
        <w:rFonts w:ascii="Wingdings" w:hAnsi="Wingdings" w:hint="default"/>
      </w:rPr>
    </w:lvl>
  </w:abstractNum>
  <w:abstractNum w:abstractNumId="9" w15:restartNumberingAfterBreak="0">
    <w:nsid w:val="27104225"/>
    <w:multiLevelType w:val="hybridMultilevel"/>
    <w:tmpl w:val="A00A4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2959A4"/>
    <w:multiLevelType w:val="hybridMultilevel"/>
    <w:tmpl w:val="3F08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DFE27C6"/>
    <w:multiLevelType w:val="hybridMultilevel"/>
    <w:tmpl w:val="A86A8512"/>
    <w:lvl w:ilvl="0" w:tplc="475A9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FAC13F7"/>
    <w:multiLevelType w:val="hybridMultilevel"/>
    <w:tmpl w:val="1CDC6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60D14"/>
    <w:multiLevelType w:val="hybridMultilevel"/>
    <w:tmpl w:val="F020C4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9E4E64"/>
    <w:multiLevelType w:val="hybridMultilevel"/>
    <w:tmpl w:val="3A401CA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B24EFE"/>
    <w:multiLevelType w:val="hybridMultilevel"/>
    <w:tmpl w:val="54386F7E"/>
    <w:lvl w:ilvl="0" w:tplc="04090001">
      <w:start w:val="1"/>
      <w:numFmt w:val="bullet"/>
      <w:lvlText w:val=""/>
      <w:lvlJc w:val="left"/>
      <w:pPr>
        <w:ind w:left="996" w:hanging="360"/>
      </w:pPr>
      <w:rPr>
        <w:rFonts w:ascii="Symbol" w:hAnsi="Symbol" w:hint="default"/>
      </w:rPr>
    </w:lvl>
    <w:lvl w:ilvl="1" w:tplc="04090003" w:tentative="1">
      <w:start w:val="1"/>
      <w:numFmt w:val="bullet"/>
      <w:lvlText w:val="o"/>
      <w:lvlJc w:val="left"/>
      <w:pPr>
        <w:ind w:left="1716" w:hanging="360"/>
      </w:pPr>
      <w:rPr>
        <w:rFonts w:ascii="Courier New" w:hAnsi="Courier New" w:cs="Courier New" w:hint="default"/>
      </w:rPr>
    </w:lvl>
    <w:lvl w:ilvl="2" w:tplc="04090005" w:tentative="1">
      <w:start w:val="1"/>
      <w:numFmt w:val="bullet"/>
      <w:lvlText w:val=""/>
      <w:lvlJc w:val="left"/>
      <w:pPr>
        <w:ind w:left="2436" w:hanging="360"/>
      </w:pPr>
      <w:rPr>
        <w:rFonts w:ascii="Wingdings" w:hAnsi="Wingdings" w:hint="default"/>
      </w:rPr>
    </w:lvl>
    <w:lvl w:ilvl="3" w:tplc="04090001" w:tentative="1">
      <w:start w:val="1"/>
      <w:numFmt w:val="bullet"/>
      <w:lvlText w:val=""/>
      <w:lvlJc w:val="left"/>
      <w:pPr>
        <w:ind w:left="3156" w:hanging="360"/>
      </w:pPr>
      <w:rPr>
        <w:rFonts w:ascii="Symbol" w:hAnsi="Symbol" w:hint="default"/>
      </w:rPr>
    </w:lvl>
    <w:lvl w:ilvl="4" w:tplc="04090003" w:tentative="1">
      <w:start w:val="1"/>
      <w:numFmt w:val="bullet"/>
      <w:lvlText w:val="o"/>
      <w:lvlJc w:val="left"/>
      <w:pPr>
        <w:ind w:left="3876" w:hanging="360"/>
      </w:pPr>
      <w:rPr>
        <w:rFonts w:ascii="Courier New" w:hAnsi="Courier New" w:cs="Courier New" w:hint="default"/>
      </w:rPr>
    </w:lvl>
    <w:lvl w:ilvl="5" w:tplc="04090005" w:tentative="1">
      <w:start w:val="1"/>
      <w:numFmt w:val="bullet"/>
      <w:lvlText w:val=""/>
      <w:lvlJc w:val="left"/>
      <w:pPr>
        <w:ind w:left="4596" w:hanging="360"/>
      </w:pPr>
      <w:rPr>
        <w:rFonts w:ascii="Wingdings" w:hAnsi="Wingdings" w:hint="default"/>
      </w:rPr>
    </w:lvl>
    <w:lvl w:ilvl="6" w:tplc="04090001" w:tentative="1">
      <w:start w:val="1"/>
      <w:numFmt w:val="bullet"/>
      <w:lvlText w:val=""/>
      <w:lvlJc w:val="left"/>
      <w:pPr>
        <w:ind w:left="5316" w:hanging="360"/>
      </w:pPr>
      <w:rPr>
        <w:rFonts w:ascii="Symbol" w:hAnsi="Symbol" w:hint="default"/>
      </w:rPr>
    </w:lvl>
    <w:lvl w:ilvl="7" w:tplc="04090003" w:tentative="1">
      <w:start w:val="1"/>
      <w:numFmt w:val="bullet"/>
      <w:lvlText w:val="o"/>
      <w:lvlJc w:val="left"/>
      <w:pPr>
        <w:ind w:left="6036" w:hanging="360"/>
      </w:pPr>
      <w:rPr>
        <w:rFonts w:ascii="Courier New" w:hAnsi="Courier New" w:cs="Courier New" w:hint="default"/>
      </w:rPr>
    </w:lvl>
    <w:lvl w:ilvl="8" w:tplc="04090005" w:tentative="1">
      <w:start w:val="1"/>
      <w:numFmt w:val="bullet"/>
      <w:lvlText w:val=""/>
      <w:lvlJc w:val="left"/>
      <w:pPr>
        <w:ind w:left="6756" w:hanging="360"/>
      </w:pPr>
      <w:rPr>
        <w:rFonts w:ascii="Wingdings" w:hAnsi="Wingdings" w:hint="default"/>
      </w:rPr>
    </w:lvl>
  </w:abstractNum>
  <w:abstractNum w:abstractNumId="16" w15:restartNumberingAfterBreak="0">
    <w:nsid w:val="3919281C"/>
    <w:multiLevelType w:val="hybridMultilevel"/>
    <w:tmpl w:val="D7CC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CD209BC"/>
    <w:multiLevelType w:val="hybridMultilevel"/>
    <w:tmpl w:val="4E240E5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E921626"/>
    <w:multiLevelType w:val="hybridMultilevel"/>
    <w:tmpl w:val="2292BE72"/>
    <w:lvl w:ilvl="0" w:tplc="CD46B1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BDF65F6"/>
    <w:multiLevelType w:val="hybridMultilevel"/>
    <w:tmpl w:val="0712AD62"/>
    <w:lvl w:ilvl="0" w:tplc="767CD9AA">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EE14F53"/>
    <w:multiLevelType w:val="hybridMultilevel"/>
    <w:tmpl w:val="B4A24CAC"/>
    <w:lvl w:ilvl="0" w:tplc="C6041B2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1B2540B"/>
    <w:multiLevelType w:val="hybridMultilevel"/>
    <w:tmpl w:val="66B82334"/>
    <w:lvl w:ilvl="0" w:tplc="37E25D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47E2901"/>
    <w:multiLevelType w:val="hybridMultilevel"/>
    <w:tmpl w:val="A852DBA4"/>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401CEF"/>
    <w:multiLevelType w:val="hybridMultilevel"/>
    <w:tmpl w:val="8CBCB532"/>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446C29"/>
    <w:multiLevelType w:val="hybridMultilevel"/>
    <w:tmpl w:val="51EC4E44"/>
    <w:lvl w:ilvl="0" w:tplc="4D44B81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596587"/>
    <w:multiLevelType w:val="hybridMultilevel"/>
    <w:tmpl w:val="6394B6D0"/>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A96D59"/>
    <w:multiLevelType w:val="hybridMultilevel"/>
    <w:tmpl w:val="922A00EE"/>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3263D8"/>
    <w:multiLevelType w:val="hybridMultilevel"/>
    <w:tmpl w:val="54EAF08C"/>
    <w:lvl w:ilvl="0" w:tplc="A588EFA0">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1" w15:restartNumberingAfterBreak="0">
    <w:nsid w:val="71F16B5E"/>
    <w:multiLevelType w:val="hybridMultilevel"/>
    <w:tmpl w:val="8A507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41354D4"/>
    <w:multiLevelType w:val="hybridMultilevel"/>
    <w:tmpl w:val="062C39F4"/>
    <w:lvl w:ilvl="0" w:tplc="CCFC6826">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5730317"/>
    <w:multiLevelType w:val="hybridMultilevel"/>
    <w:tmpl w:val="41C4835E"/>
    <w:lvl w:ilvl="0" w:tplc="FB50D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7"/>
  </w:num>
  <w:num w:numId="3">
    <w:abstractNumId w:val="20"/>
  </w:num>
  <w:num w:numId="4">
    <w:abstractNumId w:val="23"/>
  </w:num>
  <w:num w:numId="5">
    <w:abstractNumId w:val="30"/>
  </w:num>
  <w:num w:numId="6">
    <w:abstractNumId w:val="12"/>
  </w:num>
  <w:num w:numId="7">
    <w:abstractNumId w:val="6"/>
  </w:num>
  <w:num w:numId="8">
    <w:abstractNumId w:val="9"/>
  </w:num>
  <w:num w:numId="9">
    <w:abstractNumId w:val="0"/>
  </w:num>
  <w:num w:numId="10">
    <w:abstractNumId w:val="16"/>
  </w:num>
  <w:num w:numId="11">
    <w:abstractNumId w:val="1"/>
  </w:num>
  <w:num w:numId="12">
    <w:abstractNumId w:val="31"/>
  </w:num>
  <w:num w:numId="13">
    <w:abstractNumId w:val="15"/>
  </w:num>
  <w:num w:numId="14">
    <w:abstractNumId w:val="3"/>
  </w:num>
  <w:num w:numId="15">
    <w:abstractNumId w:val="10"/>
  </w:num>
  <w:num w:numId="16">
    <w:abstractNumId w:val="4"/>
  </w:num>
  <w:num w:numId="17">
    <w:abstractNumId w:val="18"/>
  </w:num>
  <w:num w:numId="18">
    <w:abstractNumId w:val="2"/>
  </w:num>
  <w:num w:numId="19">
    <w:abstractNumId w:val="26"/>
  </w:num>
  <w:num w:numId="20">
    <w:abstractNumId w:val="32"/>
  </w:num>
  <w:num w:numId="21">
    <w:abstractNumId w:val="21"/>
  </w:num>
  <w:num w:numId="22">
    <w:abstractNumId w:val="27"/>
  </w:num>
  <w:num w:numId="23">
    <w:abstractNumId w:val="7"/>
  </w:num>
  <w:num w:numId="24">
    <w:abstractNumId w:val="25"/>
  </w:num>
  <w:num w:numId="25">
    <w:abstractNumId w:val="24"/>
  </w:num>
  <w:num w:numId="26">
    <w:abstractNumId w:val="28"/>
  </w:num>
  <w:num w:numId="27">
    <w:abstractNumId w:val="13"/>
  </w:num>
  <w:num w:numId="28">
    <w:abstractNumId w:val="14"/>
  </w:num>
  <w:num w:numId="29">
    <w:abstractNumId w:val="11"/>
  </w:num>
  <w:num w:numId="30">
    <w:abstractNumId w:val="22"/>
  </w:num>
  <w:num w:numId="31">
    <w:abstractNumId w:val="29"/>
  </w:num>
  <w:num w:numId="32">
    <w:abstractNumId w:val="8"/>
  </w:num>
  <w:num w:numId="33">
    <w:abstractNumId w:val="33"/>
  </w:num>
  <w:num w:numId="34">
    <w:abstractNumId w:val="1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7"/>
  <w:removeDateAndTime/>
  <w:doNotDisplayPageBoundaries/>
  <w:printFractionalCharacterWidth/>
  <w:embedSystemFonts/>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yNzI3NDM0NbMwNjRV0lEKTi0uzszPAykwrAUADH8pMiwAAAA="/>
  </w:docVars>
  <w:rsids>
    <w:rsidRoot w:val="00022E4A"/>
    <w:rsid w:val="00000475"/>
    <w:rsid w:val="00000839"/>
    <w:rsid w:val="00000BAB"/>
    <w:rsid w:val="00001216"/>
    <w:rsid w:val="0000144A"/>
    <w:rsid w:val="0000144E"/>
    <w:rsid w:val="00001684"/>
    <w:rsid w:val="0000223F"/>
    <w:rsid w:val="00002542"/>
    <w:rsid w:val="000026E0"/>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31E"/>
    <w:rsid w:val="0001240B"/>
    <w:rsid w:val="00012B35"/>
    <w:rsid w:val="000134B8"/>
    <w:rsid w:val="00013733"/>
    <w:rsid w:val="000137AC"/>
    <w:rsid w:val="00013E76"/>
    <w:rsid w:val="0001406F"/>
    <w:rsid w:val="000146BF"/>
    <w:rsid w:val="00014AEA"/>
    <w:rsid w:val="00014C64"/>
    <w:rsid w:val="00015A85"/>
    <w:rsid w:val="0001634A"/>
    <w:rsid w:val="0001638D"/>
    <w:rsid w:val="000165D4"/>
    <w:rsid w:val="00016C2D"/>
    <w:rsid w:val="00016D38"/>
    <w:rsid w:val="000171C2"/>
    <w:rsid w:val="00017628"/>
    <w:rsid w:val="0002085E"/>
    <w:rsid w:val="000209C9"/>
    <w:rsid w:val="00021297"/>
    <w:rsid w:val="00021755"/>
    <w:rsid w:val="00021FA4"/>
    <w:rsid w:val="00022126"/>
    <w:rsid w:val="0002225E"/>
    <w:rsid w:val="00022B84"/>
    <w:rsid w:val="00022D2D"/>
    <w:rsid w:val="00022E4A"/>
    <w:rsid w:val="0002317C"/>
    <w:rsid w:val="00023304"/>
    <w:rsid w:val="00024405"/>
    <w:rsid w:val="0002517E"/>
    <w:rsid w:val="000251B2"/>
    <w:rsid w:val="00025828"/>
    <w:rsid w:val="0002595A"/>
    <w:rsid w:val="00025A1F"/>
    <w:rsid w:val="00025DD1"/>
    <w:rsid w:val="0002613E"/>
    <w:rsid w:val="00026624"/>
    <w:rsid w:val="00026E59"/>
    <w:rsid w:val="0002743E"/>
    <w:rsid w:val="000276E5"/>
    <w:rsid w:val="00027973"/>
    <w:rsid w:val="000279D2"/>
    <w:rsid w:val="00027C6B"/>
    <w:rsid w:val="00030636"/>
    <w:rsid w:val="00031423"/>
    <w:rsid w:val="0003158C"/>
    <w:rsid w:val="00031C79"/>
    <w:rsid w:val="00031D27"/>
    <w:rsid w:val="0003223A"/>
    <w:rsid w:val="000325B8"/>
    <w:rsid w:val="00032653"/>
    <w:rsid w:val="00032981"/>
    <w:rsid w:val="000333A8"/>
    <w:rsid w:val="00033998"/>
    <w:rsid w:val="00033D3C"/>
    <w:rsid w:val="000341F6"/>
    <w:rsid w:val="0003426B"/>
    <w:rsid w:val="00034923"/>
    <w:rsid w:val="0003494D"/>
    <w:rsid w:val="00034F8A"/>
    <w:rsid w:val="0003511B"/>
    <w:rsid w:val="000358C2"/>
    <w:rsid w:val="00035FBA"/>
    <w:rsid w:val="00036781"/>
    <w:rsid w:val="00036D9B"/>
    <w:rsid w:val="000405FE"/>
    <w:rsid w:val="00041034"/>
    <w:rsid w:val="00041085"/>
    <w:rsid w:val="00042602"/>
    <w:rsid w:val="0004283B"/>
    <w:rsid w:val="000429FF"/>
    <w:rsid w:val="00042A5C"/>
    <w:rsid w:val="00042DD0"/>
    <w:rsid w:val="00043031"/>
    <w:rsid w:val="000434CF"/>
    <w:rsid w:val="000435CB"/>
    <w:rsid w:val="00043820"/>
    <w:rsid w:val="00043990"/>
    <w:rsid w:val="00043C1F"/>
    <w:rsid w:val="0004493C"/>
    <w:rsid w:val="00044E9B"/>
    <w:rsid w:val="00045286"/>
    <w:rsid w:val="0004535F"/>
    <w:rsid w:val="000458DC"/>
    <w:rsid w:val="00045B75"/>
    <w:rsid w:val="00046193"/>
    <w:rsid w:val="00046316"/>
    <w:rsid w:val="00046407"/>
    <w:rsid w:val="000466DA"/>
    <w:rsid w:val="0004696C"/>
    <w:rsid w:val="00046B2C"/>
    <w:rsid w:val="00047D19"/>
    <w:rsid w:val="000502F2"/>
    <w:rsid w:val="00050501"/>
    <w:rsid w:val="00050794"/>
    <w:rsid w:val="00050A6D"/>
    <w:rsid w:val="00050C88"/>
    <w:rsid w:val="00051913"/>
    <w:rsid w:val="00052CC7"/>
    <w:rsid w:val="00053751"/>
    <w:rsid w:val="00053C0E"/>
    <w:rsid w:val="00053DBC"/>
    <w:rsid w:val="00053EB7"/>
    <w:rsid w:val="0005466B"/>
    <w:rsid w:val="00054963"/>
    <w:rsid w:val="00054D4E"/>
    <w:rsid w:val="000556AB"/>
    <w:rsid w:val="00056789"/>
    <w:rsid w:val="0005781D"/>
    <w:rsid w:val="00057E1E"/>
    <w:rsid w:val="00057F60"/>
    <w:rsid w:val="000603F6"/>
    <w:rsid w:val="00060F6E"/>
    <w:rsid w:val="0006142E"/>
    <w:rsid w:val="000615C4"/>
    <w:rsid w:val="00061674"/>
    <w:rsid w:val="000616F5"/>
    <w:rsid w:val="000617F2"/>
    <w:rsid w:val="00061902"/>
    <w:rsid w:val="0006197D"/>
    <w:rsid w:val="00062088"/>
    <w:rsid w:val="00062934"/>
    <w:rsid w:val="00062C99"/>
    <w:rsid w:val="00062E4D"/>
    <w:rsid w:val="000637FC"/>
    <w:rsid w:val="00063B5F"/>
    <w:rsid w:val="000646CD"/>
    <w:rsid w:val="00064A49"/>
    <w:rsid w:val="00064C85"/>
    <w:rsid w:val="00064F5A"/>
    <w:rsid w:val="00065033"/>
    <w:rsid w:val="000650CB"/>
    <w:rsid w:val="000663B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73A"/>
    <w:rsid w:val="0007296F"/>
    <w:rsid w:val="0007339F"/>
    <w:rsid w:val="00073546"/>
    <w:rsid w:val="00075128"/>
    <w:rsid w:val="000757D6"/>
    <w:rsid w:val="000758A5"/>
    <w:rsid w:val="00075F67"/>
    <w:rsid w:val="00076D65"/>
    <w:rsid w:val="00076F96"/>
    <w:rsid w:val="00077746"/>
    <w:rsid w:val="000777F9"/>
    <w:rsid w:val="00080083"/>
    <w:rsid w:val="0008019C"/>
    <w:rsid w:val="00080B67"/>
    <w:rsid w:val="00081438"/>
    <w:rsid w:val="0008245F"/>
    <w:rsid w:val="00082521"/>
    <w:rsid w:val="00082C69"/>
    <w:rsid w:val="00084762"/>
    <w:rsid w:val="00084768"/>
    <w:rsid w:val="00084830"/>
    <w:rsid w:val="00084EB7"/>
    <w:rsid w:val="0008512B"/>
    <w:rsid w:val="00085800"/>
    <w:rsid w:val="000859A4"/>
    <w:rsid w:val="00085FCF"/>
    <w:rsid w:val="00086192"/>
    <w:rsid w:val="00086485"/>
    <w:rsid w:val="00087111"/>
    <w:rsid w:val="000874CF"/>
    <w:rsid w:val="00090586"/>
    <w:rsid w:val="00090623"/>
    <w:rsid w:val="0009106B"/>
    <w:rsid w:val="000915E1"/>
    <w:rsid w:val="000916F3"/>
    <w:rsid w:val="000921FB"/>
    <w:rsid w:val="000925C6"/>
    <w:rsid w:val="00092FA7"/>
    <w:rsid w:val="0009374C"/>
    <w:rsid w:val="00093DAE"/>
    <w:rsid w:val="00094490"/>
    <w:rsid w:val="00094840"/>
    <w:rsid w:val="00095608"/>
    <w:rsid w:val="0009580B"/>
    <w:rsid w:val="00096800"/>
    <w:rsid w:val="00096CA7"/>
    <w:rsid w:val="000970D2"/>
    <w:rsid w:val="00097E01"/>
    <w:rsid w:val="000A04CC"/>
    <w:rsid w:val="000A0924"/>
    <w:rsid w:val="000A114C"/>
    <w:rsid w:val="000A11B0"/>
    <w:rsid w:val="000A2211"/>
    <w:rsid w:val="000A25E2"/>
    <w:rsid w:val="000A27AC"/>
    <w:rsid w:val="000A2BA4"/>
    <w:rsid w:val="000A4FD5"/>
    <w:rsid w:val="000A578F"/>
    <w:rsid w:val="000A6D5F"/>
    <w:rsid w:val="000A763C"/>
    <w:rsid w:val="000A799D"/>
    <w:rsid w:val="000A7F78"/>
    <w:rsid w:val="000B163A"/>
    <w:rsid w:val="000B3BFD"/>
    <w:rsid w:val="000B3D69"/>
    <w:rsid w:val="000B4201"/>
    <w:rsid w:val="000B4229"/>
    <w:rsid w:val="000B4631"/>
    <w:rsid w:val="000B517C"/>
    <w:rsid w:val="000B5AE5"/>
    <w:rsid w:val="000B5B58"/>
    <w:rsid w:val="000B63E7"/>
    <w:rsid w:val="000B6411"/>
    <w:rsid w:val="000B67AA"/>
    <w:rsid w:val="000B6DDE"/>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5"/>
    <w:rsid w:val="000C6598"/>
    <w:rsid w:val="000C6BFC"/>
    <w:rsid w:val="000C6E8D"/>
    <w:rsid w:val="000C7189"/>
    <w:rsid w:val="000C7C43"/>
    <w:rsid w:val="000C7CE6"/>
    <w:rsid w:val="000D0AA6"/>
    <w:rsid w:val="000D0D1B"/>
    <w:rsid w:val="000D0EAD"/>
    <w:rsid w:val="000D2258"/>
    <w:rsid w:val="000D2497"/>
    <w:rsid w:val="000D2743"/>
    <w:rsid w:val="000D2854"/>
    <w:rsid w:val="000D2B0D"/>
    <w:rsid w:val="000D2D16"/>
    <w:rsid w:val="000D3DA8"/>
    <w:rsid w:val="000D44F7"/>
    <w:rsid w:val="000D497D"/>
    <w:rsid w:val="000D4D67"/>
    <w:rsid w:val="000D5BA7"/>
    <w:rsid w:val="000D62FE"/>
    <w:rsid w:val="000D6358"/>
    <w:rsid w:val="000D711B"/>
    <w:rsid w:val="000D72E9"/>
    <w:rsid w:val="000D79F2"/>
    <w:rsid w:val="000D7C11"/>
    <w:rsid w:val="000E025B"/>
    <w:rsid w:val="000E063E"/>
    <w:rsid w:val="000E0971"/>
    <w:rsid w:val="000E190A"/>
    <w:rsid w:val="000E19A4"/>
    <w:rsid w:val="000E2FE6"/>
    <w:rsid w:val="000E3C08"/>
    <w:rsid w:val="000E3EA2"/>
    <w:rsid w:val="000E4059"/>
    <w:rsid w:val="000E438A"/>
    <w:rsid w:val="000E48C1"/>
    <w:rsid w:val="000E4A7B"/>
    <w:rsid w:val="000E5012"/>
    <w:rsid w:val="000E576C"/>
    <w:rsid w:val="000E6C3D"/>
    <w:rsid w:val="000F0135"/>
    <w:rsid w:val="000F0675"/>
    <w:rsid w:val="000F1E1E"/>
    <w:rsid w:val="000F2314"/>
    <w:rsid w:val="000F2FFF"/>
    <w:rsid w:val="000F339D"/>
    <w:rsid w:val="000F388F"/>
    <w:rsid w:val="000F411B"/>
    <w:rsid w:val="000F42A7"/>
    <w:rsid w:val="000F467F"/>
    <w:rsid w:val="000F4EC7"/>
    <w:rsid w:val="000F51F6"/>
    <w:rsid w:val="000F53AA"/>
    <w:rsid w:val="000F5DEC"/>
    <w:rsid w:val="000F5F96"/>
    <w:rsid w:val="000F6927"/>
    <w:rsid w:val="000F7C88"/>
    <w:rsid w:val="0010165D"/>
    <w:rsid w:val="001018A3"/>
    <w:rsid w:val="00101D78"/>
    <w:rsid w:val="0010213B"/>
    <w:rsid w:val="001027A0"/>
    <w:rsid w:val="00102E7D"/>
    <w:rsid w:val="00103634"/>
    <w:rsid w:val="00103830"/>
    <w:rsid w:val="001045AF"/>
    <w:rsid w:val="00104784"/>
    <w:rsid w:val="00105194"/>
    <w:rsid w:val="00105F9F"/>
    <w:rsid w:val="001061F2"/>
    <w:rsid w:val="001066D5"/>
    <w:rsid w:val="00106DA0"/>
    <w:rsid w:val="001070AA"/>
    <w:rsid w:val="00107F1F"/>
    <w:rsid w:val="00110179"/>
    <w:rsid w:val="0011036E"/>
    <w:rsid w:val="001106E6"/>
    <w:rsid w:val="001110C6"/>
    <w:rsid w:val="00111B04"/>
    <w:rsid w:val="00111BF5"/>
    <w:rsid w:val="00111CF7"/>
    <w:rsid w:val="00112115"/>
    <w:rsid w:val="001121F3"/>
    <w:rsid w:val="0011286B"/>
    <w:rsid w:val="00112CCC"/>
    <w:rsid w:val="00112CFC"/>
    <w:rsid w:val="0011355B"/>
    <w:rsid w:val="00114BBE"/>
    <w:rsid w:val="00115548"/>
    <w:rsid w:val="001155C0"/>
    <w:rsid w:val="00115EF3"/>
    <w:rsid w:val="0011639C"/>
    <w:rsid w:val="001168D1"/>
    <w:rsid w:val="00117EF2"/>
    <w:rsid w:val="00120A9F"/>
    <w:rsid w:val="001214D4"/>
    <w:rsid w:val="001216F9"/>
    <w:rsid w:val="001221B6"/>
    <w:rsid w:val="00122C39"/>
    <w:rsid w:val="00122F69"/>
    <w:rsid w:val="00123F47"/>
    <w:rsid w:val="00124226"/>
    <w:rsid w:val="0012486D"/>
    <w:rsid w:val="001250B3"/>
    <w:rsid w:val="001251C8"/>
    <w:rsid w:val="00125ABF"/>
    <w:rsid w:val="0012641E"/>
    <w:rsid w:val="00126FFC"/>
    <w:rsid w:val="001276AE"/>
    <w:rsid w:val="00127755"/>
    <w:rsid w:val="00127B7C"/>
    <w:rsid w:val="00130594"/>
    <w:rsid w:val="00130BC1"/>
    <w:rsid w:val="00130C42"/>
    <w:rsid w:val="00130C47"/>
    <w:rsid w:val="00131299"/>
    <w:rsid w:val="00131DAB"/>
    <w:rsid w:val="00131DF4"/>
    <w:rsid w:val="0013385F"/>
    <w:rsid w:val="00134D49"/>
    <w:rsid w:val="001358AF"/>
    <w:rsid w:val="00135CB5"/>
    <w:rsid w:val="00136A8A"/>
    <w:rsid w:val="00137D8D"/>
    <w:rsid w:val="00140849"/>
    <w:rsid w:val="00140924"/>
    <w:rsid w:val="00140A0A"/>
    <w:rsid w:val="00140AD2"/>
    <w:rsid w:val="00141425"/>
    <w:rsid w:val="00141456"/>
    <w:rsid w:val="001421C7"/>
    <w:rsid w:val="00142202"/>
    <w:rsid w:val="0014245C"/>
    <w:rsid w:val="00142538"/>
    <w:rsid w:val="0014254A"/>
    <w:rsid w:val="00142563"/>
    <w:rsid w:val="00142578"/>
    <w:rsid w:val="001425C0"/>
    <w:rsid w:val="00142F35"/>
    <w:rsid w:val="00142FEE"/>
    <w:rsid w:val="001432FF"/>
    <w:rsid w:val="0014332B"/>
    <w:rsid w:val="00144956"/>
    <w:rsid w:val="00144A18"/>
    <w:rsid w:val="00144D12"/>
    <w:rsid w:val="00144D87"/>
    <w:rsid w:val="00145F6D"/>
    <w:rsid w:val="00146AF8"/>
    <w:rsid w:val="00146BD7"/>
    <w:rsid w:val="00146E53"/>
    <w:rsid w:val="00150068"/>
    <w:rsid w:val="001502F5"/>
    <w:rsid w:val="001507F3"/>
    <w:rsid w:val="00150A4E"/>
    <w:rsid w:val="001510CD"/>
    <w:rsid w:val="00152135"/>
    <w:rsid w:val="00153157"/>
    <w:rsid w:val="001538A4"/>
    <w:rsid w:val="00153CEE"/>
    <w:rsid w:val="00154B94"/>
    <w:rsid w:val="00154C5A"/>
    <w:rsid w:val="00155100"/>
    <w:rsid w:val="001552EE"/>
    <w:rsid w:val="001555D7"/>
    <w:rsid w:val="00155F6D"/>
    <w:rsid w:val="00156A1A"/>
    <w:rsid w:val="00156DB3"/>
    <w:rsid w:val="001571E4"/>
    <w:rsid w:val="001573F9"/>
    <w:rsid w:val="0015750E"/>
    <w:rsid w:val="00157560"/>
    <w:rsid w:val="00157764"/>
    <w:rsid w:val="00157F1B"/>
    <w:rsid w:val="001605DE"/>
    <w:rsid w:val="00160F8F"/>
    <w:rsid w:val="00161C62"/>
    <w:rsid w:val="00162F93"/>
    <w:rsid w:val="00162FCE"/>
    <w:rsid w:val="00163241"/>
    <w:rsid w:val="00163748"/>
    <w:rsid w:val="0016427F"/>
    <w:rsid w:val="00165030"/>
    <w:rsid w:val="00165822"/>
    <w:rsid w:val="00165CDA"/>
    <w:rsid w:val="0016697A"/>
    <w:rsid w:val="00166B93"/>
    <w:rsid w:val="00167292"/>
    <w:rsid w:val="00167588"/>
    <w:rsid w:val="00167FC4"/>
    <w:rsid w:val="00171997"/>
    <w:rsid w:val="0017209C"/>
    <w:rsid w:val="001722DF"/>
    <w:rsid w:val="00172CB7"/>
    <w:rsid w:val="00172F10"/>
    <w:rsid w:val="00173344"/>
    <w:rsid w:val="00173394"/>
    <w:rsid w:val="00173458"/>
    <w:rsid w:val="00174095"/>
    <w:rsid w:val="00174AF7"/>
    <w:rsid w:val="00174CA9"/>
    <w:rsid w:val="00175119"/>
    <w:rsid w:val="00175463"/>
    <w:rsid w:val="00175528"/>
    <w:rsid w:val="0017573E"/>
    <w:rsid w:val="001757E5"/>
    <w:rsid w:val="00175C44"/>
    <w:rsid w:val="00176899"/>
    <w:rsid w:val="00176D07"/>
    <w:rsid w:val="00177CD1"/>
    <w:rsid w:val="00177CD7"/>
    <w:rsid w:val="0018056E"/>
    <w:rsid w:val="001820BC"/>
    <w:rsid w:val="00183903"/>
    <w:rsid w:val="00183D2C"/>
    <w:rsid w:val="00183E20"/>
    <w:rsid w:val="001844D5"/>
    <w:rsid w:val="00184D44"/>
    <w:rsid w:val="00184F44"/>
    <w:rsid w:val="0018503B"/>
    <w:rsid w:val="00185AA3"/>
    <w:rsid w:val="00186027"/>
    <w:rsid w:val="001861C3"/>
    <w:rsid w:val="001862B8"/>
    <w:rsid w:val="0018788C"/>
    <w:rsid w:val="00187E15"/>
    <w:rsid w:val="001900D7"/>
    <w:rsid w:val="001912AE"/>
    <w:rsid w:val="00191FD3"/>
    <w:rsid w:val="00192268"/>
    <w:rsid w:val="0019298C"/>
    <w:rsid w:val="00192FE9"/>
    <w:rsid w:val="00192FFB"/>
    <w:rsid w:val="00193DF8"/>
    <w:rsid w:val="00193EF8"/>
    <w:rsid w:val="00194A66"/>
    <w:rsid w:val="00194B39"/>
    <w:rsid w:val="00195164"/>
    <w:rsid w:val="001967D8"/>
    <w:rsid w:val="00196B32"/>
    <w:rsid w:val="0019738E"/>
    <w:rsid w:val="001975A3"/>
    <w:rsid w:val="00197A50"/>
    <w:rsid w:val="00197C1A"/>
    <w:rsid w:val="001A030D"/>
    <w:rsid w:val="001A052B"/>
    <w:rsid w:val="001A058A"/>
    <w:rsid w:val="001A09AB"/>
    <w:rsid w:val="001A0B8D"/>
    <w:rsid w:val="001A0D88"/>
    <w:rsid w:val="001A1422"/>
    <w:rsid w:val="001A14EA"/>
    <w:rsid w:val="001A1FBB"/>
    <w:rsid w:val="001A244E"/>
    <w:rsid w:val="001A25B0"/>
    <w:rsid w:val="001A27B9"/>
    <w:rsid w:val="001A28B4"/>
    <w:rsid w:val="001A2D01"/>
    <w:rsid w:val="001A37B9"/>
    <w:rsid w:val="001A3992"/>
    <w:rsid w:val="001A3E2D"/>
    <w:rsid w:val="001A44E0"/>
    <w:rsid w:val="001A489D"/>
    <w:rsid w:val="001A4FA5"/>
    <w:rsid w:val="001A592D"/>
    <w:rsid w:val="001A5B6B"/>
    <w:rsid w:val="001A6321"/>
    <w:rsid w:val="001A683F"/>
    <w:rsid w:val="001A6A3B"/>
    <w:rsid w:val="001A6F32"/>
    <w:rsid w:val="001A72D6"/>
    <w:rsid w:val="001A774B"/>
    <w:rsid w:val="001A7FE2"/>
    <w:rsid w:val="001B00B5"/>
    <w:rsid w:val="001B00F7"/>
    <w:rsid w:val="001B0626"/>
    <w:rsid w:val="001B0C6C"/>
    <w:rsid w:val="001B1330"/>
    <w:rsid w:val="001B16D9"/>
    <w:rsid w:val="001B1E4F"/>
    <w:rsid w:val="001B28F8"/>
    <w:rsid w:val="001B2A84"/>
    <w:rsid w:val="001B2A95"/>
    <w:rsid w:val="001B2BB9"/>
    <w:rsid w:val="001B35D5"/>
    <w:rsid w:val="001B3642"/>
    <w:rsid w:val="001B3873"/>
    <w:rsid w:val="001B406A"/>
    <w:rsid w:val="001B4BAC"/>
    <w:rsid w:val="001B5FB6"/>
    <w:rsid w:val="001B63DF"/>
    <w:rsid w:val="001B6C8C"/>
    <w:rsid w:val="001B6EC3"/>
    <w:rsid w:val="001B7116"/>
    <w:rsid w:val="001B7764"/>
    <w:rsid w:val="001B7A6C"/>
    <w:rsid w:val="001B7DB0"/>
    <w:rsid w:val="001C227D"/>
    <w:rsid w:val="001C319F"/>
    <w:rsid w:val="001C4139"/>
    <w:rsid w:val="001C4279"/>
    <w:rsid w:val="001C44F7"/>
    <w:rsid w:val="001C551E"/>
    <w:rsid w:val="001C5548"/>
    <w:rsid w:val="001C56C4"/>
    <w:rsid w:val="001C5B35"/>
    <w:rsid w:val="001C67F5"/>
    <w:rsid w:val="001D078E"/>
    <w:rsid w:val="001D14B9"/>
    <w:rsid w:val="001D1750"/>
    <w:rsid w:val="001D18C0"/>
    <w:rsid w:val="001D1C03"/>
    <w:rsid w:val="001D25F5"/>
    <w:rsid w:val="001D25F6"/>
    <w:rsid w:val="001D336B"/>
    <w:rsid w:val="001D3B68"/>
    <w:rsid w:val="001D4138"/>
    <w:rsid w:val="001D49D7"/>
    <w:rsid w:val="001D4B18"/>
    <w:rsid w:val="001D628D"/>
    <w:rsid w:val="001D7771"/>
    <w:rsid w:val="001D7A4B"/>
    <w:rsid w:val="001E01C5"/>
    <w:rsid w:val="001E0FE2"/>
    <w:rsid w:val="001E22CA"/>
    <w:rsid w:val="001E238F"/>
    <w:rsid w:val="001E2917"/>
    <w:rsid w:val="001E2A1F"/>
    <w:rsid w:val="001E2AC7"/>
    <w:rsid w:val="001E32EB"/>
    <w:rsid w:val="001E39EA"/>
    <w:rsid w:val="001E39EE"/>
    <w:rsid w:val="001E3A60"/>
    <w:rsid w:val="001E41F3"/>
    <w:rsid w:val="001E4B27"/>
    <w:rsid w:val="001E51FF"/>
    <w:rsid w:val="001E5EAB"/>
    <w:rsid w:val="001E5F61"/>
    <w:rsid w:val="001E63E8"/>
    <w:rsid w:val="001E64CC"/>
    <w:rsid w:val="001E6878"/>
    <w:rsid w:val="001E6CD6"/>
    <w:rsid w:val="001E6F38"/>
    <w:rsid w:val="001E7327"/>
    <w:rsid w:val="001E736E"/>
    <w:rsid w:val="001E7805"/>
    <w:rsid w:val="001E79B8"/>
    <w:rsid w:val="001E7E68"/>
    <w:rsid w:val="001E7FEA"/>
    <w:rsid w:val="001F0465"/>
    <w:rsid w:val="001F0CA8"/>
    <w:rsid w:val="001F1154"/>
    <w:rsid w:val="001F218D"/>
    <w:rsid w:val="001F2375"/>
    <w:rsid w:val="001F244B"/>
    <w:rsid w:val="001F2451"/>
    <w:rsid w:val="001F3761"/>
    <w:rsid w:val="001F3B59"/>
    <w:rsid w:val="001F3C52"/>
    <w:rsid w:val="001F528D"/>
    <w:rsid w:val="001F56F1"/>
    <w:rsid w:val="001F5C43"/>
    <w:rsid w:val="001F63E0"/>
    <w:rsid w:val="001F67A2"/>
    <w:rsid w:val="001F6E34"/>
    <w:rsid w:val="001F7559"/>
    <w:rsid w:val="001F7C6C"/>
    <w:rsid w:val="002000A7"/>
    <w:rsid w:val="00200246"/>
    <w:rsid w:val="00200270"/>
    <w:rsid w:val="0020113E"/>
    <w:rsid w:val="002024E8"/>
    <w:rsid w:val="0020265E"/>
    <w:rsid w:val="002030CF"/>
    <w:rsid w:val="00203ECF"/>
    <w:rsid w:val="002040D4"/>
    <w:rsid w:val="00204404"/>
    <w:rsid w:val="00204ACF"/>
    <w:rsid w:val="00205160"/>
    <w:rsid w:val="00205AD4"/>
    <w:rsid w:val="00205FDF"/>
    <w:rsid w:val="00206267"/>
    <w:rsid w:val="002063D7"/>
    <w:rsid w:val="00206522"/>
    <w:rsid w:val="00206547"/>
    <w:rsid w:val="00207295"/>
    <w:rsid w:val="0020763D"/>
    <w:rsid w:val="00207A5B"/>
    <w:rsid w:val="00210009"/>
    <w:rsid w:val="00210095"/>
    <w:rsid w:val="002105D7"/>
    <w:rsid w:val="00211A6B"/>
    <w:rsid w:val="00211BC8"/>
    <w:rsid w:val="00211D8E"/>
    <w:rsid w:val="002123CC"/>
    <w:rsid w:val="0021264F"/>
    <w:rsid w:val="00212C42"/>
    <w:rsid w:val="0021307E"/>
    <w:rsid w:val="002135F1"/>
    <w:rsid w:val="00213889"/>
    <w:rsid w:val="00213B98"/>
    <w:rsid w:val="00214039"/>
    <w:rsid w:val="00214431"/>
    <w:rsid w:val="0021496E"/>
    <w:rsid w:val="00214FB5"/>
    <w:rsid w:val="00215043"/>
    <w:rsid w:val="0021549E"/>
    <w:rsid w:val="00215655"/>
    <w:rsid w:val="00215749"/>
    <w:rsid w:val="00215C93"/>
    <w:rsid w:val="00216149"/>
    <w:rsid w:val="00216A95"/>
    <w:rsid w:val="00216F07"/>
    <w:rsid w:val="00217A2E"/>
    <w:rsid w:val="00217BE6"/>
    <w:rsid w:val="00217E94"/>
    <w:rsid w:val="00217ED3"/>
    <w:rsid w:val="00220452"/>
    <w:rsid w:val="00220B0C"/>
    <w:rsid w:val="00220BD4"/>
    <w:rsid w:val="00220CA2"/>
    <w:rsid w:val="00220DE1"/>
    <w:rsid w:val="00220EB7"/>
    <w:rsid w:val="0022136D"/>
    <w:rsid w:val="002219E0"/>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6CA7"/>
    <w:rsid w:val="002271E0"/>
    <w:rsid w:val="002271EA"/>
    <w:rsid w:val="00227429"/>
    <w:rsid w:val="00227B9D"/>
    <w:rsid w:val="00227E1A"/>
    <w:rsid w:val="00230872"/>
    <w:rsid w:val="002308E7"/>
    <w:rsid w:val="002314A1"/>
    <w:rsid w:val="0023278B"/>
    <w:rsid w:val="00233040"/>
    <w:rsid w:val="00233C14"/>
    <w:rsid w:val="00233C4E"/>
    <w:rsid w:val="00234605"/>
    <w:rsid w:val="0023475E"/>
    <w:rsid w:val="00234912"/>
    <w:rsid w:val="00234B6D"/>
    <w:rsid w:val="00234CCF"/>
    <w:rsid w:val="00234E8C"/>
    <w:rsid w:val="002359CB"/>
    <w:rsid w:val="00235CC1"/>
    <w:rsid w:val="00236310"/>
    <w:rsid w:val="002371B4"/>
    <w:rsid w:val="00241187"/>
    <w:rsid w:val="002412AD"/>
    <w:rsid w:val="002422F3"/>
    <w:rsid w:val="00242C69"/>
    <w:rsid w:val="00242EC4"/>
    <w:rsid w:val="00243F66"/>
    <w:rsid w:val="002446BD"/>
    <w:rsid w:val="0024499A"/>
    <w:rsid w:val="00244CE9"/>
    <w:rsid w:val="002458B2"/>
    <w:rsid w:val="00245C83"/>
    <w:rsid w:val="0024601A"/>
    <w:rsid w:val="002460C7"/>
    <w:rsid w:val="0024612F"/>
    <w:rsid w:val="002462F5"/>
    <w:rsid w:val="002464A4"/>
    <w:rsid w:val="0024683E"/>
    <w:rsid w:val="00246EED"/>
    <w:rsid w:val="00250468"/>
    <w:rsid w:val="00250639"/>
    <w:rsid w:val="00250C5B"/>
    <w:rsid w:val="00250CA9"/>
    <w:rsid w:val="00250CCE"/>
    <w:rsid w:val="00251205"/>
    <w:rsid w:val="00251AF4"/>
    <w:rsid w:val="00251BB1"/>
    <w:rsid w:val="0025255F"/>
    <w:rsid w:val="002526CA"/>
    <w:rsid w:val="00252AD6"/>
    <w:rsid w:val="00252D8E"/>
    <w:rsid w:val="00252DEF"/>
    <w:rsid w:val="002530B3"/>
    <w:rsid w:val="00253172"/>
    <w:rsid w:val="00253575"/>
    <w:rsid w:val="00253581"/>
    <w:rsid w:val="00253FEF"/>
    <w:rsid w:val="0025542C"/>
    <w:rsid w:val="0025674E"/>
    <w:rsid w:val="00257718"/>
    <w:rsid w:val="0025787F"/>
    <w:rsid w:val="00261CC7"/>
    <w:rsid w:val="00261CE6"/>
    <w:rsid w:val="002621B5"/>
    <w:rsid w:val="002622D6"/>
    <w:rsid w:val="00262A4C"/>
    <w:rsid w:val="00263142"/>
    <w:rsid w:val="002639BF"/>
    <w:rsid w:val="0026521F"/>
    <w:rsid w:val="00265364"/>
    <w:rsid w:val="002654AF"/>
    <w:rsid w:val="00265B8E"/>
    <w:rsid w:val="00266087"/>
    <w:rsid w:val="002660A9"/>
    <w:rsid w:val="0026636B"/>
    <w:rsid w:val="00267043"/>
    <w:rsid w:val="00267ED8"/>
    <w:rsid w:val="00270888"/>
    <w:rsid w:val="00270C0F"/>
    <w:rsid w:val="00271063"/>
    <w:rsid w:val="00271C57"/>
    <w:rsid w:val="0027285C"/>
    <w:rsid w:val="002733ED"/>
    <w:rsid w:val="00273E0C"/>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088B"/>
    <w:rsid w:val="00280969"/>
    <w:rsid w:val="0028117E"/>
    <w:rsid w:val="002811B2"/>
    <w:rsid w:val="00282865"/>
    <w:rsid w:val="00282C6C"/>
    <w:rsid w:val="00282C98"/>
    <w:rsid w:val="00282E85"/>
    <w:rsid w:val="00283A85"/>
    <w:rsid w:val="0028453C"/>
    <w:rsid w:val="002846A8"/>
    <w:rsid w:val="00284707"/>
    <w:rsid w:val="00284935"/>
    <w:rsid w:val="00285A56"/>
    <w:rsid w:val="00285C3E"/>
    <w:rsid w:val="00286173"/>
    <w:rsid w:val="00286397"/>
    <w:rsid w:val="00286601"/>
    <w:rsid w:val="002866BD"/>
    <w:rsid w:val="00286805"/>
    <w:rsid w:val="00287BA1"/>
    <w:rsid w:val="00290329"/>
    <w:rsid w:val="002909DE"/>
    <w:rsid w:val="00290E41"/>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2D"/>
    <w:rsid w:val="002971A0"/>
    <w:rsid w:val="00297B9D"/>
    <w:rsid w:val="002A005E"/>
    <w:rsid w:val="002A246F"/>
    <w:rsid w:val="002A2497"/>
    <w:rsid w:val="002A45F5"/>
    <w:rsid w:val="002A47DA"/>
    <w:rsid w:val="002A480D"/>
    <w:rsid w:val="002A49B1"/>
    <w:rsid w:val="002A4CD6"/>
    <w:rsid w:val="002A56BA"/>
    <w:rsid w:val="002A603E"/>
    <w:rsid w:val="002A6239"/>
    <w:rsid w:val="002A651B"/>
    <w:rsid w:val="002A6BF2"/>
    <w:rsid w:val="002A74E9"/>
    <w:rsid w:val="002A7EDA"/>
    <w:rsid w:val="002B0388"/>
    <w:rsid w:val="002B0C70"/>
    <w:rsid w:val="002B0D14"/>
    <w:rsid w:val="002B1111"/>
    <w:rsid w:val="002B14A1"/>
    <w:rsid w:val="002B1F9F"/>
    <w:rsid w:val="002B24DC"/>
    <w:rsid w:val="002B28B8"/>
    <w:rsid w:val="002B34B2"/>
    <w:rsid w:val="002B4CB7"/>
    <w:rsid w:val="002B5097"/>
    <w:rsid w:val="002B5399"/>
    <w:rsid w:val="002B5A0B"/>
    <w:rsid w:val="002B66AD"/>
    <w:rsid w:val="002B6AF2"/>
    <w:rsid w:val="002B6F66"/>
    <w:rsid w:val="002B6F8F"/>
    <w:rsid w:val="002B711A"/>
    <w:rsid w:val="002B72B3"/>
    <w:rsid w:val="002B7F31"/>
    <w:rsid w:val="002C01B6"/>
    <w:rsid w:val="002C01C2"/>
    <w:rsid w:val="002C0462"/>
    <w:rsid w:val="002C0558"/>
    <w:rsid w:val="002C0CCB"/>
    <w:rsid w:val="002C1BF4"/>
    <w:rsid w:val="002C20BD"/>
    <w:rsid w:val="002C38AE"/>
    <w:rsid w:val="002C38B9"/>
    <w:rsid w:val="002C3AF3"/>
    <w:rsid w:val="002C3DB1"/>
    <w:rsid w:val="002C42B7"/>
    <w:rsid w:val="002C45D8"/>
    <w:rsid w:val="002C4DDD"/>
    <w:rsid w:val="002C5DE1"/>
    <w:rsid w:val="002C5EBE"/>
    <w:rsid w:val="002C600F"/>
    <w:rsid w:val="002C6038"/>
    <w:rsid w:val="002C77B7"/>
    <w:rsid w:val="002C7A7D"/>
    <w:rsid w:val="002D0B8E"/>
    <w:rsid w:val="002D0FF0"/>
    <w:rsid w:val="002D111E"/>
    <w:rsid w:val="002D1E2C"/>
    <w:rsid w:val="002D2AA1"/>
    <w:rsid w:val="002D2C83"/>
    <w:rsid w:val="002D3624"/>
    <w:rsid w:val="002D379A"/>
    <w:rsid w:val="002D37E8"/>
    <w:rsid w:val="002D4A64"/>
    <w:rsid w:val="002D6564"/>
    <w:rsid w:val="002D670A"/>
    <w:rsid w:val="002D6978"/>
    <w:rsid w:val="002D7327"/>
    <w:rsid w:val="002D7625"/>
    <w:rsid w:val="002D7A47"/>
    <w:rsid w:val="002D7BD2"/>
    <w:rsid w:val="002E0046"/>
    <w:rsid w:val="002E08D7"/>
    <w:rsid w:val="002E0C65"/>
    <w:rsid w:val="002E1684"/>
    <w:rsid w:val="002E1AB5"/>
    <w:rsid w:val="002E1C84"/>
    <w:rsid w:val="002E1CB6"/>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5F3A"/>
    <w:rsid w:val="002E7083"/>
    <w:rsid w:val="002E72E7"/>
    <w:rsid w:val="002E7A1E"/>
    <w:rsid w:val="002E7C0E"/>
    <w:rsid w:val="002F0253"/>
    <w:rsid w:val="002F068F"/>
    <w:rsid w:val="002F090E"/>
    <w:rsid w:val="002F0969"/>
    <w:rsid w:val="002F0B41"/>
    <w:rsid w:val="002F1281"/>
    <w:rsid w:val="002F196B"/>
    <w:rsid w:val="002F1DE6"/>
    <w:rsid w:val="002F2F00"/>
    <w:rsid w:val="002F33B9"/>
    <w:rsid w:val="002F37DC"/>
    <w:rsid w:val="002F3D7E"/>
    <w:rsid w:val="002F3F09"/>
    <w:rsid w:val="002F449C"/>
    <w:rsid w:val="002F4820"/>
    <w:rsid w:val="002F4917"/>
    <w:rsid w:val="002F5E12"/>
    <w:rsid w:val="002F6AF5"/>
    <w:rsid w:val="002F6DBD"/>
    <w:rsid w:val="002F6EF9"/>
    <w:rsid w:val="002F71C4"/>
    <w:rsid w:val="002F7598"/>
    <w:rsid w:val="002F787B"/>
    <w:rsid w:val="002F7B80"/>
    <w:rsid w:val="002F7BCA"/>
    <w:rsid w:val="00300BFC"/>
    <w:rsid w:val="00302B4C"/>
    <w:rsid w:val="00302D1E"/>
    <w:rsid w:val="003030DF"/>
    <w:rsid w:val="00304023"/>
    <w:rsid w:val="00304FA9"/>
    <w:rsid w:val="0030580E"/>
    <w:rsid w:val="00305F88"/>
    <w:rsid w:val="00306643"/>
    <w:rsid w:val="00307404"/>
    <w:rsid w:val="0030786C"/>
    <w:rsid w:val="00310108"/>
    <w:rsid w:val="00310743"/>
    <w:rsid w:val="00310796"/>
    <w:rsid w:val="00310CDA"/>
    <w:rsid w:val="00310E33"/>
    <w:rsid w:val="003111C8"/>
    <w:rsid w:val="003118A6"/>
    <w:rsid w:val="00311A26"/>
    <w:rsid w:val="003120B5"/>
    <w:rsid w:val="0031313D"/>
    <w:rsid w:val="003131B0"/>
    <w:rsid w:val="003134E9"/>
    <w:rsid w:val="003137B4"/>
    <w:rsid w:val="00313F90"/>
    <w:rsid w:val="003143AA"/>
    <w:rsid w:val="00314819"/>
    <w:rsid w:val="00314D07"/>
    <w:rsid w:val="00314EAB"/>
    <w:rsid w:val="0031598E"/>
    <w:rsid w:val="00315FD9"/>
    <w:rsid w:val="00316B20"/>
    <w:rsid w:val="003176AE"/>
    <w:rsid w:val="003178C0"/>
    <w:rsid w:val="003206A0"/>
    <w:rsid w:val="00320FDF"/>
    <w:rsid w:val="0032189A"/>
    <w:rsid w:val="00321E6F"/>
    <w:rsid w:val="003225AD"/>
    <w:rsid w:val="00322914"/>
    <w:rsid w:val="00322BB9"/>
    <w:rsid w:val="00322DE8"/>
    <w:rsid w:val="003230BD"/>
    <w:rsid w:val="0032385F"/>
    <w:rsid w:val="0032429E"/>
    <w:rsid w:val="00324EB9"/>
    <w:rsid w:val="0032527B"/>
    <w:rsid w:val="003259C2"/>
    <w:rsid w:val="00326115"/>
    <w:rsid w:val="00326181"/>
    <w:rsid w:val="003263EE"/>
    <w:rsid w:val="00326D62"/>
    <w:rsid w:val="0032716A"/>
    <w:rsid w:val="0033019A"/>
    <w:rsid w:val="0033104F"/>
    <w:rsid w:val="00331164"/>
    <w:rsid w:val="00331B7C"/>
    <w:rsid w:val="00331EE4"/>
    <w:rsid w:val="0033379C"/>
    <w:rsid w:val="00334809"/>
    <w:rsid w:val="00335082"/>
    <w:rsid w:val="00335150"/>
    <w:rsid w:val="0033524A"/>
    <w:rsid w:val="0033559B"/>
    <w:rsid w:val="00335874"/>
    <w:rsid w:val="003358FA"/>
    <w:rsid w:val="00335F83"/>
    <w:rsid w:val="003364BD"/>
    <w:rsid w:val="003370D9"/>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494"/>
    <w:rsid w:val="003466F9"/>
    <w:rsid w:val="003467FE"/>
    <w:rsid w:val="00346E3B"/>
    <w:rsid w:val="0034739C"/>
    <w:rsid w:val="00347774"/>
    <w:rsid w:val="003479B6"/>
    <w:rsid w:val="00350266"/>
    <w:rsid w:val="00350D59"/>
    <w:rsid w:val="00351105"/>
    <w:rsid w:val="00351DE1"/>
    <w:rsid w:val="00352E0B"/>
    <w:rsid w:val="00352F51"/>
    <w:rsid w:val="00354116"/>
    <w:rsid w:val="003545DC"/>
    <w:rsid w:val="00354602"/>
    <w:rsid w:val="00355001"/>
    <w:rsid w:val="003552BF"/>
    <w:rsid w:val="00355BEA"/>
    <w:rsid w:val="003560A2"/>
    <w:rsid w:val="003568B6"/>
    <w:rsid w:val="0036039F"/>
    <w:rsid w:val="003606F5"/>
    <w:rsid w:val="00360916"/>
    <w:rsid w:val="003620E7"/>
    <w:rsid w:val="0036262E"/>
    <w:rsid w:val="00362EE8"/>
    <w:rsid w:val="00363051"/>
    <w:rsid w:val="00363324"/>
    <w:rsid w:val="00363F51"/>
    <w:rsid w:val="00364219"/>
    <w:rsid w:val="00364503"/>
    <w:rsid w:val="0036455A"/>
    <w:rsid w:val="00364606"/>
    <w:rsid w:val="00364CD9"/>
    <w:rsid w:val="00365835"/>
    <w:rsid w:val="00365A12"/>
    <w:rsid w:val="003661D5"/>
    <w:rsid w:val="00366497"/>
    <w:rsid w:val="0036662B"/>
    <w:rsid w:val="00366793"/>
    <w:rsid w:val="00366847"/>
    <w:rsid w:val="0036697B"/>
    <w:rsid w:val="00366BAC"/>
    <w:rsid w:val="00366EE7"/>
    <w:rsid w:val="003671D8"/>
    <w:rsid w:val="003674B8"/>
    <w:rsid w:val="003678AB"/>
    <w:rsid w:val="00370010"/>
    <w:rsid w:val="003705C2"/>
    <w:rsid w:val="00370F7D"/>
    <w:rsid w:val="00371396"/>
    <w:rsid w:val="00371C01"/>
    <w:rsid w:val="00372AAE"/>
    <w:rsid w:val="0037337A"/>
    <w:rsid w:val="00373871"/>
    <w:rsid w:val="00373A04"/>
    <w:rsid w:val="00373A13"/>
    <w:rsid w:val="00374702"/>
    <w:rsid w:val="00374E72"/>
    <w:rsid w:val="00374F27"/>
    <w:rsid w:val="0037521C"/>
    <w:rsid w:val="003752E2"/>
    <w:rsid w:val="003754D6"/>
    <w:rsid w:val="003755A2"/>
    <w:rsid w:val="0037643B"/>
    <w:rsid w:val="00376F6D"/>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A73"/>
    <w:rsid w:val="00384BE4"/>
    <w:rsid w:val="00385B91"/>
    <w:rsid w:val="00385EF2"/>
    <w:rsid w:val="0038629A"/>
    <w:rsid w:val="00386678"/>
    <w:rsid w:val="003866C0"/>
    <w:rsid w:val="00386997"/>
    <w:rsid w:val="003870FB"/>
    <w:rsid w:val="00387128"/>
    <w:rsid w:val="00390064"/>
    <w:rsid w:val="00390114"/>
    <w:rsid w:val="003907A6"/>
    <w:rsid w:val="00390967"/>
    <w:rsid w:val="00390A4A"/>
    <w:rsid w:val="00391023"/>
    <w:rsid w:val="003910EE"/>
    <w:rsid w:val="003910F4"/>
    <w:rsid w:val="003914A2"/>
    <w:rsid w:val="0039157F"/>
    <w:rsid w:val="0039161B"/>
    <w:rsid w:val="00391BFC"/>
    <w:rsid w:val="0039209E"/>
    <w:rsid w:val="003924C9"/>
    <w:rsid w:val="003931A7"/>
    <w:rsid w:val="003933CD"/>
    <w:rsid w:val="003934B3"/>
    <w:rsid w:val="00394119"/>
    <w:rsid w:val="003942B6"/>
    <w:rsid w:val="0039457D"/>
    <w:rsid w:val="00394C15"/>
    <w:rsid w:val="00394DAB"/>
    <w:rsid w:val="00394F19"/>
    <w:rsid w:val="00395019"/>
    <w:rsid w:val="0039503F"/>
    <w:rsid w:val="00395210"/>
    <w:rsid w:val="00395EC9"/>
    <w:rsid w:val="003960DA"/>
    <w:rsid w:val="00396280"/>
    <w:rsid w:val="00396BF5"/>
    <w:rsid w:val="00397013"/>
    <w:rsid w:val="003978D4"/>
    <w:rsid w:val="003A049A"/>
    <w:rsid w:val="003A1614"/>
    <w:rsid w:val="003A17B8"/>
    <w:rsid w:val="003A1C8D"/>
    <w:rsid w:val="003A282C"/>
    <w:rsid w:val="003A2BAD"/>
    <w:rsid w:val="003A3482"/>
    <w:rsid w:val="003A437A"/>
    <w:rsid w:val="003A4486"/>
    <w:rsid w:val="003A5126"/>
    <w:rsid w:val="003A614A"/>
    <w:rsid w:val="003A64B8"/>
    <w:rsid w:val="003A6C92"/>
    <w:rsid w:val="003A6FFF"/>
    <w:rsid w:val="003A7C3A"/>
    <w:rsid w:val="003A7D9D"/>
    <w:rsid w:val="003B064B"/>
    <w:rsid w:val="003B0A05"/>
    <w:rsid w:val="003B10F1"/>
    <w:rsid w:val="003B1169"/>
    <w:rsid w:val="003B12E9"/>
    <w:rsid w:val="003B1384"/>
    <w:rsid w:val="003B156F"/>
    <w:rsid w:val="003B1707"/>
    <w:rsid w:val="003B2044"/>
    <w:rsid w:val="003B20D8"/>
    <w:rsid w:val="003B2624"/>
    <w:rsid w:val="003B2E38"/>
    <w:rsid w:val="003B2F05"/>
    <w:rsid w:val="003B3CB3"/>
    <w:rsid w:val="003B3FE8"/>
    <w:rsid w:val="003B5B2F"/>
    <w:rsid w:val="003B5B46"/>
    <w:rsid w:val="003B5DE8"/>
    <w:rsid w:val="003B63BD"/>
    <w:rsid w:val="003B6AFC"/>
    <w:rsid w:val="003B6FDB"/>
    <w:rsid w:val="003B76A5"/>
    <w:rsid w:val="003B7FF4"/>
    <w:rsid w:val="003C0611"/>
    <w:rsid w:val="003C08B0"/>
    <w:rsid w:val="003C0C0A"/>
    <w:rsid w:val="003C1CA3"/>
    <w:rsid w:val="003C1DED"/>
    <w:rsid w:val="003C3669"/>
    <w:rsid w:val="003C3807"/>
    <w:rsid w:val="003C3B5C"/>
    <w:rsid w:val="003C3E79"/>
    <w:rsid w:val="003C3EF7"/>
    <w:rsid w:val="003C50D1"/>
    <w:rsid w:val="003C5561"/>
    <w:rsid w:val="003C59AD"/>
    <w:rsid w:val="003C60DA"/>
    <w:rsid w:val="003C6246"/>
    <w:rsid w:val="003C6AC3"/>
    <w:rsid w:val="003C7705"/>
    <w:rsid w:val="003D07D5"/>
    <w:rsid w:val="003D19E4"/>
    <w:rsid w:val="003D21E0"/>
    <w:rsid w:val="003D2A05"/>
    <w:rsid w:val="003D3803"/>
    <w:rsid w:val="003D38FA"/>
    <w:rsid w:val="003D391D"/>
    <w:rsid w:val="003D3F27"/>
    <w:rsid w:val="003D4543"/>
    <w:rsid w:val="003D506B"/>
    <w:rsid w:val="003D5948"/>
    <w:rsid w:val="003D5A11"/>
    <w:rsid w:val="003D5C1B"/>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3A"/>
    <w:rsid w:val="003F1CA0"/>
    <w:rsid w:val="003F2012"/>
    <w:rsid w:val="003F2453"/>
    <w:rsid w:val="003F2EA6"/>
    <w:rsid w:val="003F3A6C"/>
    <w:rsid w:val="003F4654"/>
    <w:rsid w:val="003F484A"/>
    <w:rsid w:val="003F4BB7"/>
    <w:rsid w:val="003F4C32"/>
    <w:rsid w:val="003F4EF8"/>
    <w:rsid w:val="003F5AA4"/>
    <w:rsid w:val="003F644A"/>
    <w:rsid w:val="003F69E0"/>
    <w:rsid w:val="003F7443"/>
    <w:rsid w:val="003F7489"/>
    <w:rsid w:val="003F7916"/>
    <w:rsid w:val="003F7A92"/>
    <w:rsid w:val="00400BDC"/>
    <w:rsid w:val="00400DF7"/>
    <w:rsid w:val="004011F8"/>
    <w:rsid w:val="0040180A"/>
    <w:rsid w:val="00401E50"/>
    <w:rsid w:val="00402229"/>
    <w:rsid w:val="004023C9"/>
    <w:rsid w:val="004027EA"/>
    <w:rsid w:val="00403BF6"/>
    <w:rsid w:val="00403D2F"/>
    <w:rsid w:val="00403E70"/>
    <w:rsid w:val="0040404B"/>
    <w:rsid w:val="00404DA2"/>
    <w:rsid w:val="0040523B"/>
    <w:rsid w:val="004054A3"/>
    <w:rsid w:val="0040664D"/>
    <w:rsid w:val="004068FA"/>
    <w:rsid w:val="0040752E"/>
    <w:rsid w:val="004106C8"/>
    <w:rsid w:val="00410758"/>
    <w:rsid w:val="00410AF5"/>
    <w:rsid w:val="0041103C"/>
    <w:rsid w:val="004110D2"/>
    <w:rsid w:val="004119BD"/>
    <w:rsid w:val="00411B27"/>
    <w:rsid w:val="00411CC7"/>
    <w:rsid w:val="00412269"/>
    <w:rsid w:val="00412526"/>
    <w:rsid w:val="00412E96"/>
    <w:rsid w:val="004130B3"/>
    <w:rsid w:val="0041350F"/>
    <w:rsid w:val="00413565"/>
    <w:rsid w:val="0041450C"/>
    <w:rsid w:val="004157C5"/>
    <w:rsid w:val="00415B7A"/>
    <w:rsid w:val="0041766C"/>
    <w:rsid w:val="00417718"/>
    <w:rsid w:val="0041777A"/>
    <w:rsid w:val="00417916"/>
    <w:rsid w:val="00417E33"/>
    <w:rsid w:val="004200F7"/>
    <w:rsid w:val="00420626"/>
    <w:rsid w:val="004208EC"/>
    <w:rsid w:val="00420D75"/>
    <w:rsid w:val="00421356"/>
    <w:rsid w:val="0042170A"/>
    <w:rsid w:val="00421AE2"/>
    <w:rsid w:val="00421E34"/>
    <w:rsid w:val="0042209D"/>
    <w:rsid w:val="0042284F"/>
    <w:rsid w:val="00424773"/>
    <w:rsid w:val="00424C72"/>
    <w:rsid w:val="00424EC4"/>
    <w:rsid w:val="00425162"/>
    <w:rsid w:val="0042548D"/>
    <w:rsid w:val="0042592B"/>
    <w:rsid w:val="00425DF5"/>
    <w:rsid w:val="00425EC2"/>
    <w:rsid w:val="0042609B"/>
    <w:rsid w:val="004262F6"/>
    <w:rsid w:val="00426C33"/>
    <w:rsid w:val="0042738B"/>
    <w:rsid w:val="00427674"/>
    <w:rsid w:val="0042773E"/>
    <w:rsid w:val="0043079D"/>
    <w:rsid w:val="0043200D"/>
    <w:rsid w:val="004331C5"/>
    <w:rsid w:val="00434327"/>
    <w:rsid w:val="0043454C"/>
    <w:rsid w:val="0043576A"/>
    <w:rsid w:val="00436EE7"/>
    <w:rsid w:val="004371D8"/>
    <w:rsid w:val="004374D5"/>
    <w:rsid w:val="00437A87"/>
    <w:rsid w:val="004406BC"/>
    <w:rsid w:val="004406DD"/>
    <w:rsid w:val="00440F9A"/>
    <w:rsid w:val="004423FA"/>
    <w:rsid w:val="004435E2"/>
    <w:rsid w:val="004442FF"/>
    <w:rsid w:val="004444FB"/>
    <w:rsid w:val="00444939"/>
    <w:rsid w:val="00444AB8"/>
    <w:rsid w:val="00444E7E"/>
    <w:rsid w:val="00446A61"/>
    <w:rsid w:val="00446BC2"/>
    <w:rsid w:val="00447317"/>
    <w:rsid w:val="00447436"/>
    <w:rsid w:val="00451189"/>
    <w:rsid w:val="00451D52"/>
    <w:rsid w:val="004524C8"/>
    <w:rsid w:val="00452B50"/>
    <w:rsid w:val="00452FA4"/>
    <w:rsid w:val="0045306C"/>
    <w:rsid w:val="0045349F"/>
    <w:rsid w:val="00453508"/>
    <w:rsid w:val="00454A01"/>
    <w:rsid w:val="00454A24"/>
    <w:rsid w:val="00454F41"/>
    <w:rsid w:val="00454F53"/>
    <w:rsid w:val="00455AF2"/>
    <w:rsid w:val="00456B60"/>
    <w:rsid w:val="0045754D"/>
    <w:rsid w:val="00460075"/>
    <w:rsid w:val="0046131B"/>
    <w:rsid w:val="004615E9"/>
    <w:rsid w:val="00462400"/>
    <w:rsid w:val="004633C5"/>
    <w:rsid w:val="00463515"/>
    <w:rsid w:val="004635C3"/>
    <w:rsid w:val="004636E9"/>
    <w:rsid w:val="00463BBF"/>
    <w:rsid w:val="00463C90"/>
    <w:rsid w:val="00464A90"/>
    <w:rsid w:val="00465089"/>
    <w:rsid w:val="00465135"/>
    <w:rsid w:val="004655D7"/>
    <w:rsid w:val="004656DF"/>
    <w:rsid w:val="00465D46"/>
    <w:rsid w:val="00465DB8"/>
    <w:rsid w:val="0046646E"/>
    <w:rsid w:val="0046682C"/>
    <w:rsid w:val="00467CFD"/>
    <w:rsid w:val="004705C0"/>
    <w:rsid w:val="0047090B"/>
    <w:rsid w:val="00470B24"/>
    <w:rsid w:val="00471DB1"/>
    <w:rsid w:val="00472C58"/>
    <w:rsid w:val="004733EF"/>
    <w:rsid w:val="0047369A"/>
    <w:rsid w:val="0047380D"/>
    <w:rsid w:val="00473B03"/>
    <w:rsid w:val="004741DA"/>
    <w:rsid w:val="00474D10"/>
    <w:rsid w:val="00474FAB"/>
    <w:rsid w:val="0047510B"/>
    <w:rsid w:val="004753B6"/>
    <w:rsid w:val="0047564D"/>
    <w:rsid w:val="00475E43"/>
    <w:rsid w:val="00476338"/>
    <w:rsid w:val="00476B1B"/>
    <w:rsid w:val="00477865"/>
    <w:rsid w:val="00477A5F"/>
    <w:rsid w:val="00480030"/>
    <w:rsid w:val="00480034"/>
    <w:rsid w:val="0048104F"/>
    <w:rsid w:val="004818F9"/>
    <w:rsid w:val="00481F34"/>
    <w:rsid w:val="00482CAA"/>
    <w:rsid w:val="00482D4E"/>
    <w:rsid w:val="0048362B"/>
    <w:rsid w:val="0048424A"/>
    <w:rsid w:val="00484643"/>
    <w:rsid w:val="00484981"/>
    <w:rsid w:val="00484E83"/>
    <w:rsid w:val="004850D6"/>
    <w:rsid w:val="004853AB"/>
    <w:rsid w:val="004858CA"/>
    <w:rsid w:val="00485910"/>
    <w:rsid w:val="0048662C"/>
    <w:rsid w:val="00486ACF"/>
    <w:rsid w:val="00486CE0"/>
    <w:rsid w:val="00486D31"/>
    <w:rsid w:val="00486DEB"/>
    <w:rsid w:val="00487828"/>
    <w:rsid w:val="00487CF1"/>
    <w:rsid w:val="00490991"/>
    <w:rsid w:val="004909E0"/>
    <w:rsid w:val="00490ACF"/>
    <w:rsid w:val="00490C69"/>
    <w:rsid w:val="00491E38"/>
    <w:rsid w:val="00492151"/>
    <w:rsid w:val="0049248F"/>
    <w:rsid w:val="004929B0"/>
    <w:rsid w:val="00492CED"/>
    <w:rsid w:val="00492E8E"/>
    <w:rsid w:val="004931F7"/>
    <w:rsid w:val="004937CD"/>
    <w:rsid w:val="00494271"/>
    <w:rsid w:val="004942D1"/>
    <w:rsid w:val="004946CB"/>
    <w:rsid w:val="004946D6"/>
    <w:rsid w:val="00495369"/>
    <w:rsid w:val="004954BE"/>
    <w:rsid w:val="004959CD"/>
    <w:rsid w:val="00495BF9"/>
    <w:rsid w:val="00495D0E"/>
    <w:rsid w:val="00495F8B"/>
    <w:rsid w:val="00496188"/>
    <w:rsid w:val="004966C7"/>
    <w:rsid w:val="00496DC9"/>
    <w:rsid w:val="00497600"/>
    <w:rsid w:val="00497DA6"/>
    <w:rsid w:val="004A0002"/>
    <w:rsid w:val="004A0924"/>
    <w:rsid w:val="004A0A6A"/>
    <w:rsid w:val="004A0B57"/>
    <w:rsid w:val="004A1642"/>
    <w:rsid w:val="004A194F"/>
    <w:rsid w:val="004A1EEF"/>
    <w:rsid w:val="004A2110"/>
    <w:rsid w:val="004A3220"/>
    <w:rsid w:val="004A33AA"/>
    <w:rsid w:val="004A3C87"/>
    <w:rsid w:val="004A431F"/>
    <w:rsid w:val="004A4817"/>
    <w:rsid w:val="004A4E3B"/>
    <w:rsid w:val="004A562B"/>
    <w:rsid w:val="004A5723"/>
    <w:rsid w:val="004A60EB"/>
    <w:rsid w:val="004A655F"/>
    <w:rsid w:val="004A6603"/>
    <w:rsid w:val="004A679A"/>
    <w:rsid w:val="004A710F"/>
    <w:rsid w:val="004A7D5C"/>
    <w:rsid w:val="004A7E65"/>
    <w:rsid w:val="004B044C"/>
    <w:rsid w:val="004B0A69"/>
    <w:rsid w:val="004B1070"/>
    <w:rsid w:val="004B1440"/>
    <w:rsid w:val="004B18BB"/>
    <w:rsid w:val="004B1DE1"/>
    <w:rsid w:val="004B1F1E"/>
    <w:rsid w:val="004B253E"/>
    <w:rsid w:val="004B2DB0"/>
    <w:rsid w:val="004B3131"/>
    <w:rsid w:val="004B55FC"/>
    <w:rsid w:val="004B56F3"/>
    <w:rsid w:val="004B5751"/>
    <w:rsid w:val="004B582E"/>
    <w:rsid w:val="004B7396"/>
    <w:rsid w:val="004B773B"/>
    <w:rsid w:val="004B7810"/>
    <w:rsid w:val="004B7BB4"/>
    <w:rsid w:val="004B7BC4"/>
    <w:rsid w:val="004C08D5"/>
    <w:rsid w:val="004C1035"/>
    <w:rsid w:val="004C18D2"/>
    <w:rsid w:val="004C19F0"/>
    <w:rsid w:val="004C2583"/>
    <w:rsid w:val="004C36F7"/>
    <w:rsid w:val="004C38AE"/>
    <w:rsid w:val="004C53D6"/>
    <w:rsid w:val="004C54F1"/>
    <w:rsid w:val="004C583D"/>
    <w:rsid w:val="004C5DB0"/>
    <w:rsid w:val="004C5F9D"/>
    <w:rsid w:val="004C6034"/>
    <w:rsid w:val="004C78FC"/>
    <w:rsid w:val="004D011F"/>
    <w:rsid w:val="004D0A72"/>
    <w:rsid w:val="004D124A"/>
    <w:rsid w:val="004D2685"/>
    <w:rsid w:val="004D29E6"/>
    <w:rsid w:val="004D3139"/>
    <w:rsid w:val="004D344A"/>
    <w:rsid w:val="004D3853"/>
    <w:rsid w:val="004D3DCD"/>
    <w:rsid w:val="004D429A"/>
    <w:rsid w:val="004D46DE"/>
    <w:rsid w:val="004D58C4"/>
    <w:rsid w:val="004D58DC"/>
    <w:rsid w:val="004D5BB0"/>
    <w:rsid w:val="004D5CC7"/>
    <w:rsid w:val="004D64D3"/>
    <w:rsid w:val="004D69F6"/>
    <w:rsid w:val="004D6DF0"/>
    <w:rsid w:val="004D6F9B"/>
    <w:rsid w:val="004D7476"/>
    <w:rsid w:val="004D750F"/>
    <w:rsid w:val="004E057F"/>
    <w:rsid w:val="004E0961"/>
    <w:rsid w:val="004E1201"/>
    <w:rsid w:val="004E18EC"/>
    <w:rsid w:val="004E23D5"/>
    <w:rsid w:val="004E2A9D"/>
    <w:rsid w:val="004E31FA"/>
    <w:rsid w:val="004E389E"/>
    <w:rsid w:val="004E3944"/>
    <w:rsid w:val="004E3C84"/>
    <w:rsid w:val="004E4169"/>
    <w:rsid w:val="004E481D"/>
    <w:rsid w:val="004E62E9"/>
    <w:rsid w:val="004F0227"/>
    <w:rsid w:val="004F0B1B"/>
    <w:rsid w:val="004F0DA0"/>
    <w:rsid w:val="004F153C"/>
    <w:rsid w:val="004F191A"/>
    <w:rsid w:val="004F2380"/>
    <w:rsid w:val="004F295C"/>
    <w:rsid w:val="004F2D81"/>
    <w:rsid w:val="004F2D8A"/>
    <w:rsid w:val="004F2E44"/>
    <w:rsid w:val="004F2F97"/>
    <w:rsid w:val="004F33C1"/>
    <w:rsid w:val="004F378A"/>
    <w:rsid w:val="004F3B18"/>
    <w:rsid w:val="004F3D86"/>
    <w:rsid w:val="004F4209"/>
    <w:rsid w:val="004F4F98"/>
    <w:rsid w:val="004F51B3"/>
    <w:rsid w:val="004F54DB"/>
    <w:rsid w:val="004F5818"/>
    <w:rsid w:val="004F6BAC"/>
    <w:rsid w:val="004F6EE4"/>
    <w:rsid w:val="004F72EF"/>
    <w:rsid w:val="0050028B"/>
    <w:rsid w:val="00500981"/>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699"/>
    <w:rsid w:val="00506905"/>
    <w:rsid w:val="00506A6F"/>
    <w:rsid w:val="00506AE6"/>
    <w:rsid w:val="0050770F"/>
    <w:rsid w:val="00507EA3"/>
    <w:rsid w:val="005102FF"/>
    <w:rsid w:val="005115C9"/>
    <w:rsid w:val="005118EC"/>
    <w:rsid w:val="00512358"/>
    <w:rsid w:val="0051246D"/>
    <w:rsid w:val="005125F5"/>
    <w:rsid w:val="00513269"/>
    <w:rsid w:val="00513D6A"/>
    <w:rsid w:val="0051473E"/>
    <w:rsid w:val="005163AB"/>
    <w:rsid w:val="005168D6"/>
    <w:rsid w:val="00516D02"/>
    <w:rsid w:val="0051793B"/>
    <w:rsid w:val="00517E5E"/>
    <w:rsid w:val="00517FCC"/>
    <w:rsid w:val="005204A5"/>
    <w:rsid w:val="0052060E"/>
    <w:rsid w:val="00520A35"/>
    <w:rsid w:val="0052117A"/>
    <w:rsid w:val="00521D8F"/>
    <w:rsid w:val="00522A57"/>
    <w:rsid w:val="00522D90"/>
    <w:rsid w:val="00522DFE"/>
    <w:rsid w:val="0052307E"/>
    <w:rsid w:val="005231CE"/>
    <w:rsid w:val="00523349"/>
    <w:rsid w:val="00523468"/>
    <w:rsid w:val="00523668"/>
    <w:rsid w:val="00523689"/>
    <w:rsid w:val="00523D3A"/>
    <w:rsid w:val="00524BB1"/>
    <w:rsid w:val="00524ECA"/>
    <w:rsid w:val="00524F4E"/>
    <w:rsid w:val="00524FB6"/>
    <w:rsid w:val="00525144"/>
    <w:rsid w:val="00525774"/>
    <w:rsid w:val="0052583C"/>
    <w:rsid w:val="005261F7"/>
    <w:rsid w:val="00526204"/>
    <w:rsid w:val="00526A21"/>
    <w:rsid w:val="00526A59"/>
    <w:rsid w:val="00526B67"/>
    <w:rsid w:val="00526EDE"/>
    <w:rsid w:val="0052743D"/>
    <w:rsid w:val="00527546"/>
    <w:rsid w:val="0052760B"/>
    <w:rsid w:val="00527D4D"/>
    <w:rsid w:val="00530191"/>
    <w:rsid w:val="00530958"/>
    <w:rsid w:val="00530E3F"/>
    <w:rsid w:val="0053175B"/>
    <w:rsid w:val="005319C0"/>
    <w:rsid w:val="00531D94"/>
    <w:rsid w:val="00532427"/>
    <w:rsid w:val="00532F6E"/>
    <w:rsid w:val="00533164"/>
    <w:rsid w:val="0053349D"/>
    <w:rsid w:val="0053376E"/>
    <w:rsid w:val="005339E3"/>
    <w:rsid w:val="00533C63"/>
    <w:rsid w:val="005342A0"/>
    <w:rsid w:val="00534359"/>
    <w:rsid w:val="00534A0C"/>
    <w:rsid w:val="00535891"/>
    <w:rsid w:val="00535960"/>
    <w:rsid w:val="0053682B"/>
    <w:rsid w:val="00537CEF"/>
    <w:rsid w:val="005403B9"/>
    <w:rsid w:val="005405F8"/>
    <w:rsid w:val="0054099C"/>
    <w:rsid w:val="00540F93"/>
    <w:rsid w:val="0054171E"/>
    <w:rsid w:val="005418DB"/>
    <w:rsid w:val="00541C57"/>
    <w:rsid w:val="00542904"/>
    <w:rsid w:val="00542A72"/>
    <w:rsid w:val="00542B6B"/>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1A7"/>
    <w:rsid w:val="00556292"/>
    <w:rsid w:val="00556CD3"/>
    <w:rsid w:val="00556F42"/>
    <w:rsid w:val="00556FD6"/>
    <w:rsid w:val="005572D1"/>
    <w:rsid w:val="005577FF"/>
    <w:rsid w:val="0055791D"/>
    <w:rsid w:val="00557E9F"/>
    <w:rsid w:val="00560743"/>
    <w:rsid w:val="00560F8A"/>
    <w:rsid w:val="005611A0"/>
    <w:rsid w:val="00561245"/>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66F"/>
    <w:rsid w:val="0057378B"/>
    <w:rsid w:val="0057391B"/>
    <w:rsid w:val="00573973"/>
    <w:rsid w:val="00574290"/>
    <w:rsid w:val="005743C1"/>
    <w:rsid w:val="00574A20"/>
    <w:rsid w:val="00574BC2"/>
    <w:rsid w:val="00574C3F"/>
    <w:rsid w:val="00575732"/>
    <w:rsid w:val="00575C52"/>
    <w:rsid w:val="00576B65"/>
    <w:rsid w:val="00576C0B"/>
    <w:rsid w:val="0057744F"/>
    <w:rsid w:val="00577571"/>
    <w:rsid w:val="005776EB"/>
    <w:rsid w:val="005777E0"/>
    <w:rsid w:val="00577E45"/>
    <w:rsid w:val="00580516"/>
    <w:rsid w:val="005806AA"/>
    <w:rsid w:val="00580A23"/>
    <w:rsid w:val="00580C0B"/>
    <w:rsid w:val="00580DF2"/>
    <w:rsid w:val="00581277"/>
    <w:rsid w:val="005819EF"/>
    <w:rsid w:val="00581BD0"/>
    <w:rsid w:val="00581F91"/>
    <w:rsid w:val="005820C6"/>
    <w:rsid w:val="0058222E"/>
    <w:rsid w:val="00582602"/>
    <w:rsid w:val="005829E3"/>
    <w:rsid w:val="00582F51"/>
    <w:rsid w:val="00584788"/>
    <w:rsid w:val="00585466"/>
    <w:rsid w:val="00585B5B"/>
    <w:rsid w:val="00586D15"/>
    <w:rsid w:val="0058709D"/>
    <w:rsid w:val="0058753E"/>
    <w:rsid w:val="0058798D"/>
    <w:rsid w:val="00590308"/>
    <w:rsid w:val="00590516"/>
    <w:rsid w:val="00590DB7"/>
    <w:rsid w:val="00590EC7"/>
    <w:rsid w:val="00590EE2"/>
    <w:rsid w:val="00591027"/>
    <w:rsid w:val="0059168D"/>
    <w:rsid w:val="005917D3"/>
    <w:rsid w:val="005919D0"/>
    <w:rsid w:val="00591DF4"/>
    <w:rsid w:val="00592130"/>
    <w:rsid w:val="00592589"/>
    <w:rsid w:val="00592961"/>
    <w:rsid w:val="00592C84"/>
    <w:rsid w:val="005932EB"/>
    <w:rsid w:val="005936B7"/>
    <w:rsid w:val="00595051"/>
    <w:rsid w:val="005950A4"/>
    <w:rsid w:val="005952EC"/>
    <w:rsid w:val="00595528"/>
    <w:rsid w:val="00595C2C"/>
    <w:rsid w:val="00595E3D"/>
    <w:rsid w:val="0059688F"/>
    <w:rsid w:val="0059735F"/>
    <w:rsid w:val="00597666"/>
    <w:rsid w:val="00597C30"/>
    <w:rsid w:val="00597EF1"/>
    <w:rsid w:val="005A0009"/>
    <w:rsid w:val="005A01B7"/>
    <w:rsid w:val="005A05F9"/>
    <w:rsid w:val="005A068B"/>
    <w:rsid w:val="005A0737"/>
    <w:rsid w:val="005A0A18"/>
    <w:rsid w:val="005A0FA9"/>
    <w:rsid w:val="005A1E9C"/>
    <w:rsid w:val="005A2C51"/>
    <w:rsid w:val="005A316E"/>
    <w:rsid w:val="005A34C9"/>
    <w:rsid w:val="005A34ED"/>
    <w:rsid w:val="005A352A"/>
    <w:rsid w:val="005A374B"/>
    <w:rsid w:val="005A448F"/>
    <w:rsid w:val="005A497F"/>
    <w:rsid w:val="005A4A8D"/>
    <w:rsid w:val="005A55FE"/>
    <w:rsid w:val="005A5944"/>
    <w:rsid w:val="005A5CA8"/>
    <w:rsid w:val="005A5DE3"/>
    <w:rsid w:val="005A6086"/>
    <w:rsid w:val="005A60D5"/>
    <w:rsid w:val="005A6440"/>
    <w:rsid w:val="005A6BCC"/>
    <w:rsid w:val="005A6F84"/>
    <w:rsid w:val="005A71F8"/>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5C43"/>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29C"/>
    <w:rsid w:val="005C33A5"/>
    <w:rsid w:val="005C3BA3"/>
    <w:rsid w:val="005C3CFA"/>
    <w:rsid w:val="005C425E"/>
    <w:rsid w:val="005C4361"/>
    <w:rsid w:val="005C4B7A"/>
    <w:rsid w:val="005C4EC7"/>
    <w:rsid w:val="005C5936"/>
    <w:rsid w:val="005C5A20"/>
    <w:rsid w:val="005C5AE6"/>
    <w:rsid w:val="005C627E"/>
    <w:rsid w:val="005D0201"/>
    <w:rsid w:val="005D110B"/>
    <w:rsid w:val="005D198D"/>
    <w:rsid w:val="005D19E1"/>
    <w:rsid w:val="005D1B4A"/>
    <w:rsid w:val="005D20E2"/>
    <w:rsid w:val="005D2554"/>
    <w:rsid w:val="005D2D64"/>
    <w:rsid w:val="005D34F2"/>
    <w:rsid w:val="005D3DA7"/>
    <w:rsid w:val="005D4361"/>
    <w:rsid w:val="005D4430"/>
    <w:rsid w:val="005D44EA"/>
    <w:rsid w:val="005D46BF"/>
    <w:rsid w:val="005D4A61"/>
    <w:rsid w:val="005D51B3"/>
    <w:rsid w:val="005D5661"/>
    <w:rsid w:val="005D59A9"/>
    <w:rsid w:val="005D5B02"/>
    <w:rsid w:val="005D5B36"/>
    <w:rsid w:val="005D5EFF"/>
    <w:rsid w:val="005D6E8C"/>
    <w:rsid w:val="005E03F2"/>
    <w:rsid w:val="005E218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5567"/>
    <w:rsid w:val="005E70F4"/>
    <w:rsid w:val="005F011D"/>
    <w:rsid w:val="005F0898"/>
    <w:rsid w:val="005F0B6C"/>
    <w:rsid w:val="005F1A24"/>
    <w:rsid w:val="005F1A7E"/>
    <w:rsid w:val="005F1CB7"/>
    <w:rsid w:val="005F2245"/>
    <w:rsid w:val="005F22FF"/>
    <w:rsid w:val="005F2652"/>
    <w:rsid w:val="005F366B"/>
    <w:rsid w:val="005F3772"/>
    <w:rsid w:val="005F49D8"/>
    <w:rsid w:val="005F4A0C"/>
    <w:rsid w:val="005F51E5"/>
    <w:rsid w:val="005F64F6"/>
    <w:rsid w:val="005F6BD3"/>
    <w:rsid w:val="005F6DED"/>
    <w:rsid w:val="005F6E25"/>
    <w:rsid w:val="005F759F"/>
    <w:rsid w:val="005F7728"/>
    <w:rsid w:val="005F79E5"/>
    <w:rsid w:val="005F7D19"/>
    <w:rsid w:val="00600497"/>
    <w:rsid w:val="00600515"/>
    <w:rsid w:val="00600610"/>
    <w:rsid w:val="00600F12"/>
    <w:rsid w:val="00600F4B"/>
    <w:rsid w:val="00602312"/>
    <w:rsid w:val="00602393"/>
    <w:rsid w:val="006025F1"/>
    <w:rsid w:val="00602C21"/>
    <w:rsid w:val="00602D51"/>
    <w:rsid w:val="00603574"/>
    <w:rsid w:val="006038A6"/>
    <w:rsid w:val="0060414B"/>
    <w:rsid w:val="0060471B"/>
    <w:rsid w:val="0060495F"/>
    <w:rsid w:val="00604D4C"/>
    <w:rsid w:val="00604DE2"/>
    <w:rsid w:val="00606A2B"/>
    <w:rsid w:val="00607945"/>
    <w:rsid w:val="00607D32"/>
    <w:rsid w:val="00610151"/>
    <w:rsid w:val="006103D2"/>
    <w:rsid w:val="006103F4"/>
    <w:rsid w:val="0061073A"/>
    <w:rsid w:val="00610CCB"/>
    <w:rsid w:val="00610E88"/>
    <w:rsid w:val="006118D8"/>
    <w:rsid w:val="0061202A"/>
    <w:rsid w:val="00612485"/>
    <w:rsid w:val="0061330A"/>
    <w:rsid w:val="0061378A"/>
    <w:rsid w:val="006138DE"/>
    <w:rsid w:val="00613F3C"/>
    <w:rsid w:val="006144FA"/>
    <w:rsid w:val="006145E9"/>
    <w:rsid w:val="00615102"/>
    <w:rsid w:val="006157AE"/>
    <w:rsid w:val="006174BE"/>
    <w:rsid w:val="006202B1"/>
    <w:rsid w:val="006207A1"/>
    <w:rsid w:val="00620C62"/>
    <w:rsid w:val="006210F8"/>
    <w:rsid w:val="006214DC"/>
    <w:rsid w:val="006215FC"/>
    <w:rsid w:val="00622951"/>
    <w:rsid w:val="006232F8"/>
    <w:rsid w:val="00623682"/>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070C"/>
    <w:rsid w:val="0063093D"/>
    <w:rsid w:val="00632D98"/>
    <w:rsid w:val="0063314B"/>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647"/>
    <w:rsid w:val="00642D01"/>
    <w:rsid w:val="00642EB1"/>
    <w:rsid w:val="00643212"/>
    <w:rsid w:val="006435BF"/>
    <w:rsid w:val="0064452A"/>
    <w:rsid w:val="00644959"/>
    <w:rsid w:val="00644F40"/>
    <w:rsid w:val="0064513E"/>
    <w:rsid w:val="006463B2"/>
    <w:rsid w:val="00647302"/>
    <w:rsid w:val="00647DE4"/>
    <w:rsid w:val="00650802"/>
    <w:rsid w:val="00651B4D"/>
    <w:rsid w:val="006522D6"/>
    <w:rsid w:val="006522D8"/>
    <w:rsid w:val="0065250D"/>
    <w:rsid w:val="006534F3"/>
    <w:rsid w:val="00653610"/>
    <w:rsid w:val="0065373D"/>
    <w:rsid w:val="00653807"/>
    <w:rsid w:val="00653A12"/>
    <w:rsid w:val="00653D4F"/>
    <w:rsid w:val="00653FE3"/>
    <w:rsid w:val="00654F30"/>
    <w:rsid w:val="0065531A"/>
    <w:rsid w:val="00655ABB"/>
    <w:rsid w:val="00655D95"/>
    <w:rsid w:val="00655EC1"/>
    <w:rsid w:val="006567F4"/>
    <w:rsid w:val="006574EF"/>
    <w:rsid w:val="0065777C"/>
    <w:rsid w:val="00657A1C"/>
    <w:rsid w:val="00657D82"/>
    <w:rsid w:val="00660AE9"/>
    <w:rsid w:val="00661084"/>
    <w:rsid w:val="006615EF"/>
    <w:rsid w:val="00661721"/>
    <w:rsid w:val="00661779"/>
    <w:rsid w:val="00662440"/>
    <w:rsid w:val="00662ED6"/>
    <w:rsid w:val="00662F96"/>
    <w:rsid w:val="0066329A"/>
    <w:rsid w:val="00663747"/>
    <w:rsid w:val="00663ADF"/>
    <w:rsid w:val="006642D9"/>
    <w:rsid w:val="006647D0"/>
    <w:rsid w:val="0066509C"/>
    <w:rsid w:val="00665D33"/>
    <w:rsid w:val="00666381"/>
    <w:rsid w:val="00666DC3"/>
    <w:rsid w:val="00670368"/>
    <w:rsid w:val="00670442"/>
    <w:rsid w:val="00670AC0"/>
    <w:rsid w:val="00670DE7"/>
    <w:rsid w:val="00670EDD"/>
    <w:rsid w:val="0067138A"/>
    <w:rsid w:val="00671B57"/>
    <w:rsid w:val="006725E5"/>
    <w:rsid w:val="00672976"/>
    <w:rsid w:val="00672BE3"/>
    <w:rsid w:val="0067372D"/>
    <w:rsid w:val="00673B35"/>
    <w:rsid w:val="006753B2"/>
    <w:rsid w:val="006759D4"/>
    <w:rsid w:val="00675EEA"/>
    <w:rsid w:val="00676CB2"/>
    <w:rsid w:val="006772CF"/>
    <w:rsid w:val="0067731B"/>
    <w:rsid w:val="00677457"/>
    <w:rsid w:val="00680B1E"/>
    <w:rsid w:val="00680B5C"/>
    <w:rsid w:val="00681A7C"/>
    <w:rsid w:val="006822A3"/>
    <w:rsid w:val="006823D5"/>
    <w:rsid w:val="00682E01"/>
    <w:rsid w:val="00683A8D"/>
    <w:rsid w:val="00684096"/>
    <w:rsid w:val="0068436F"/>
    <w:rsid w:val="00684456"/>
    <w:rsid w:val="00684866"/>
    <w:rsid w:val="00684F33"/>
    <w:rsid w:val="00685318"/>
    <w:rsid w:val="0068531F"/>
    <w:rsid w:val="00685EF9"/>
    <w:rsid w:val="00686208"/>
    <w:rsid w:val="00686AE1"/>
    <w:rsid w:val="00687324"/>
    <w:rsid w:val="0068797A"/>
    <w:rsid w:val="00687FD6"/>
    <w:rsid w:val="006900FF"/>
    <w:rsid w:val="00690277"/>
    <w:rsid w:val="0069085C"/>
    <w:rsid w:val="00691876"/>
    <w:rsid w:val="0069212D"/>
    <w:rsid w:val="00692810"/>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01"/>
    <w:rsid w:val="006A0EB1"/>
    <w:rsid w:val="006A126F"/>
    <w:rsid w:val="006A12BA"/>
    <w:rsid w:val="006A157C"/>
    <w:rsid w:val="006A198E"/>
    <w:rsid w:val="006A1ECB"/>
    <w:rsid w:val="006A1F6B"/>
    <w:rsid w:val="006A3485"/>
    <w:rsid w:val="006A3C33"/>
    <w:rsid w:val="006A40C9"/>
    <w:rsid w:val="006A4121"/>
    <w:rsid w:val="006A4EF0"/>
    <w:rsid w:val="006A542D"/>
    <w:rsid w:val="006A549B"/>
    <w:rsid w:val="006A5914"/>
    <w:rsid w:val="006A5BE6"/>
    <w:rsid w:val="006A5C27"/>
    <w:rsid w:val="006A6633"/>
    <w:rsid w:val="006A6FFB"/>
    <w:rsid w:val="006A741B"/>
    <w:rsid w:val="006A7B9A"/>
    <w:rsid w:val="006B0279"/>
    <w:rsid w:val="006B04D7"/>
    <w:rsid w:val="006B05EB"/>
    <w:rsid w:val="006B0749"/>
    <w:rsid w:val="006B0772"/>
    <w:rsid w:val="006B0778"/>
    <w:rsid w:val="006B0BA8"/>
    <w:rsid w:val="006B0F4F"/>
    <w:rsid w:val="006B19ED"/>
    <w:rsid w:val="006B3F88"/>
    <w:rsid w:val="006B70D7"/>
    <w:rsid w:val="006B722D"/>
    <w:rsid w:val="006B792B"/>
    <w:rsid w:val="006C05FB"/>
    <w:rsid w:val="006C0CDF"/>
    <w:rsid w:val="006C115A"/>
    <w:rsid w:val="006C16C2"/>
    <w:rsid w:val="006C180E"/>
    <w:rsid w:val="006C221D"/>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6A1"/>
    <w:rsid w:val="006D6D5F"/>
    <w:rsid w:val="006D7581"/>
    <w:rsid w:val="006D7776"/>
    <w:rsid w:val="006D7FF4"/>
    <w:rsid w:val="006E0478"/>
    <w:rsid w:val="006E16BE"/>
    <w:rsid w:val="006E1D94"/>
    <w:rsid w:val="006E21FB"/>
    <w:rsid w:val="006E2738"/>
    <w:rsid w:val="006E278C"/>
    <w:rsid w:val="006E2D77"/>
    <w:rsid w:val="006E3061"/>
    <w:rsid w:val="006E4EB0"/>
    <w:rsid w:val="006E5501"/>
    <w:rsid w:val="006E5B4B"/>
    <w:rsid w:val="006E6435"/>
    <w:rsid w:val="006E6BE0"/>
    <w:rsid w:val="006F0D69"/>
    <w:rsid w:val="006F1027"/>
    <w:rsid w:val="006F108F"/>
    <w:rsid w:val="006F1DC4"/>
    <w:rsid w:val="006F2412"/>
    <w:rsid w:val="006F298B"/>
    <w:rsid w:val="006F2CDF"/>
    <w:rsid w:val="006F3AC8"/>
    <w:rsid w:val="006F5FBC"/>
    <w:rsid w:val="006F6D0D"/>
    <w:rsid w:val="006F6D48"/>
    <w:rsid w:val="006F6FE3"/>
    <w:rsid w:val="006F72CB"/>
    <w:rsid w:val="006F7480"/>
    <w:rsid w:val="0070003C"/>
    <w:rsid w:val="00700288"/>
    <w:rsid w:val="0070125F"/>
    <w:rsid w:val="00701BF5"/>
    <w:rsid w:val="00702293"/>
    <w:rsid w:val="00702F41"/>
    <w:rsid w:val="007039DE"/>
    <w:rsid w:val="00703A87"/>
    <w:rsid w:val="00703DB1"/>
    <w:rsid w:val="00705077"/>
    <w:rsid w:val="00705523"/>
    <w:rsid w:val="00705C4E"/>
    <w:rsid w:val="00705E1C"/>
    <w:rsid w:val="007065DB"/>
    <w:rsid w:val="0070678D"/>
    <w:rsid w:val="00706B66"/>
    <w:rsid w:val="00706DBD"/>
    <w:rsid w:val="007071F9"/>
    <w:rsid w:val="0070743B"/>
    <w:rsid w:val="007075B1"/>
    <w:rsid w:val="00707E49"/>
    <w:rsid w:val="00707F4B"/>
    <w:rsid w:val="007104DF"/>
    <w:rsid w:val="007105A8"/>
    <w:rsid w:val="00710920"/>
    <w:rsid w:val="00710AF0"/>
    <w:rsid w:val="00711437"/>
    <w:rsid w:val="007119D5"/>
    <w:rsid w:val="007119FC"/>
    <w:rsid w:val="00711BE5"/>
    <w:rsid w:val="00712899"/>
    <w:rsid w:val="00712C22"/>
    <w:rsid w:val="00713025"/>
    <w:rsid w:val="0071328C"/>
    <w:rsid w:val="0071350C"/>
    <w:rsid w:val="00713901"/>
    <w:rsid w:val="00713A04"/>
    <w:rsid w:val="00714095"/>
    <w:rsid w:val="00714484"/>
    <w:rsid w:val="00714A76"/>
    <w:rsid w:val="00715C72"/>
    <w:rsid w:val="00716BEB"/>
    <w:rsid w:val="00716E97"/>
    <w:rsid w:val="00717429"/>
    <w:rsid w:val="00717F78"/>
    <w:rsid w:val="0072058C"/>
    <w:rsid w:val="00720A84"/>
    <w:rsid w:val="00720C8A"/>
    <w:rsid w:val="00721A7A"/>
    <w:rsid w:val="00721B24"/>
    <w:rsid w:val="00722D00"/>
    <w:rsid w:val="00722D3E"/>
    <w:rsid w:val="0072352E"/>
    <w:rsid w:val="00723B33"/>
    <w:rsid w:val="00724307"/>
    <w:rsid w:val="007246D2"/>
    <w:rsid w:val="007249C3"/>
    <w:rsid w:val="007260CB"/>
    <w:rsid w:val="007265C7"/>
    <w:rsid w:val="0072694A"/>
    <w:rsid w:val="00726B7A"/>
    <w:rsid w:val="00726E72"/>
    <w:rsid w:val="00726FEB"/>
    <w:rsid w:val="007276DD"/>
    <w:rsid w:val="00727965"/>
    <w:rsid w:val="007279E7"/>
    <w:rsid w:val="00727E92"/>
    <w:rsid w:val="00727EF6"/>
    <w:rsid w:val="00731B43"/>
    <w:rsid w:val="00732131"/>
    <w:rsid w:val="00732474"/>
    <w:rsid w:val="00732E3A"/>
    <w:rsid w:val="00732FFC"/>
    <w:rsid w:val="0073340C"/>
    <w:rsid w:val="0073358E"/>
    <w:rsid w:val="00734013"/>
    <w:rsid w:val="007345F4"/>
    <w:rsid w:val="00734733"/>
    <w:rsid w:val="0073518D"/>
    <w:rsid w:val="0073519E"/>
    <w:rsid w:val="00735271"/>
    <w:rsid w:val="00735A77"/>
    <w:rsid w:val="00735F59"/>
    <w:rsid w:val="00735FBD"/>
    <w:rsid w:val="0073608B"/>
    <w:rsid w:val="00736607"/>
    <w:rsid w:val="0073720D"/>
    <w:rsid w:val="00737232"/>
    <w:rsid w:val="0073763E"/>
    <w:rsid w:val="0073787B"/>
    <w:rsid w:val="00737A47"/>
    <w:rsid w:val="00737C4A"/>
    <w:rsid w:val="0074002C"/>
    <w:rsid w:val="007409C8"/>
    <w:rsid w:val="007409DF"/>
    <w:rsid w:val="00740A89"/>
    <w:rsid w:val="00741425"/>
    <w:rsid w:val="007415D6"/>
    <w:rsid w:val="00741C03"/>
    <w:rsid w:val="007421B2"/>
    <w:rsid w:val="007421DB"/>
    <w:rsid w:val="0074258F"/>
    <w:rsid w:val="00742BF6"/>
    <w:rsid w:val="00743674"/>
    <w:rsid w:val="00744B6F"/>
    <w:rsid w:val="00744BF8"/>
    <w:rsid w:val="00745794"/>
    <w:rsid w:val="00745D78"/>
    <w:rsid w:val="0074620D"/>
    <w:rsid w:val="00746C25"/>
    <w:rsid w:val="00747E0B"/>
    <w:rsid w:val="00750511"/>
    <w:rsid w:val="007506BE"/>
    <w:rsid w:val="00750949"/>
    <w:rsid w:val="007515FC"/>
    <w:rsid w:val="007519A3"/>
    <w:rsid w:val="00751ECA"/>
    <w:rsid w:val="00753406"/>
    <w:rsid w:val="00753622"/>
    <w:rsid w:val="007539E9"/>
    <w:rsid w:val="00753EF0"/>
    <w:rsid w:val="0075431C"/>
    <w:rsid w:val="0075461B"/>
    <w:rsid w:val="007554A5"/>
    <w:rsid w:val="00756033"/>
    <w:rsid w:val="0075613A"/>
    <w:rsid w:val="00756BA0"/>
    <w:rsid w:val="00757057"/>
    <w:rsid w:val="0075711F"/>
    <w:rsid w:val="00757135"/>
    <w:rsid w:val="007577A6"/>
    <w:rsid w:val="00760095"/>
    <w:rsid w:val="007608F9"/>
    <w:rsid w:val="007610AC"/>
    <w:rsid w:val="00761846"/>
    <w:rsid w:val="00761CC9"/>
    <w:rsid w:val="0076218B"/>
    <w:rsid w:val="007622D9"/>
    <w:rsid w:val="007622F5"/>
    <w:rsid w:val="00762374"/>
    <w:rsid w:val="0076274E"/>
    <w:rsid w:val="007630C2"/>
    <w:rsid w:val="007649C9"/>
    <w:rsid w:val="007649D5"/>
    <w:rsid w:val="00765A0B"/>
    <w:rsid w:val="00765F08"/>
    <w:rsid w:val="0076635B"/>
    <w:rsid w:val="00766C48"/>
    <w:rsid w:val="00767088"/>
    <w:rsid w:val="00767AA2"/>
    <w:rsid w:val="0077029E"/>
    <w:rsid w:val="00770463"/>
    <w:rsid w:val="007709E5"/>
    <w:rsid w:val="00771324"/>
    <w:rsid w:val="007718F0"/>
    <w:rsid w:val="00771AF5"/>
    <w:rsid w:val="007740D2"/>
    <w:rsid w:val="007744D8"/>
    <w:rsid w:val="00774F5F"/>
    <w:rsid w:val="00775ACC"/>
    <w:rsid w:val="007765C2"/>
    <w:rsid w:val="007766CD"/>
    <w:rsid w:val="0077704F"/>
    <w:rsid w:val="007772FA"/>
    <w:rsid w:val="00777B14"/>
    <w:rsid w:val="00777EF2"/>
    <w:rsid w:val="00781029"/>
    <w:rsid w:val="00781AAF"/>
    <w:rsid w:val="00781B92"/>
    <w:rsid w:val="00782FA8"/>
    <w:rsid w:val="007839BB"/>
    <w:rsid w:val="00783A9D"/>
    <w:rsid w:val="00783EE7"/>
    <w:rsid w:val="0078444D"/>
    <w:rsid w:val="00784466"/>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8DB"/>
    <w:rsid w:val="00797CE0"/>
    <w:rsid w:val="007A0137"/>
    <w:rsid w:val="007A017F"/>
    <w:rsid w:val="007A04B9"/>
    <w:rsid w:val="007A0E8E"/>
    <w:rsid w:val="007A13AF"/>
    <w:rsid w:val="007A182F"/>
    <w:rsid w:val="007A1A3C"/>
    <w:rsid w:val="007A2029"/>
    <w:rsid w:val="007A205B"/>
    <w:rsid w:val="007A2327"/>
    <w:rsid w:val="007A252E"/>
    <w:rsid w:val="007A25E3"/>
    <w:rsid w:val="007A29D5"/>
    <w:rsid w:val="007A341E"/>
    <w:rsid w:val="007A432C"/>
    <w:rsid w:val="007A535B"/>
    <w:rsid w:val="007A609C"/>
    <w:rsid w:val="007A725E"/>
    <w:rsid w:val="007A76C8"/>
    <w:rsid w:val="007A7B4A"/>
    <w:rsid w:val="007A7D29"/>
    <w:rsid w:val="007A7F3E"/>
    <w:rsid w:val="007B0E19"/>
    <w:rsid w:val="007B0FB9"/>
    <w:rsid w:val="007B177D"/>
    <w:rsid w:val="007B18B8"/>
    <w:rsid w:val="007B2308"/>
    <w:rsid w:val="007B2FFF"/>
    <w:rsid w:val="007B3A67"/>
    <w:rsid w:val="007B3C2D"/>
    <w:rsid w:val="007B49B7"/>
    <w:rsid w:val="007B512A"/>
    <w:rsid w:val="007B5521"/>
    <w:rsid w:val="007B591A"/>
    <w:rsid w:val="007B611E"/>
    <w:rsid w:val="007B62E4"/>
    <w:rsid w:val="007B6646"/>
    <w:rsid w:val="007B6B43"/>
    <w:rsid w:val="007B7A5E"/>
    <w:rsid w:val="007B7B29"/>
    <w:rsid w:val="007B7D45"/>
    <w:rsid w:val="007B7D93"/>
    <w:rsid w:val="007C04E6"/>
    <w:rsid w:val="007C066F"/>
    <w:rsid w:val="007C069F"/>
    <w:rsid w:val="007C0BB0"/>
    <w:rsid w:val="007C0BC6"/>
    <w:rsid w:val="007C1020"/>
    <w:rsid w:val="007C126D"/>
    <w:rsid w:val="007C2097"/>
    <w:rsid w:val="007C2A7C"/>
    <w:rsid w:val="007C2BF1"/>
    <w:rsid w:val="007C3E7D"/>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C7FDF"/>
    <w:rsid w:val="007D03DD"/>
    <w:rsid w:val="007D14C0"/>
    <w:rsid w:val="007D1985"/>
    <w:rsid w:val="007D1FBF"/>
    <w:rsid w:val="007D229F"/>
    <w:rsid w:val="007D2A11"/>
    <w:rsid w:val="007D3719"/>
    <w:rsid w:val="007D3E21"/>
    <w:rsid w:val="007D4511"/>
    <w:rsid w:val="007D4DA5"/>
    <w:rsid w:val="007D5006"/>
    <w:rsid w:val="007D6118"/>
    <w:rsid w:val="007D63AD"/>
    <w:rsid w:val="007D6839"/>
    <w:rsid w:val="007D6A07"/>
    <w:rsid w:val="007D7103"/>
    <w:rsid w:val="007D74E2"/>
    <w:rsid w:val="007D7D3F"/>
    <w:rsid w:val="007E0D3B"/>
    <w:rsid w:val="007E1048"/>
    <w:rsid w:val="007E12F1"/>
    <w:rsid w:val="007E1571"/>
    <w:rsid w:val="007E1BEC"/>
    <w:rsid w:val="007E2365"/>
    <w:rsid w:val="007E293A"/>
    <w:rsid w:val="007E313B"/>
    <w:rsid w:val="007E38B5"/>
    <w:rsid w:val="007E3F84"/>
    <w:rsid w:val="007E485E"/>
    <w:rsid w:val="007E4B30"/>
    <w:rsid w:val="007E4DF8"/>
    <w:rsid w:val="007E4DFA"/>
    <w:rsid w:val="007E51A7"/>
    <w:rsid w:val="007E5E44"/>
    <w:rsid w:val="007E64EC"/>
    <w:rsid w:val="007E663A"/>
    <w:rsid w:val="007E6D33"/>
    <w:rsid w:val="007E70BB"/>
    <w:rsid w:val="007E7FD3"/>
    <w:rsid w:val="007F055B"/>
    <w:rsid w:val="007F05CD"/>
    <w:rsid w:val="007F086E"/>
    <w:rsid w:val="007F12B1"/>
    <w:rsid w:val="007F13BF"/>
    <w:rsid w:val="007F14F4"/>
    <w:rsid w:val="007F1A7C"/>
    <w:rsid w:val="007F1ACF"/>
    <w:rsid w:val="007F1BC1"/>
    <w:rsid w:val="007F1D34"/>
    <w:rsid w:val="007F2B6B"/>
    <w:rsid w:val="007F3BA0"/>
    <w:rsid w:val="007F3C39"/>
    <w:rsid w:val="007F41DC"/>
    <w:rsid w:val="007F4675"/>
    <w:rsid w:val="007F4C44"/>
    <w:rsid w:val="007F64F4"/>
    <w:rsid w:val="007F6B7F"/>
    <w:rsid w:val="007F7D6A"/>
    <w:rsid w:val="007F7EBF"/>
    <w:rsid w:val="0080012C"/>
    <w:rsid w:val="00800157"/>
    <w:rsid w:val="0080041B"/>
    <w:rsid w:val="00800E12"/>
    <w:rsid w:val="008019B2"/>
    <w:rsid w:val="00801F18"/>
    <w:rsid w:val="008021C0"/>
    <w:rsid w:val="008021E5"/>
    <w:rsid w:val="00802381"/>
    <w:rsid w:val="0080279C"/>
    <w:rsid w:val="00803767"/>
    <w:rsid w:val="00803779"/>
    <w:rsid w:val="008037B0"/>
    <w:rsid w:val="00803AAF"/>
    <w:rsid w:val="00804094"/>
    <w:rsid w:val="008042EC"/>
    <w:rsid w:val="00804680"/>
    <w:rsid w:val="008048E2"/>
    <w:rsid w:val="00805120"/>
    <w:rsid w:val="00805C69"/>
    <w:rsid w:val="00806504"/>
    <w:rsid w:val="008065CF"/>
    <w:rsid w:val="008071BE"/>
    <w:rsid w:val="00807B99"/>
    <w:rsid w:val="00810031"/>
    <w:rsid w:val="008101C9"/>
    <w:rsid w:val="00811EC6"/>
    <w:rsid w:val="008135C8"/>
    <w:rsid w:val="00813D6A"/>
    <w:rsid w:val="00813E00"/>
    <w:rsid w:val="00814BD5"/>
    <w:rsid w:val="00815037"/>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3886"/>
    <w:rsid w:val="0082478C"/>
    <w:rsid w:val="00824962"/>
    <w:rsid w:val="00824971"/>
    <w:rsid w:val="00824B3E"/>
    <w:rsid w:val="00824C9C"/>
    <w:rsid w:val="00825A8C"/>
    <w:rsid w:val="00825EFC"/>
    <w:rsid w:val="00826381"/>
    <w:rsid w:val="008265E8"/>
    <w:rsid w:val="00827B95"/>
    <w:rsid w:val="00827E4A"/>
    <w:rsid w:val="00827ED9"/>
    <w:rsid w:val="00830A2A"/>
    <w:rsid w:val="00830A62"/>
    <w:rsid w:val="00831885"/>
    <w:rsid w:val="00831DCB"/>
    <w:rsid w:val="00832334"/>
    <w:rsid w:val="00832B43"/>
    <w:rsid w:val="00834051"/>
    <w:rsid w:val="008340F2"/>
    <w:rsid w:val="0083448C"/>
    <w:rsid w:val="00834712"/>
    <w:rsid w:val="0083488F"/>
    <w:rsid w:val="00835E45"/>
    <w:rsid w:val="00835F90"/>
    <w:rsid w:val="0083617B"/>
    <w:rsid w:val="00836255"/>
    <w:rsid w:val="008368E1"/>
    <w:rsid w:val="00836FAC"/>
    <w:rsid w:val="0083730C"/>
    <w:rsid w:val="00837A4B"/>
    <w:rsid w:val="00840378"/>
    <w:rsid w:val="00842B3E"/>
    <w:rsid w:val="00842B67"/>
    <w:rsid w:val="00842E62"/>
    <w:rsid w:val="008430F3"/>
    <w:rsid w:val="0084368B"/>
    <w:rsid w:val="00843DE4"/>
    <w:rsid w:val="0084413B"/>
    <w:rsid w:val="00844353"/>
    <w:rsid w:val="00844845"/>
    <w:rsid w:val="00844B7D"/>
    <w:rsid w:val="00845171"/>
    <w:rsid w:val="00845A89"/>
    <w:rsid w:val="00846310"/>
    <w:rsid w:val="008463C6"/>
    <w:rsid w:val="00846EA1"/>
    <w:rsid w:val="008471BC"/>
    <w:rsid w:val="00847777"/>
    <w:rsid w:val="00847FA9"/>
    <w:rsid w:val="00850929"/>
    <w:rsid w:val="00850994"/>
    <w:rsid w:val="00850DCB"/>
    <w:rsid w:val="0085190B"/>
    <w:rsid w:val="00851AC8"/>
    <w:rsid w:val="00851DC2"/>
    <w:rsid w:val="00851DFA"/>
    <w:rsid w:val="00851EA0"/>
    <w:rsid w:val="00851FFB"/>
    <w:rsid w:val="00853F14"/>
    <w:rsid w:val="00855509"/>
    <w:rsid w:val="00856516"/>
    <w:rsid w:val="00857ABE"/>
    <w:rsid w:val="00857C37"/>
    <w:rsid w:val="00857D74"/>
    <w:rsid w:val="008600E8"/>
    <w:rsid w:val="0086107F"/>
    <w:rsid w:val="008617DE"/>
    <w:rsid w:val="00861B4D"/>
    <w:rsid w:val="00861C41"/>
    <w:rsid w:val="00862439"/>
    <w:rsid w:val="008626E7"/>
    <w:rsid w:val="00862996"/>
    <w:rsid w:val="00863E2B"/>
    <w:rsid w:val="008641B1"/>
    <w:rsid w:val="00864A89"/>
    <w:rsid w:val="00864B5D"/>
    <w:rsid w:val="00864C6C"/>
    <w:rsid w:val="00864CBB"/>
    <w:rsid w:val="008653D7"/>
    <w:rsid w:val="008660F4"/>
    <w:rsid w:val="00866426"/>
    <w:rsid w:val="008668BD"/>
    <w:rsid w:val="00867084"/>
    <w:rsid w:val="00867A71"/>
    <w:rsid w:val="00870EE7"/>
    <w:rsid w:val="00870FF4"/>
    <w:rsid w:val="008711B2"/>
    <w:rsid w:val="00871607"/>
    <w:rsid w:val="00871813"/>
    <w:rsid w:val="00871D44"/>
    <w:rsid w:val="008725AA"/>
    <w:rsid w:val="00873064"/>
    <w:rsid w:val="0087343D"/>
    <w:rsid w:val="00873C71"/>
    <w:rsid w:val="00874924"/>
    <w:rsid w:val="00875C0F"/>
    <w:rsid w:val="008768A8"/>
    <w:rsid w:val="00876ADF"/>
    <w:rsid w:val="00876D6B"/>
    <w:rsid w:val="00876ED5"/>
    <w:rsid w:val="00876FE4"/>
    <w:rsid w:val="0087766D"/>
    <w:rsid w:val="00877AD5"/>
    <w:rsid w:val="00877C8B"/>
    <w:rsid w:val="00881726"/>
    <w:rsid w:val="008825E4"/>
    <w:rsid w:val="008832C0"/>
    <w:rsid w:val="0088373C"/>
    <w:rsid w:val="00883960"/>
    <w:rsid w:val="008846BF"/>
    <w:rsid w:val="00884B03"/>
    <w:rsid w:val="00884B22"/>
    <w:rsid w:val="00884E97"/>
    <w:rsid w:val="008866C3"/>
    <w:rsid w:val="008869F9"/>
    <w:rsid w:val="00886C87"/>
    <w:rsid w:val="0088700B"/>
    <w:rsid w:val="008874DF"/>
    <w:rsid w:val="0088766D"/>
    <w:rsid w:val="00887CEB"/>
    <w:rsid w:val="0089067E"/>
    <w:rsid w:val="0089084A"/>
    <w:rsid w:val="008909CA"/>
    <w:rsid w:val="00890A08"/>
    <w:rsid w:val="00890ED6"/>
    <w:rsid w:val="008914B2"/>
    <w:rsid w:val="00891958"/>
    <w:rsid w:val="00891B43"/>
    <w:rsid w:val="00892489"/>
    <w:rsid w:val="008929B9"/>
    <w:rsid w:val="00892D8B"/>
    <w:rsid w:val="008932A2"/>
    <w:rsid w:val="008933F4"/>
    <w:rsid w:val="00893C0E"/>
    <w:rsid w:val="00893E45"/>
    <w:rsid w:val="008942AA"/>
    <w:rsid w:val="00894AA3"/>
    <w:rsid w:val="00895721"/>
    <w:rsid w:val="0089591A"/>
    <w:rsid w:val="00895E1E"/>
    <w:rsid w:val="00896BCA"/>
    <w:rsid w:val="00897448"/>
    <w:rsid w:val="00897DEB"/>
    <w:rsid w:val="008A05B8"/>
    <w:rsid w:val="008A08EA"/>
    <w:rsid w:val="008A0C4E"/>
    <w:rsid w:val="008A0F5C"/>
    <w:rsid w:val="008A1C4A"/>
    <w:rsid w:val="008A2393"/>
    <w:rsid w:val="008A24C7"/>
    <w:rsid w:val="008A27A5"/>
    <w:rsid w:val="008A2876"/>
    <w:rsid w:val="008A2925"/>
    <w:rsid w:val="008A2AE7"/>
    <w:rsid w:val="008A2BCE"/>
    <w:rsid w:val="008A2DB8"/>
    <w:rsid w:val="008A3280"/>
    <w:rsid w:val="008A3731"/>
    <w:rsid w:val="008A3DB4"/>
    <w:rsid w:val="008A4C7F"/>
    <w:rsid w:val="008A58B5"/>
    <w:rsid w:val="008A5A2F"/>
    <w:rsid w:val="008A5BCB"/>
    <w:rsid w:val="008A5CDB"/>
    <w:rsid w:val="008A698F"/>
    <w:rsid w:val="008A6E49"/>
    <w:rsid w:val="008A7D4A"/>
    <w:rsid w:val="008B0BDE"/>
    <w:rsid w:val="008B12BF"/>
    <w:rsid w:val="008B134A"/>
    <w:rsid w:val="008B1F8F"/>
    <w:rsid w:val="008B230D"/>
    <w:rsid w:val="008B257E"/>
    <w:rsid w:val="008B2D1B"/>
    <w:rsid w:val="008B3222"/>
    <w:rsid w:val="008B3C68"/>
    <w:rsid w:val="008B4264"/>
    <w:rsid w:val="008B45BB"/>
    <w:rsid w:val="008B4FBF"/>
    <w:rsid w:val="008B54A0"/>
    <w:rsid w:val="008B5672"/>
    <w:rsid w:val="008B5B4B"/>
    <w:rsid w:val="008B61E4"/>
    <w:rsid w:val="008B64ED"/>
    <w:rsid w:val="008B650F"/>
    <w:rsid w:val="008B66D4"/>
    <w:rsid w:val="008B74D5"/>
    <w:rsid w:val="008B7542"/>
    <w:rsid w:val="008B7EDE"/>
    <w:rsid w:val="008C078E"/>
    <w:rsid w:val="008C16B1"/>
    <w:rsid w:val="008C1D18"/>
    <w:rsid w:val="008C1F54"/>
    <w:rsid w:val="008C2117"/>
    <w:rsid w:val="008C241D"/>
    <w:rsid w:val="008C3008"/>
    <w:rsid w:val="008C3624"/>
    <w:rsid w:val="008C375F"/>
    <w:rsid w:val="008C3C9A"/>
    <w:rsid w:val="008C4224"/>
    <w:rsid w:val="008C4346"/>
    <w:rsid w:val="008C46F3"/>
    <w:rsid w:val="008C4876"/>
    <w:rsid w:val="008C49E5"/>
    <w:rsid w:val="008C4A68"/>
    <w:rsid w:val="008C4CA9"/>
    <w:rsid w:val="008C4E21"/>
    <w:rsid w:val="008C5228"/>
    <w:rsid w:val="008C52BD"/>
    <w:rsid w:val="008C54F2"/>
    <w:rsid w:val="008C604E"/>
    <w:rsid w:val="008C6DBD"/>
    <w:rsid w:val="008C7EA9"/>
    <w:rsid w:val="008D0167"/>
    <w:rsid w:val="008D090D"/>
    <w:rsid w:val="008D1114"/>
    <w:rsid w:val="008D1450"/>
    <w:rsid w:val="008D158A"/>
    <w:rsid w:val="008D189E"/>
    <w:rsid w:val="008D1DE6"/>
    <w:rsid w:val="008D2451"/>
    <w:rsid w:val="008D28B9"/>
    <w:rsid w:val="008D2DD1"/>
    <w:rsid w:val="008D3788"/>
    <w:rsid w:val="008D487B"/>
    <w:rsid w:val="008D4AE0"/>
    <w:rsid w:val="008D4C93"/>
    <w:rsid w:val="008D517B"/>
    <w:rsid w:val="008D5304"/>
    <w:rsid w:val="008D57D9"/>
    <w:rsid w:val="008D5C43"/>
    <w:rsid w:val="008D5FDA"/>
    <w:rsid w:val="008D62E8"/>
    <w:rsid w:val="008D6389"/>
    <w:rsid w:val="008D6EBA"/>
    <w:rsid w:val="008D78EA"/>
    <w:rsid w:val="008D78FF"/>
    <w:rsid w:val="008E0148"/>
    <w:rsid w:val="008E0371"/>
    <w:rsid w:val="008E0A17"/>
    <w:rsid w:val="008E135A"/>
    <w:rsid w:val="008E1BC8"/>
    <w:rsid w:val="008E2265"/>
    <w:rsid w:val="008E296D"/>
    <w:rsid w:val="008E2C3C"/>
    <w:rsid w:val="008E3E4A"/>
    <w:rsid w:val="008E475F"/>
    <w:rsid w:val="008E477C"/>
    <w:rsid w:val="008E487E"/>
    <w:rsid w:val="008E55D7"/>
    <w:rsid w:val="008E63CA"/>
    <w:rsid w:val="008E67E4"/>
    <w:rsid w:val="008E6F09"/>
    <w:rsid w:val="008E721D"/>
    <w:rsid w:val="008E722D"/>
    <w:rsid w:val="008E7AAC"/>
    <w:rsid w:val="008F0233"/>
    <w:rsid w:val="008F0466"/>
    <w:rsid w:val="008F0A1E"/>
    <w:rsid w:val="008F0DF3"/>
    <w:rsid w:val="008F0F9D"/>
    <w:rsid w:val="008F138D"/>
    <w:rsid w:val="008F187D"/>
    <w:rsid w:val="008F2C95"/>
    <w:rsid w:val="008F3185"/>
    <w:rsid w:val="008F3877"/>
    <w:rsid w:val="008F390B"/>
    <w:rsid w:val="008F43C6"/>
    <w:rsid w:val="008F5322"/>
    <w:rsid w:val="008F5558"/>
    <w:rsid w:val="008F64CF"/>
    <w:rsid w:val="008F669E"/>
    <w:rsid w:val="008F686C"/>
    <w:rsid w:val="008F6946"/>
    <w:rsid w:val="008F6C21"/>
    <w:rsid w:val="008F6F70"/>
    <w:rsid w:val="008F75A8"/>
    <w:rsid w:val="008F778B"/>
    <w:rsid w:val="009004DF"/>
    <w:rsid w:val="00900596"/>
    <w:rsid w:val="00900614"/>
    <w:rsid w:val="0090082F"/>
    <w:rsid w:val="00900877"/>
    <w:rsid w:val="009008B0"/>
    <w:rsid w:val="00900B4C"/>
    <w:rsid w:val="009011BD"/>
    <w:rsid w:val="00901341"/>
    <w:rsid w:val="0090140B"/>
    <w:rsid w:val="00901AA5"/>
    <w:rsid w:val="0090235D"/>
    <w:rsid w:val="009034E6"/>
    <w:rsid w:val="0090421A"/>
    <w:rsid w:val="00905360"/>
    <w:rsid w:val="00905612"/>
    <w:rsid w:val="00905BD1"/>
    <w:rsid w:val="00905D3F"/>
    <w:rsid w:val="00905DFC"/>
    <w:rsid w:val="00906875"/>
    <w:rsid w:val="00906C63"/>
    <w:rsid w:val="00907408"/>
    <w:rsid w:val="00907470"/>
    <w:rsid w:val="00907B09"/>
    <w:rsid w:val="00907E20"/>
    <w:rsid w:val="00910CBD"/>
    <w:rsid w:val="0091149F"/>
    <w:rsid w:val="00911C75"/>
    <w:rsid w:val="00912551"/>
    <w:rsid w:val="009129C5"/>
    <w:rsid w:val="009138D3"/>
    <w:rsid w:val="00913ED2"/>
    <w:rsid w:val="00914673"/>
    <w:rsid w:val="00914934"/>
    <w:rsid w:val="00914E34"/>
    <w:rsid w:val="00914F9F"/>
    <w:rsid w:val="009152A6"/>
    <w:rsid w:val="00915494"/>
    <w:rsid w:val="00915C3B"/>
    <w:rsid w:val="0091651D"/>
    <w:rsid w:val="0091673F"/>
    <w:rsid w:val="00917018"/>
    <w:rsid w:val="00917F86"/>
    <w:rsid w:val="0092057E"/>
    <w:rsid w:val="00920616"/>
    <w:rsid w:val="00920665"/>
    <w:rsid w:val="0092211C"/>
    <w:rsid w:val="00922CC5"/>
    <w:rsid w:val="00922F38"/>
    <w:rsid w:val="00924294"/>
    <w:rsid w:val="00924747"/>
    <w:rsid w:val="00924A32"/>
    <w:rsid w:val="00924B25"/>
    <w:rsid w:val="009253FF"/>
    <w:rsid w:val="00927476"/>
    <w:rsid w:val="0092791C"/>
    <w:rsid w:val="00927ACC"/>
    <w:rsid w:val="009302F1"/>
    <w:rsid w:val="009305E9"/>
    <w:rsid w:val="009313D0"/>
    <w:rsid w:val="009313FD"/>
    <w:rsid w:val="00931509"/>
    <w:rsid w:val="00931EDD"/>
    <w:rsid w:val="00931F31"/>
    <w:rsid w:val="009322B0"/>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2B5"/>
    <w:rsid w:val="00943728"/>
    <w:rsid w:val="00943A3B"/>
    <w:rsid w:val="00943D3F"/>
    <w:rsid w:val="00943E29"/>
    <w:rsid w:val="00944915"/>
    <w:rsid w:val="009449BE"/>
    <w:rsid w:val="00945015"/>
    <w:rsid w:val="00945B8C"/>
    <w:rsid w:val="00946004"/>
    <w:rsid w:val="0094639D"/>
    <w:rsid w:val="00946650"/>
    <w:rsid w:val="00946A5E"/>
    <w:rsid w:val="00946F6D"/>
    <w:rsid w:val="00946FF3"/>
    <w:rsid w:val="00950F48"/>
    <w:rsid w:val="009514ED"/>
    <w:rsid w:val="00951E0D"/>
    <w:rsid w:val="00952B84"/>
    <w:rsid w:val="00954323"/>
    <w:rsid w:val="009552BD"/>
    <w:rsid w:val="00955380"/>
    <w:rsid w:val="00955696"/>
    <w:rsid w:val="0095570A"/>
    <w:rsid w:val="0095602D"/>
    <w:rsid w:val="0095621F"/>
    <w:rsid w:val="0095682D"/>
    <w:rsid w:val="00957B6F"/>
    <w:rsid w:val="00957CB7"/>
    <w:rsid w:val="00957CD3"/>
    <w:rsid w:val="00961009"/>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648"/>
    <w:rsid w:val="00971C95"/>
    <w:rsid w:val="00971F40"/>
    <w:rsid w:val="009720F5"/>
    <w:rsid w:val="0097215A"/>
    <w:rsid w:val="009729E8"/>
    <w:rsid w:val="00972CF0"/>
    <w:rsid w:val="00972E3C"/>
    <w:rsid w:val="00973412"/>
    <w:rsid w:val="00973BDA"/>
    <w:rsid w:val="009742E9"/>
    <w:rsid w:val="009742FD"/>
    <w:rsid w:val="00974656"/>
    <w:rsid w:val="009747C6"/>
    <w:rsid w:val="00974BCE"/>
    <w:rsid w:val="00975882"/>
    <w:rsid w:val="00975E33"/>
    <w:rsid w:val="00977047"/>
    <w:rsid w:val="00977282"/>
    <w:rsid w:val="009777D9"/>
    <w:rsid w:val="00977AA1"/>
    <w:rsid w:val="00977AF4"/>
    <w:rsid w:val="00977F7C"/>
    <w:rsid w:val="0098038B"/>
    <w:rsid w:val="0098040A"/>
    <w:rsid w:val="00981443"/>
    <w:rsid w:val="00981460"/>
    <w:rsid w:val="00981836"/>
    <w:rsid w:val="00981877"/>
    <w:rsid w:val="00982345"/>
    <w:rsid w:val="009827B6"/>
    <w:rsid w:val="0098318E"/>
    <w:rsid w:val="00983234"/>
    <w:rsid w:val="00983C79"/>
    <w:rsid w:val="00983F51"/>
    <w:rsid w:val="00983FE4"/>
    <w:rsid w:val="009842E1"/>
    <w:rsid w:val="00984973"/>
    <w:rsid w:val="0098498B"/>
    <w:rsid w:val="00985537"/>
    <w:rsid w:val="009857CC"/>
    <w:rsid w:val="00985C05"/>
    <w:rsid w:val="00986859"/>
    <w:rsid w:val="00986953"/>
    <w:rsid w:val="0098749A"/>
    <w:rsid w:val="009876D2"/>
    <w:rsid w:val="00987BCA"/>
    <w:rsid w:val="00990753"/>
    <w:rsid w:val="009908B4"/>
    <w:rsid w:val="00990C74"/>
    <w:rsid w:val="00990DE7"/>
    <w:rsid w:val="0099107C"/>
    <w:rsid w:val="009910B0"/>
    <w:rsid w:val="009911BB"/>
    <w:rsid w:val="00991748"/>
    <w:rsid w:val="009917B4"/>
    <w:rsid w:val="00991B88"/>
    <w:rsid w:val="00992F4A"/>
    <w:rsid w:val="009931B9"/>
    <w:rsid w:val="009936E6"/>
    <w:rsid w:val="009938F4"/>
    <w:rsid w:val="00993C42"/>
    <w:rsid w:val="00993C90"/>
    <w:rsid w:val="00993F1B"/>
    <w:rsid w:val="0099441F"/>
    <w:rsid w:val="0099449B"/>
    <w:rsid w:val="00994D4E"/>
    <w:rsid w:val="00994F5F"/>
    <w:rsid w:val="0099535C"/>
    <w:rsid w:val="009958A2"/>
    <w:rsid w:val="00995B21"/>
    <w:rsid w:val="00995C36"/>
    <w:rsid w:val="009967E8"/>
    <w:rsid w:val="00996AB4"/>
    <w:rsid w:val="00996AC7"/>
    <w:rsid w:val="00996FAA"/>
    <w:rsid w:val="00997D49"/>
    <w:rsid w:val="00997F28"/>
    <w:rsid w:val="009A0026"/>
    <w:rsid w:val="009A0091"/>
    <w:rsid w:val="009A023C"/>
    <w:rsid w:val="009A02FB"/>
    <w:rsid w:val="009A05BC"/>
    <w:rsid w:val="009A0EE6"/>
    <w:rsid w:val="009A102E"/>
    <w:rsid w:val="009A172A"/>
    <w:rsid w:val="009A17AF"/>
    <w:rsid w:val="009A1B0F"/>
    <w:rsid w:val="009A1B88"/>
    <w:rsid w:val="009A30D1"/>
    <w:rsid w:val="009A32B0"/>
    <w:rsid w:val="009A3E50"/>
    <w:rsid w:val="009A3F80"/>
    <w:rsid w:val="009A40E7"/>
    <w:rsid w:val="009A6AD5"/>
    <w:rsid w:val="009A6FFA"/>
    <w:rsid w:val="009A7265"/>
    <w:rsid w:val="009A7A58"/>
    <w:rsid w:val="009A7B62"/>
    <w:rsid w:val="009A7BDB"/>
    <w:rsid w:val="009A7CCE"/>
    <w:rsid w:val="009B08B6"/>
    <w:rsid w:val="009B1A6A"/>
    <w:rsid w:val="009B1DD0"/>
    <w:rsid w:val="009B29B4"/>
    <w:rsid w:val="009B2A45"/>
    <w:rsid w:val="009B2B59"/>
    <w:rsid w:val="009B2C23"/>
    <w:rsid w:val="009B3D08"/>
    <w:rsid w:val="009B4044"/>
    <w:rsid w:val="009B430A"/>
    <w:rsid w:val="009B4B03"/>
    <w:rsid w:val="009B4B1C"/>
    <w:rsid w:val="009B4D0A"/>
    <w:rsid w:val="009B57D7"/>
    <w:rsid w:val="009B5EB0"/>
    <w:rsid w:val="009B60CA"/>
    <w:rsid w:val="009B640A"/>
    <w:rsid w:val="009B6649"/>
    <w:rsid w:val="009B6AA9"/>
    <w:rsid w:val="009B6ECF"/>
    <w:rsid w:val="009B71D6"/>
    <w:rsid w:val="009B7792"/>
    <w:rsid w:val="009C0630"/>
    <w:rsid w:val="009C101A"/>
    <w:rsid w:val="009C106F"/>
    <w:rsid w:val="009C11B6"/>
    <w:rsid w:val="009C129F"/>
    <w:rsid w:val="009C1BD7"/>
    <w:rsid w:val="009C2047"/>
    <w:rsid w:val="009C2669"/>
    <w:rsid w:val="009C3D94"/>
    <w:rsid w:val="009C3E13"/>
    <w:rsid w:val="009C415C"/>
    <w:rsid w:val="009C4603"/>
    <w:rsid w:val="009C4B8E"/>
    <w:rsid w:val="009C5867"/>
    <w:rsid w:val="009C58E4"/>
    <w:rsid w:val="009C59D4"/>
    <w:rsid w:val="009C6921"/>
    <w:rsid w:val="009C705B"/>
    <w:rsid w:val="009C73A0"/>
    <w:rsid w:val="009C753E"/>
    <w:rsid w:val="009C76B5"/>
    <w:rsid w:val="009D0959"/>
    <w:rsid w:val="009D0F01"/>
    <w:rsid w:val="009D1326"/>
    <w:rsid w:val="009D192C"/>
    <w:rsid w:val="009D1E16"/>
    <w:rsid w:val="009D2705"/>
    <w:rsid w:val="009D3157"/>
    <w:rsid w:val="009D3675"/>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4347"/>
    <w:rsid w:val="009E4F61"/>
    <w:rsid w:val="009E6660"/>
    <w:rsid w:val="009F0767"/>
    <w:rsid w:val="009F09A7"/>
    <w:rsid w:val="009F140E"/>
    <w:rsid w:val="009F22C4"/>
    <w:rsid w:val="009F29C8"/>
    <w:rsid w:val="009F2EA4"/>
    <w:rsid w:val="009F3FAC"/>
    <w:rsid w:val="009F556A"/>
    <w:rsid w:val="009F59AD"/>
    <w:rsid w:val="009F636F"/>
    <w:rsid w:val="009F6D50"/>
    <w:rsid w:val="009F701B"/>
    <w:rsid w:val="009F7C7C"/>
    <w:rsid w:val="009F7DEB"/>
    <w:rsid w:val="00A005AA"/>
    <w:rsid w:val="00A00A37"/>
    <w:rsid w:val="00A01760"/>
    <w:rsid w:val="00A01FBD"/>
    <w:rsid w:val="00A024CC"/>
    <w:rsid w:val="00A039CF"/>
    <w:rsid w:val="00A04298"/>
    <w:rsid w:val="00A0504A"/>
    <w:rsid w:val="00A051DE"/>
    <w:rsid w:val="00A05651"/>
    <w:rsid w:val="00A0590A"/>
    <w:rsid w:val="00A05A51"/>
    <w:rsid w:val="00A0669C"/>
    <w:rsid w:val="00A07159"/>
    <w:rsid w:val="00A07568"/>
    <w:rsid w:val="00A07975"/>
    <w:rsid w:val="00A1045B"/>
    <w:rsid w:val="00A106B6"/>
    <w:rsid w:val="00A10F52"/>
    <w:rsid w:val="00A1117B"/>
    <w:rsid w:val="00A115D5"/>
    <w:rsid w:val="00A119E0"/>
    <w:rsid w:val="00A12660"/>
    <w:rsid w:val="00A12960"/>
    <w:rsid w:val="00A12DD4"/>
    <w:rsid w:val="00A13321"/>
    <w:rsid w:val="00A1334B"/>
    <w:rsid w:val="00A13728"/>
    <w:rsid w:val="00A13777"/>
    <w:rsid w:val="00A14F55"/>
    <w:rsid w:val="00A1550B"/>
    <w:rsid w:val="00A15846"/>
    <w:rsid w:val="00A1587B"/>
    <w:rsid w:val="00A15FF5"/>
    <w:rsid w:val="00A161E6"/>
    <w:rsid w:val="00A1661A"/>
    <w:rsid w:val="00A1676E"/>
    <w:rsid w:val="00A16E2E"/>
    <w:rsid w:val="00A170DE"/>
    <w:rsid w:val="00A17520"/>
    <w:rsid w:val="00A20258"/>
    <w:rsid w:val="00A206FE"/>
    <w:rsid w:val="00A207F9"/>
    <w:rsid w:val="00A20AF7"/>
    <w:rsid w:val="00A20CCD"/>
    <w:rsid w:val="00A20EDF"/>
    <w:rsid w:val="00A21903"/>
    <w:rsid w:val="00A22C0B"/>
    <w:rsid w:val="00A22CF2"/>
    <w:rsid w:val="00A23430"/>
    <w:rsid w:val="00A238AD"/>
    <w:rsid w:val="00A23AAB"/>
    <w:rsid w:val="00A23E78"/>
    <w:rsid w:val="00A24056"/>
    <w:rsid w:val="00A25053"/>
    <w:rsid w:val="00A2514E"/>
    <w:rsid w:val="00A256C8"/>
    <w:rsid w:val="00A2580B"/>
    <w:rsid w:val="00A25F9A"/>
    <w:rsid w:val="00A26ACD"/>
    <w:rsid w:val="00A27AF0"/>
    <w:rsid w:val="00A27B4C"/>
    <w:rsid w:val="00A27E0E"/>
    <w:rsid w:val="00A27FF8"/>
    <w:rsid w:val="00A3075D"/>
    <w:rsid w:val="00A31C23"/>
    <w:rsid w:val="00A31D94"/>
    <w:rsid w:val="00A31F3F"/>
    <w:rsid w:val="00A323F9"/>
    <w:rsid w:val="00A32F5D"/>
    <w:rsid w:val="00A3325B"/>
    <w:rsid w:val="00A33E3F"/>
    <w:rsid w:val="00A34B0F"/>
    <w:rsid w:val="00A36356"/>
    <w:rsid w:val="00A36690"/>
    <w:rsid w:val="00A36CBB"/>
    <w:rsid w:val="00A36E95"/>
    <w:rsid w:val="00A37041"/>
    <w:rsid w:val="00A37A83"/>
    <w:rsid w:val="00A37AD8"/>
    <w:rsid w:val="00A40255"/>
    <w:rsid w:val="00A40BA1"/>
    <w:rsid w:val="00A40DA0"/>
    <w:rsid w:val="00A41C32"/>
    <w:rsid w:val="00A41E7C"/>
    <w:rsid w:val="00A42991"/>
    <w:rsid w:val="00A44959"/>
    <w:rsid w:val="00A458A9"/>
    <w:rsid w:val="00A47258"/>
    <w:rsid w:val="00A47B29"/>
    <w:rsid w:val="00A47E70"/>
    <w:rsid w:val="00A505FA"/>
    <w:rsid w:val="00A507AB"/>
    <w:rsid w:val="00A50CFB"/>
    <w:rsid w:val="00A519F5"/>
    <w:rsid w:val="00A51A11"/>
    <w:rsid w:val="00A53BBC"/>
    <w:rsid w:val="00A53C05"/>
    <w:rsid w:val="00A53D28"/>
    <w:rsid w:val="00A53EF7"/>
    <w:rsid w:val="00A540C6"/>
    <w:rsid w:val="00A547B7"/>
    <w:rsid w:val="00A54B98"/>
    <w:rsid w:val="00A54BED"/>
    <w:rsid w:val="00A55B59"/>
    <w:rsid w:val="00A562C3"/>
    <w:rsid w:val="00A5639D"/>
    <w:rsid w:val="00A568A2"/>
    <w:rsid w:val="00A56E5C"/>
    <w:rsid w:val="00A57674"/>
    <w:rsid w:val="00A57939"/>
    <w:rsid w:val="00A579E8"/>
    <w:rsid w:val="00A60976"/>
    <w:rsid w:val="00A6194C"/>
    <w:rsid w:val="00A61C16"/>
    <w:rsid w:val="00A62C58"/>
    <w:rsid w:val="00A62DF6"/>
    <w:rsid w:val="00A63AD7"/>
    <w:rsid w:val="00A63E34"/>
    <w:rsid w:val="00A63E45"/>
    <w:rsid w:val="00A6530D"/>
    <w:rsid w:val="00A6533C"/>
    <w:rsid w:val="00A65522"/>
    <w:rsid w:val="00A6596D"/>
    <w:rsid w:val="00A65C34"/>
    <w:rsid w:val="00A65C43"/>
    <w:rsid w:val="00A668F6"/>
    <w:rsid w:val="00A66CCF"/>
    <w:rsid w:val="00A675CB"/>
    <w:rsid w:val="00A67722"/>
    <w:rsid w:val="00A67982"/>
    <w:rsid w:val="00A67C1C"/>
    <w:rsid w:val="00A7006D"/>
    <w:rsid w:val="00A7085D"/>
    <w:rsid w:val="00A7093E"/>
    <w:rsid w:val="00A70D14"/>
    <w:rsid w:val="00A7143A"/>
    <w:rsid w:val="00A71E38"/>
    <w:rsid w:val="00A71E9C"/>
    <w:rsid w:val="00A722B8"/>
    <w:rsid w:val="00A731D9"/>
    <w:rsid w:val="00A73E46"/>
    <w:rsid w:val="00A7433D"/>
    <w:rsid w:val="00A74CC9"/>
    <w:rsid w:val="00A75132"/>
    <w:rsid w:val="00A7720A"/>
    <w:rsid w:val="00A77589"/>
    <w:rsid w:val="00A77659"/>
    <w:rsid w:val="00A77684"/>
    <w:rsid w:val="00A7773A"/>
    <w:rsid w:val="00A8005D"/>
    <w:rsid w:val="00A801A4"/>
    <w:rsid w:val="00A80A3E"/>
    <w:rsid w:val="00A80A64"/>
    <w:rsid w:val="00A80ABC"/>
    <w:rsid w:val="00A80D16"/>
    <w:rsid w:val="00A80DFC"/>
    <w:rsid w:val="00A81A24"/>
    <w:rsid w:val="00A81E4F"/>
    <w:rsid w:val="00A823B8"/>
    <w:rsid w:val="00A84041"/>
    <w:rsid w:val="00A84365"/>
    <w:rsid w:val="00A8477C"/>
    <w:rsid w:val="00A84A2A"/>
    <w:rsid w:val="00A8604F"/>
    <w:rsid w:val="00A86F74"/>
    <w:rsid w:val="00A877CF"/>
    <w:rsid w:val="00A900F9"/>
    <w:rsid w:val="00A90726"/>
    <w:rsid w:val="00A9073E"/>
    <w:rsid w:val="00A90A2A"/>
    <w:rsid w:val="00A90AFC"/>
    <w:rsid w:val="00A90E8E"/>
    <w:rsid w:val="00A92401"/>
    <w:rsid w:val="00A936CB"/>
    <w:rsid w:val="00A93A24"/>
    <w:rsid w:val="00A95239"/>
    <w:rsid w:val="00A9567D"/>
    <w:rsid w:val="00A95728"/>
    <w:rsid w:val="00A962C5"/>
    <w:rsid w:val="00A963A4"/>
    <w:rsid w:val="00A9641D"/>
    <w:rsid w:val="00A96F4B"/>
    <w:rsid w:val="00A976CC"/>
    <w:rsid w:val="00A979AD"/>
    <w:rsid w:val="00A97E46"/>
    <w:rsid w:val="00A97F47"/>
    <w:rsid w:val="00AA0425"/>
    <w:rsid w:val="00AA0722"/>
    <w:rsid w:val="00AA0C8B"/>
    <w:rsid w:val="00AA1373"/>
    <w:rsid w:val="00AA1763"/>
    <w:rsid w:val="00AA1886"/>
    <w:rsid w:val="00AA2081"/>
    <w:rsid w:val="00AA2718"/>
    <w:rsid w:val="00AA2C51"/>
    <w:rsid w:val="00AA2FD4"/>
    <w:rsid w:val="00AA35EF"/>
    <w:rsid w:val="00AA3A7F"/>
    <w:rsid w:val="00AA3AF9"/>
    <w:rsid w:val="00AA3F16"/>
    <w:rsid w:val="00AA42FD"/>
    <w:rsid w:val="00AA56D1"/>
    <w:rsid w:val="00AA63C5"/>
    <w:rsid w:val="00AA652E"/>
    <w:rsid w:val="00AA671B"/>
    <w:rsid w:val="00AA7016"/>
    <w:rsid w:val="00AA7AD3"/>
    <w:rsid w:val="00AB0654"/>
    <w:rsid w:val="00AB0BD7"/>
    <w:rsid w:val="00AB0CE3"/>
    <w:rsid w:val="00AB1A31"/>
    <w:rsid w:val="00AB2098"/>
    <w:rsid w:val="00AB2621"/>
    <w:rsid w:val="00AB275C"/>
    <w:rsid w:val="00AB2A66"/>
    <w:rsid w:val="00AB30A2"/>
    <w:rsid w:val="00AB3F02"/>
    <w:rsid w:val="00AB4312"/>
    <w:rsid w:val="00AB459D"/>
    <w:rsid w:val="00AB46B6"/>
    <w:rsid w:val="00AB5514"/>
    <w:rsid w:val="00AB591A"/>
    <w:rsid w:val="00AB5AF0"/>
    <w:rsid w:val="00AB5C79"/>
    <w:rsid w:val="00AB5E52"/>
    <w:rsid w:val="00AB6698"/>
    <w:rsid w:val="00AB6E0B"/>
    <w:rsid w:val="00AB6FFD"/>
    <w:rsid w:val="00AB7751"/>
    <w:rsid w:val="00AB7827"/>
    <w:rsid w:val="00AC08A0"/>
    <w:rsid w:val="00AC11FB"/>
    <w:rsid w:val="00AC21E3"/>
    <w:rsid w:val="00AC235A"/>
    <w:rsid w:val="00AC26DD"/>
    <w:rsid w:val="00AC2924"/>
    <w:rsid w:val="00AC2C5C"/>
    <w:rsid w:val="00AC2CD7"/>
    <w:rsid w:val="00AC2D6D"/>
    <w:rsid w:val="00AC3007"/>
    <w:rsid w:val="00AC3513"/>
    <w:rsid w:val="00AC3F5B"/>
    <w:rsid w:val="00AC43FD"/>
    <w:rsid w:val="00AC4452"/>
    <w:rsid w:val="00AC46BC"/>
    <w:rsid w:val="00AC49B0"/>
    <w:rsid w:val="00AC4F21"/>
    <w:rsid w:val="00AC5F48"/>
    <w:rsid w:val="00AC6A98"/>
    <w:rsid w:val="00AC7EFD"/>
    <w:rsid w:val="00AD0208"/>
    <w:rsid w:val="00AD0679"/>
    <w:rsid w:val="00AD2786"/>
    <w:rsid w:val="00AD280F"/>
    <w:rsid w:val="00AD2933"/>
    <w:rsid w:val="00AD29A3"/>
    <w:rsid w:val="00AD2E7A"/>
    <w:rsid w:val="00AD30A8"/>
    <w:rsid w:val="00AD3318"/>
    <w:rsid w:val="00AD33BA"/>
    <w:rsid w:val="00AD36D5"/>
    <w:rsid w:val="00AD39D6"/>
    <w:rsid w:val="00AD5311"/>
    <w:rsid w:val="00AD575A"/>
    <w:rsid w:val="00AD5F48"/>
    <w:rsid w:val="00AD66E5"/>
    <w:rsid w:val="00AD67AA"/>
    <w:rsid w:val="00AD6892"/>
    <w:rsid w:val="00AD6A49"/>
    <w:rsid w:val="00AD770C"/>
    <w:rsid w:val="00AE056F"/>
    <w:rsid w:val="00AE0ABA"/>
    <w:rsid w:val="00AE0C94"/>
    <w:rsid w:val="00AE0D18"/>
    <w:rsid w:val="00AE1C55"/>
    <w:rsid w:val="00AE1FFD"/>
    <w:rsid w:val="00AE21D8"/>
    <w:rsid w:val="00AE2250"/>
    <w:rsid w:val="00AE30AB"/>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01B"/>
    <w:rsid w:val="00AF135B"/>
    <w:rsid w:val="00AF1FAF"/>
    <w:rsid w:val="00AF33A8"/>
    <w:rsid w:val="00AF4D0C"/>
    <w:rsid w:val="00AF4E16"/>
    <w:rsid w:val="00AF4FEA"/>
    <w:rsid w:val="00AF51AE"/>
    <w:rsid w:val="00AF560C"/>
    <w:rsid w:val="00AF564E"/>
    <w:rsid w:val="00AF5E54"/>
    <w:rsid w:val="00AF6A14"/>
    <w:rsid w:val="00AF7140"/>
    <w:rsid w:val="00B01093"/>
    <w:rsid w:val="00B01312"/>
    <w:rsid w:val="00B01672"/>
    <w:rsid w:val="00B019A1"/>
    <w:rsid w:val="00B01FF6"/>
    <w:rsid w:val="00B02FDE"/>
    <w:rsid w:val="00B02FF0"/>
    <w:rsid w:val="00B0300A"/>
    <w:rsid w:val="00B03B48"/>
    <w:rsid w:val="00B03F36"/>
    <w:rsid w:val="00B03FD5"/>
    <w:rsid w:val="00B04494"/>
    <w:rsid w:val="00B0477D"/>
    <w:rsid w:val="00B05DFD"/>
    <w:rsid w:val="00B0727E"/>
    <w:rsid w:val="00B073DF"/>
    <w:rsid w:val="00B0788D"/>
    <w:rsid w:val="00B07C86"/>
    <w:rsid w:val="00B07D2D"/>
    <w:rsid w:val="00B07F45"/>
    <w:rsid w:val="00B07F67"/>
    <w:rsid w:val="00B105EB"/>
    <w:rsid w:val="00B1165E"/>
    <w:rsid w:val="00B1186D"/>
    <w:rsid w:val="00B124B0"/>
    <w:rsid w:val="00B125A0"/>
    <w:rsid w:val="00B12F70"/>
    <w:rsid w:val="00B13041"/>
    <w:rsid w:val="00B13859"/>
    <w:rsid w:val="00B13BFD"/>
    <w:rsid w:val="00B13F96"/>
    <w:rsid w:val="00B149F0"/>
    <w:rsid w:val="00B15317"/>
    <w:rsid w:val="00B169B3"/>
    <w:rsid w:val="00B179F6"/>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B05"/>
    <w:rsid w:val="00B24CF7"/>
    <w:rsid w:val="00B24E6A"/>
    <w:rsid w:val="00B2513E"/>
    <w:rsid w:val="00B25608"/>
    <w:rsid w:val="00B2579C"/>
    <w:rsid w:val="00B258BB"/>
    <w:rsid w:val="00B26402"/>
    <w:rsid w:val="00B26521"/>
    <w:rsid w:val="00B266FB"/>
    <w:rsid w:val="00B26F92"/>
    <w:rsid w:val="00B274C7"/>
    <w:rsid w:val="00B278FB"/>
    <w:rsid w:val="00B279C1"/>
    <w:rsid w:val="00B27F34"/>
    <w:rsid w:val="00B301AD"/>
    <w:rsid w:val="00B30222"/>
    <w:rsid w:val="00B30787"/>
    <w:rsid w:val="00B30E1E"/>
    <w:rsid w:val="00B30F4A"/>
    <w:rsid w:val="00B31F1B"/>
    <w:rsid w:val="00B323CC"/>
    <w:rsid w:val="00B32438"/>
    <w:rsid w:val="00B32626"/>
    <w:rsid w:val="00B32FFD"/>
    <w:rsid w:val="00B33187"/>
    <w:rsid w:val="00B335C6"/>
    <w:rsid w:val="00B336EB"/>
    <w:rsid w:val="00B33A56"/>
    <w:rsid w:val="00B33ABF"/>
    <w:rsid w:val="00B33ADA"/>
    <w:rsid w:val="00B33EFD"/>
    <w:rsid w:val="00B33F1D"/>
    <w:rsid w:val="00B3414D"/>
    <w:rsid w:val="00B342DA"/>
    <w:rsid w:val="00B34A42"/>
    <w:rsid w:val="00B35334"/>
    <w:rsid w:val="00B35CD0"/>
    <w:rsid w:val="00B36C7C"/>
    <w:rsid w:val="00B37488"/>
    <w:rsid w:val="00B40158"/>
    <w:rsid w:val="00B40474"/>
    <w:rsid w:val="00B40C58"/>
    <w:rsid w:val="00B41642"/>
    <w:rsid w:val="00B41F4E"/>
    <w:rsid w:val="00B42659"/>
    <w:rsid w:val="00B42B60"/>
    <w:rsid w:val="00B43B2A"/>
    <w:rsid w:val="00B43CE5"/>
    <w:rsid w:val="00B43EC7"/>
    <w:rsid w:val="00B44411"/>
    <w:rsid w:val="00B44B20"/>
    <w:rsid w:val="00B44EA5"/>
    <w:rsid w:val="00B453E3"/>
    <w:rsid w:val="00B455AD"/>
    <w:rsid w:val="00B456D9"/>
    <w:rsid w:val="00B45A40"/>
    <w:rsid w:val="00B45B5D"/>
    <w:rsid w:val="00B4690B"/>
    <w:rsid w:val="00B46AF7"/>
    <w:rsid w:val="00B47102"/>
    <w:rsid w:val="00B47ADA"/>
    <w:rsid w:val="00B47CAD"/>
    <w:rsid w:val="00B47DDA"/>
    <w:rsid w:val="00B5080A"/>
    <w:rsid w:val="00B51155"/>
    <w:rsid w:val="00B517BF"/>
    <w:rsid w:val="00B517E9"/>
    <w:rsid w:val="00B51D38"/>
    <w:rsid w:val="00B52BE4"/>
    <w:rsid w:val="00B53007"/>
    <w:rsid w:val="00B5310C"/>
    <w:rsid w:val="00B531C1"/>
    <w:rsid w:val="00B5348B"/>
    <w:rsid w:val="00B542B2"/>
    <w:rsid w:val="00B54573"/>
    <w:rsid w:val="00B54894"/>
    <w:rsid w:val="00B55238"/>
    <w:rsid w:val="00B557E9"/>
    <w:rsid w:val="00B56486"/>
    <w:rsid w:val="00B565E3"/>
    <w:rsid w:val="00B568DE"/>
    <w:rsid w:val="00B575FD"/>
    <w:rsid w:val="00B60630"/>
    <w:rsid w:val="00B611CD"/>
    <w:rsid w:val="00B6150C"/>
    <w:rsid w:val="00B61654"/>
    <w:rsid w:val="00B61EA7"/>
    <w:rsid w:val="00B6231A"/>
    <w:rsid w:val="00B62725"/>
    <w:rsid w:val="00B6285C"/>
    <w:rsid w:val="00B63156"/>
    <w:rsid w:val="00B63645"/>
    <w:rsid w:val="00B63655"/>
    <w:rsid w:val="00B640A0"/>
    <w:rsid w:val="00B64545"/>
    <w:rsid w:val="00B64799"/>
    <w:rsid w:val="00B64995"/>
    <w:rsid w:val="00B64E5E"/>
    <w:rsid w:val="00B6557D"/>
    <w:rsid w:val="00B671F8"/>
    <w:rsid w:val="00B6759E"/>
    <w:rsid w:val="00B67776"/>
    <w:rsid w:val="00B67A26"/>
    <w:rsid w:val="00B702B5"/>
    <w:rsid w:val="00B70B8E"/>
    <w:rsid w:val="00B70FD9"/>
    <w:rsid w:val="00B71D6E"/>
    <w:rsid w:val="00B720A7"/>
    <w:rsid w:val="00B72803"/>
    <w:rsid w:val="00B73271"/>
    <w:rsid w:val="00B7336C"/>
    <w:rsid w:val="00B737CE"/>
    <w:rsid w:val="00B740AF"/>
    <w:rsid w:val="00B74C80"/>
    <w:rsid w:val="00B7554E"/>
    <w:rsid w:val="00B75C5E"/>
    <w:rsid w:val="00B76647"/>
    <w:rsid w:val="00B76907"/>
    <w:rsid w:val="00B7697E"/>
    <w:rsid w:val="00B769AB"/>
    <w:rsid w:val="00B77285"/>
    <w:rsid w:val="00B772FE"/>
    <w:rsid w:val="00B77827"/>
    <w:rsid w:val="00B80117"/>
    <w:rsid w:val="00B8042E"/>
    <w:rsid w:val="00B805CB"/>
    <w:rsid w:val="00B80972"/>
    <w:rsid w:val="00B81D26"/>
    <w:rsid w:val="00B82348"/>
    <w:rsid w:val="00B84247"/>
    <w:rsid w:val="00B848FF"/>
    <w:rsid w:val="00B85082"/>
    <w:rsid w:val="00B8634C"/>
    <w:rsid w:val="00B868D9"/>
    <w:rsid w:val="00B86AFA"/>
    <w:rsid w:val="00B86DC0"/>
    <w:rsid w:val="00B87A62"/>
    <w:rsid w:val="00B902E7"/>
    <w:rsid w:val="00B90900"/>
    <w:rsid w:val="00B90A51"/>
    <w:rsid w:val="00B90AE0"/>
    <w:rsid w:val="00B912E0"/>
    <w:rsid w:val="00B913AA"/>
    <w:rsid w:val="00B91F9B"/>
    <w:rsid w:val="00B92780"/>
    <w:rsid w:val="00B92E54"/>
    <w:rsid w:val="00B93513"/>
    <w:rsid w:val="00B936F8"/>
    <w:rsid w:val="00B938C9"/>
    <w:rsid w:val="00B93B94"/>
    <w:rsid w:val="00B93BE4"/>
    <w:rsid w:val="00B94288"/>
    <w:rsid w:val="00B94437"/>
    <w:rsid w:val="00B94B60"/>
    <w:rsid w:val="00B94DDE"/>
    <w:rsid w:val="00B958AA"/>
    <w:rsid w:val="00B9627E"/>
    <w:rsid w:val="00B96308"/>
    <w:rsid w:val="00B9677A"/>
    <w:rsid w:val="00B96BF7"/>
    <w:rsid w:val="00B97DCB"/>
    <w:rsid w:val="00BA0493"/>
    <w:rsid w:val="00BA0956"/>
    <w:rsid w:val="00BA0A5E"/>
    <w:rsid w:val="00BA104E"/>
    <w:rsid w:val="00BA1425"/>
    <w:rsid w:val="00BA1452"/>
    <w:rsid w:val="00BA23DF"/>
    <w:rsid w:val="00BA2C0B"/>
    <w:rsid w:val="00BA2CF3"/>
    <w:rsid w:val="00BA2D88"/>
    <w:rsid w:val="00BA335C"/>
    <w:rsid w:val="00BA5850"/>
    <w:rsid w:val="00BA6141"/>
    <w:rsid w:val="00BA690A"/>
    <w:rsid w:val="00BA716D"/>
    <w:rsid w:val="00BA7376"/>
    <w:rsid w:val="00BA7F28"/>
    <w:rsid w:val="00BB0372"/>
    <w:rsid w:val="00BB0F49"/>
    <w:rsid w:val="00BB1A1E"/>
    <w:rsid w:val="00BB20CB"/>
    <w:rsid w:val="00BB2958"/>
    <w:rsid w:val="00BB2FC2"/>
    <w:rsid w:val="00BB317F"/>
    <w:rsid w:val="00BB3288"/>
    <w:rsid w:val="00BB39DE"/>
    <w:rsid w:val="00BB5BAB"/>
    <w:rsid w:val="00BB5DFC"/>
    <w:rsid w:val="00BB64E5"/>
    <w:rsid w:val="00BB67A9"/>
    <w:rsid w:val="00BB6F0F"/>
    <w:rsid w:val="00BB71E6"/>
    <w:rsid w:val="00BB7663"/>
    <w:rsid w:val="00BB7DB0"/>
    <w:rsid w:val="00BB7F2F"/>
    <w:rsid w:val="00BC00F3"/>
    <w:rsid w:val="00BC0127"/>
    <w:rsid w:val="00BC028A"/>
    <w:rsid w:val="00BC1AC4"/>
    <w:rsid w:val="00BC2611"/>
    <w:rsid w:val="00BC28D5"/>
    <w:rsid w:val="00BC3B2E"/>
    <w:rsid w:val="00BC4A2A"/>
    <w:rsid w:val="00BC4C67"/>
    <w:rsid w:val="00BC4E74"/>
    <w:rsid w:val="00BC519C"/>
    <w:rsid w:val="00BC5A29"/>
    <w:rsid w:val="00BC5F9D"/>
    <w:rsid w:val="00BC6C6A"/>
    <w:rsid w:val="00BC6DA5"/>
    <w:rsid w:val="00BC6DC0"/>
    <w:rsid w:val="00BC6E27"/>
    <w:rsid w:val="00BC700C"/>
    <w:rsid w:val="00BC7775"/>
    <w:rsid w:val="00BC792D"/>
    <w:rsid w:val="00BD02CF"/>
    <w:rsid w:val="00BD03E1"/>
    <w:rsid w:val="00BD0728"/>
    <w:rsid w:val="00BD0B73"/>
    <w:rsid w:val="00BD0BC1"/>
    <w:rsid w:val="00BD0C65"/>
    <w:rsid w:val="00BD0DB6"/>
    <w:rsid w:val="00BD1574"/>
    <w:rsid w:val="00BD18C9"/>
    <w:rsid w:val="00BD1E09"/>
    <w:rsid w:val="00BD200E"/>
    <w:rsid w:val="00BD2617"/>
    <w:rsid w:val="00BD279D"/>
    <w:rsid w:val="00BD2C7B"/>
    <w:rsid w:val="00BD2D85"/>
    <w:rsid w:val="00BD38B0"/>
    <w:rsid w:val="00BD3AB1"/>
    <w:rsid w:val="00BD403B"/>
    <w:rsid w:val="00BD435E"/>
    <w:rsid w:val="00BD4D95"/>
    <w:rsid w:val="00BD5168"/>
    <w:rsid w:val="00BD5C11"/>
    <w:rsid w:val="00BD5D39"/>
    <w:rsid w:val="00BD66C6"/>
    <w:rsid w:val="00BD6A02"/>
    <w:rsid w:val="00BD6AFA"/>
    <w:rsid w:val="00BD7403"/>
    <w:rsid w:val="00BD7520"/>
    <w:rsid w:val="00BD7ABC"/>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6F4E"/>
    <w:rsid w:val="00BE71FA"/>
    <w:rsid w:val="00BE7200"/>
    <w:rsid w:val="00BE7566"/>
    <w:rsid w:val="00BE76A2"/>
    <w:rsid w:val="00BE7995"/>
    <w:rsid w:val="00BE7A63"/>
    <w:rsid w:val="00BE7ACB"/>
    <w:rsid w:val="00BE7E58"/>
    <w:rsid w:val="00BF08A6"/>
    <w:rsid w:val="00BF1355"/>
    <w:rsid w:val="00BF285D"/>
    <w:rsid w:val="00BF28A1"/>
    <w:rsid w:val="00BF2D8E"/>
    <w:rsid w:val="00BF2DCD"/>
    <w:rsid w:val="00BF3422"/>
    <w:rsid w:val="00BF3DC1"/>
    <w:rsid w:val="00BF40FE"/>
    <w:rsid w:val="00BF5A9B"/>
    <w:rsid w:val="00BF5BE2"/>
    <w:rsid w:val="00BF5DCE"/>
    <w:rsid w:val="00BF6344"/>
    <w:rsid w:val="00BF6C22"/>
    <w:rsid w:val="00BF730E"/>
    <w:rsid w:val="00BF7D32"/>
    <w:rsid w:val="00C0113F"/>
    <w:rsid w:val="00C012A9"/>
    <w:rsid w:val="00C01404"/>
    <w:rsid w:val="00C01664"/>
    <w:rsid w:val="00C0169C"/>
    <w:rsid w:val="00C01A29"/>
    <w:rsid w:val="00C024C2"/>
    <w:rsid w:val="00C02724"/>
    <w:rsid w:val="00C02C18"/>
    <w:rsid w:val="00C032CC"/>
    <w:rsid w:val="00C03785"/>
    <w:rsid w:val="00C0387C"/>
    <w:rsid w:val="00C04883"/>
    <w:rsid w:val="00C04E08"/>
    <w:rsid w:val="00C05A72"/>
    <w:rsid w:val="00C05B32"/>
    <w:rsid w:val="00C07912"/>
    <w:rsid w:val="00C07AAB"/>
    <w:rsid w:val="00C1017A"/>
    <w:rsid w:val="00C1063D"/>
    <w:rsid w:val="00C114DD"/>
    <w:rsid w:val="00C119DD"/>
    <w:rsid w:val="00C11F62"/>
    <w:rsid w:val="00C123CD"/>
    <w:rsid w:val="00C1325C"/>
    <w:rsid w:val="00C13FA5"/>
    <w:rsid w:val="00C14477"/>
    <w:rsid w:val="00C14DF6"/>
    <w:rsid w:val="00C14E5A"/>
    <w:rsid w:val="00C1511D"/>
    <w:rsid w:val="00C151BB"/>
    <w:rsid w:val="00C15240"/>
    <w:rsid w:val="00C15666"/>
    <w:rsid w:val="00C156B3"/>
    <w:rsid w:val="00C15AFF"/>
    <w:rsid w:val="00C15CFB"/>
    <w:rsid w:val="00C16445"/>
    <w:rsid w:val="00C16E18"/>
    <w:rsid w:val="00C17AFF"/>
    <w:rsid w:val="00C201A5"/>
    <w:rsid w:val="00C20383"/>
    <w:rsid w:val="00C2068A"/>
    <w:rsid w:val="00C2154C"/>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3BD5"/>
    <w:rsid w:val="00C33D4E"/>
    <w:rsid w:val="00C3438B"/>
    <w:rsid w:val="00C345C4"/>
    <w:rsid w:val="00C34D16"/>
    <w:rsid w:val="00C34F7B"/>
    <w:rsid w:val="00C353F1"/>
    <w:rsid w:val="00C354D3"/>
    <w:rsid w:val="00C35521"/>
    <w:rsid w:val="00C358C0"/>
    <w:rsid w:val="00C35BED"/>
    <w:rsid w:val="00C35F4A"/>
    <w:rsid w:val="00C35F5A"/>
    <w:rsid w:val="00C362BA"/>
    <w:rsid w:val="00C365A0"/>
    <w:rsid w:val="00C36C75"/>
    <w:rsid w:val="00C37106"/>
    <w:rsid w:val="00C37E2F"/>
    <w:rsid w:val="00C400A2"/>
    <w:rsid w:val="00C40937"/>
    <w:rsid w:val="00C40B06"/>
    <w:rsid w:val="00C40D00"/>
    <w:rsid w:val="00C40F99"/>
    <w:rsid w:val="00C412EB"/>
    <w:rsid w:val="00C41E47"/>
    <w:rsid w:val="00C420A0"/>
    <w:rsid w:val="00C421B9"/>
    <w:rsid w:val="00C42277"/>
    <w:rsid w:val="00C422DB"/>
    <w:rsid w:val="00C42F96"/>
    <w:rsid w:val="00C4322D"/>
    <w:rsid w:val="00C4323B"/>
    <w:rsid w:val="00C43DF4"/>
    <w:rsid w:val="00C44C5A"/>
    <w:rsid w:val="00C45843"/>
    <w:rsid w:val="00C46070"/>
    <w:rsid w:val="00C465A1"/>
    <w:rsid w:val="00C47180"/>
    <w:rsid w:val="00C476E7"/>
    <w:rsid w:val="00C50AB2"/>
    <w:rsid w:val="00C510C3"/>
    <w:rsid w:val="00C514DE"/>
    <w:rsid w:val="00C51905"/>
    <w:rsid w:val="00C51C46"/>
    <w:rsid w:val="00C51DD1"/>
    <w:rsid w:val="00C51F11"/>
    <w:rsid w:val="00C51F73"/>
    <w:rsid w:val="00C52358"/>
    <w:rsid w:val="00C52F22"/>
    <w:rsid w:val="00C53B3F"/>
    <w:rsid w:val="00C53F2D"/>
    <w:rsid w:val="00C545A6"/>
    <w:rsid w:val="00C54846"/>
    <w:rsid w:val="00C5492B"/>
    <w:rsid w:val="00C5545F"/>
    <w:rsid w:val="00C561F4"/>
    <w:rsid w:val="00C56527"/>
    <w:rsid w:val="00C5652B"/>
    <w:rsid w:val="00C57D14"/>
    <w:rsid w:val="00C605EA"/>
    <w:rsid w:val="00C606A4"/>
    <w:rsid w:val="00C607C3"/>
    <w:rsid w:val="00C60A7C"/>
    <w:rsid w:val="00C60CF7"/>
    <w:rsid w:val="00C611AB"/>
    <w:rsid w:val="00C6133F"/>
    <w:rsid w:val="00C61501"/>
    <w:rsid w:val="00C61A48"/>
    <w:rsid w:val="00C62410"/>
    <w:rsid w:val="00C62881"/>
    <w:rsid w:val="00C63657"/>
    <w:rsid w:val="00C63D22"/>
    <w:rsid w:val="00C63E75"/>
    <w:rsid w:val="00C646AF"/>
    <w:rsid w:val="00C64B28"/>
    <w:rsid w:val="00C65E3E"/>
    <w:rsid w:val="00C67024"/>
    <w:rsid w:val="00C678FA"/>
    <w:rsid w:val="00C6799C"/>
    <w:rsid w:val="00C7062A"/>
    <w:rsid w:val="00C7071C"/>
    <w:rsid w:val="00C707DC"/>
    <w:rsid w:val="00C70BB1"/>
    <w:rsid w:val="00C70F3A"/>
    <w:rsid w:val="00C721CB"/>
    <w:rsid w:val="00C72DF3"/>
    <w:rsid w:val="00C72E87"/>
    <w:rsid w:val="00C73C9E"/>
    <w:rsid w:val="00C7409D"/>
    <w:rsid w:val="00C7490C"/>
    <w:rsid w:val="00C74A70"/>
    <w:rsid w:val="00C74B95"/>
    <w:rsid w:val="00C74D52"/>
    <w:rsid w:val="00C7506F"/>
    <w:rsid w:val="00C75BBE"/>
    <w:rsid w:val="00C762B4"/>
    <w:rsid w:val="00C76352"/>
    <w:rsid w:val="00C76676"/>
    <w:rsid w:val="00C76A14"/>
    <w:rsid w:val="00C771ED"/>
    <w:rsid w:val="00C77464"/>
    <w:rsid w:val="00C77B29"/>
    <w:rsid w:val="00C80496"/>
    <w:rsid w:val="00C807E7"/>
    <w:rsid w:val="00C813D9"/>
    <w:rsid w:val="00C81812"/>
    <w:rsid w:val="00C81BD0"/>
    <w:rsid w:val="00C81BD2"/>
    <w:rsid w:val="00C81C19"/>
    <w:rsid w:val="00C8227C"/>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5E5E"/>
    <w:rsid w:val="00C96643"/>
    <w:rsid w:val="00C96708"/>
    <w:rsid w:val="00C970C4"/>
    <w:rsid w:val="00C971BF"/>
    <w:rsid w:val="00C9757A"/>
    <w:rsid w:val="00C97978"/>
    <w:rsid w:val="00C97996"/>
    <w:rsid w:val="00C979B6"/>
    <w:rsid w:val="00C97A46"/>
    <w:rsid w:val="00C97B14"/>
    <w:rsid w:val="00CA0415"/>
    <w:rsid w:val="00CA06E5"/>
    <w:rsid w:val="00CA08D0"/>
    <w:rsid w:val="00CA0F81"/>
    <w:rsid w:val="00CA1648"/>
    <w:rsid w:val="00CA1AB9"/>
    <w:rsid w:val="00CA1E1A"/>
    <w:rsid w:val="00CA236B"/>
    <w:rsid w:val="00CA283C"/>
    <w:rsid w:val="00CA2EA4"/>
    <w:rsid w:val="00CA2F11"/>
    <w:rsid w:val="00CA36CF"/>
    <w:rsid w:val="00CA4282"/>
    <w:rsid w:val="00CA4383"/>
    <w:rsid w:val="00CA47C2"/>
    <w:rsid w:val="00CA4A6B"/>
    <w:rsid w:val="00CA5749"/>
    <w:rsid w:val="00CA7082"/>
    <w:rsid w:val="00CA744F"/>
    <w:rsid w:val="00CA7659"/>
    <w:rsid w:val="00CA7901"/>
    <w:rsid w:val="00CB0400"/>
    <w:rsid w:val="00CB0416"/>
    <w:rsid w:val="00CB0877"/>
    <w:rsid w:val="00CB1943"/>
    <w:rsid w:val="00CB20E9"/>
    <w:rsid w:val="00CB21AA"/>
    <w:rsid w:val="00CB25EF"/>
    <w:rsid w:val="00CB2981"/>
    <w:rsid w:val="00CB2D8A"/>
    <w:rsid w:val="00CB356B"/>
    <w:rsid w:val="00CB35AF"/>
    <w:rsid w:val="00CB36C6"/>
    <w:rsid w:val="00CB3906"/>
    <w:rsid w:val="00CB3D10"/>
    <w:rsid w:val="00CB5896"/>
    <w:rsid w:val="00CB5C06"/>
    <w:rsid w:val="00CB66DF"/>
    <w:rsid w:val="00CB7FAE"/>
    <w:rsid w:val="00CC061A"/>
    <w:rsid w:val="00CC1549"/>
    <w:rsid w:val="00CC3365"/>
    <w:rsid w:val="00CC357F"/>
    <w:rsid w:val="00CC3A2D"/>
    <w:rsid w:val="00CC41CE"/>
    <w:rsid w:val="00CC422A"/>
    <w:rsid w:val="00CC49E7"/>
    <w:rsid w:val="00CC5026"/>
    <w:rsid w:val="00CC519A"/>
    <w:rsid w:val="00CC729F"/>
    <w:rsid w:val="00CC7C84"/>
    <w:rsid w:val="00CC7EA1"/>
    <w:rsid w:val="00CD0B24"/>
    <w:rsid w:val="00CD11C0"/>
    <w:rsid w:val="00CD1510"/>
    <w:rsid w:val="00CD182F"/>
    <w:rsid w:val="00CD1832"/>
    <w:rsid w:val="00CD1E45"/>
    <w:rsid w:val="00CD242A"/>
    <w:rsid w:val="00CD2658"/>
    <w:rsid w:val="00CD3460"/>
    <w:rsid w:val="00CD4820"/>
    <w:rsid w:val="00CD54BF"/>
    <w:rsid w:val="00CD5BB5"/>
    <w:rsid w:val="00CD5D14"/>
    <w:rsid w:val="00CD5E10"/>
    <w:rsid w:val="00CD6564"/>
    <w:rsid w:val="00CD7B28"/>
    <w:rsid w:val="00CD7F8C"/>
    <w:rsid w:val="00CE000E"/>
    <w:rsid w:val="00CE0305"/>
    <w:rsid w:val="00CE05B2"/>
    <w:rsid w:val="00CE1DDF"/>
    <w:rsid w:val="00CE37FC"/>
    <w:rsid w:val="00CE3CCD"/>
    <w:rsid w:val="00CE3F38"/>
    <w:rsid w:val="00CE43D6"/>
    <w:rsid w:val="00CE4F9C"/>
    <w:rsid w:val="00CE5193"/>
    <w:rsid w:val="00CE51F1"/>
    <w:rsid w:val="00CE561D"/>
    <w:rsid w:val="00CE5A3A"/>
    <w:rsid w:val="00CE5BA3"/>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068"/>
    <w:rsid w:val="00CF6236"/>
    <w:rsid w:val="00CF6815"/>
    <w:rsid w:val="00CF746A"/>
    <w:rsid w:val="00CF767D"/>
    <w:rsid w:val="00CF7771"/>
    <w:rsid w:val="00CF7A81"/>
    <w:rsid w:val="00CF7BB4"/>
    <w:rsid w:val="00D008B6"/>
    <w:rsid w:val="00D00C83"/>
    <w:rsid w:val="00D012B5"/>
    <w:rsid w:val="00D01458"/>
    <w:rsid w:val="00D0261A"/>
    <w:rsid w:val="00D03340"/>
    <w:rsid w:val="00D034EF"/>
    <w:rsid w:val="00D03506"/>
    <w:rsid w:val="00D03AE1"/>
    <w:rsid w:val="00D03E57"/>
    <w:rsid w:val="00D04405"/>
    <w:rsid w:val="00D049D6"/>
    <w:rsid w:val="00D0536B"/>
    <w:rsid w:val="00D060F4"/>
    <w:rsid w:val="00D0654D"/>
    <w:rsid w:val="00D06867"/>
    <w:rsid w:val="00D07611"/>
    <w:rsid w:val="00D077F9"/>
    <w:rsid w:val="00D07B3C"/>
    <w:rsid w:val="00D07D8D"/>
    <w:rsid w:val="00D07E7A"/>
    <w:rsid w:val="00D10992"/>
    <w:rsid w:val="00D11264"/>
    <w:rsid w:val="00D112C4"/>
    <w:rsid w:val="00D114E0"/>
    <w:rsid w:val="00D1177B"/>
    <w:rsid w:val="00D11B2A"/>
    <w:rsid w:val="00D11D7C"/>
    <w:rsid w:val="00D12B87"/>
    <w:rsid w:val="00D13B37"/>
    <w:rsid w:val="00D140D7"/>
    <w:rsid w:val="00D15012"/>
    <w:rsid w:val="00D15861"/>
    <w:rsid w:val="00D15AAE"/>
    <w:rsid w:val="00D16AEB"/>
    <w:rsid w:val="00D16D25"/>
    <w:rsid w:val="00D172A6"/>
    <w:rsid w:val="00D17EF6"/>
    <w:rsid w:val="00D20271"/>
    <w:rsid w:val="00D2027D"/>
    <w:rsid w:val="00D20E22"/>
    <w:rsid w:val="00D2100D"/>
    <w:rsid w:val="00D214B2"/>
    <w:rsid w:val="00D21B4C"/>
    <w:rsid w:val="00D22937"/>
    <w:rsid w:val="00D22A6E"/>
    <w:rsid w:val="00D237F5"/>
    <w:rsid w:val="00D239E4"/>
    <w:rsid w:val="00D23E40"/>
    <w:rsid w:val="00D24270"/>
    <w:rsid w:val="00D2593B"/>
    <w:rsid w:val="00D25DEF"/>
    <w:rsid w:val="00D2652A"/>
    <w:rsid w:val="00D26571"/>
    <w:rsid w:val="00D26575"/>
    <w:rsid w:val="00D2713F"/>
    <w:rsid w:val="00D27477"/>
    <w:rsid w:val="00D27486"/>
    <w:rsid w:val="00D279A1"/>
    <w:rsid w:val="00D3028F"/>
    <w:rsid w:val="00D30410"/>
    <w:rsid w:val="00D30C52"/>
    <w:rsid w:val="00D30C96"/>
    <w:rsid w:val="00D31362"/>
    <w:rsid w:val="00D3136A"/>
    <w:rsid w:val="00D32AE4"/>
    <w:rsid w:val="00D332DD"/>
    <w:rsid w:val="00D334E5"/>
    <w:rsid w:val="00D337E6"/>
    <w:rsid w:val="00D33FC4"/>
    <w:rsid w:val="00D344E4"/>
    <w:rsid w:val="00D34881"/>
    <w:rsid w:val="00D34A4B"/>
    <w:rsid w:val="00D35064"/>
    <w:rsid w:val="00D35E17"/>
    <w:rsid w:val="00D366A2"/>
    <w:rsid w:val="00D3671E"/>
    <w:rsid w:val="00D368AF"/>
    <w:rsid w:val="00D36D3B"/>
    <w:rsid w:val="00D370EA"/>
    <w:rsid w:val="00D37DEE"/>
    <w:rsid w:val="00D401AF"/>
    <w:rsid w:val="00D403D8"/>
    <w:rsid w:val="00D4051A"/>
    <w:rsid w:val="00D4096D"/>
    <w:rsid w:val="00D4098D"/>
    <w:rsid w:val="00D40C2C"/>
    <w:rsid w:val="00D40E63"/>
    <w:rsid w:val="00D41284"/>
    <w:rsid w:val="00D41A50"/>
    <w:rsid w:val="00D427CE"/>
    <w:rsid w:val="00D434A0"/>
    <w:rsid w:val="00D449E8"/>
    <w:rsid w:val="00D44B6C"/>
    <w:rsid w:val="00D44BB1"/>
    <w:rsid w:val="00D458F3"/>
    <w:rsid w:val="00D45992"/>
    <w:rsid w:val="00D45DFC"/>
    <w:rsid w:val="00D467E9"/>
    <w:rsid w:val="00D47213"/>
    <w:rsid w:val="00D474DA"/>
    <w:rsid w:val="00D477DF"/>
    <w:rsid w:val="00D477E5"/>
    <w:rsid w:val="00D47E86"/>
    <w:rsid w:val="00D50009"/>
    <w:rsid w:val="00D50252"/>
    <w:rsid w:val="00D50345"/>
    <w:rsid w:val="00D50A23"/>
    <w:rsid w:val="00D51C09"/>
    <w:rsid w:val="00D52086"/>
    <w:rsid w:val="00D5284F"/>
    <w:rsid w:val="00D52ABB"/>
    <w:rsid w:val="00D52DC7"/>
    <w:rsid w:val="00D52F08"/>
    <w:rsid w:val="00D53374"/>
    <w:rsid w:val="00D53447"/>
    <w:rsid w:val="00D534FA"/>
    <w:rsid w:val="00D539EF"/>
    <w:rsid w:val="00D53D21"/>
    <w:rsid w:val="00D53DFC"/>
    <w:rsid w:val="00D54983"/>
    <w:rsid w:val="00D54BF8"/>
    <w:rsid w:val="00D54EFA"/>
    <w:rsid w:val="00D55576"/>
    <w:rsid w:val="00D556C5"/>
    <w:rsid w:val="00D55863"/>
    <w:rsid w:val="00D55A37"/>
    <w:rsid w:val="00D563FE"/>
    <w:rsid w:val="00D56B23"/>
    <w:rsid w:val="00D5749C"/>
    <w:rsid w:val="00D575AA"/>
    <w:rsid w:val="00D57770"/>
    <w:rsid w:val="00D57B9B"/>
    <w:rsid w:val="00D6007B"/>
    <w:rsid w:val="00D61906"/>
    <w:rsid w:val="00D6191C"/>
    <w:rsid w:val="00D61ED6"/>
    <w:rsid w:val="00D61F3A"/>
    <w:rsid w:val="00D61FFE"/>
    <w:rsid w:val="00D62611"/>
    <w:rsid w:val="00D62AE6"/>
    <w:rsid w:val="00D62EBA"/>
    <w:rsid w:val="00D633E9"/>
    <w:rsid w:val="00D636F1"/>
    <w:rsid w:val="00D63B6C"/>
    <w:rsid w:val="00D63E76"/>
    <w:rsid w:val="00D63EF1"/>
    <w:rsid w:val="00D6404E"/>
    <w:rsid w:val="00D64F8C"/>
    <w:rsid w:val="00D6599C"/>
    <w:rsid w:val="00D65ABD"/>
    <w:rsid w:val="00D67049"/>
    <w:rsid w:val="00D67096"/>
    <w:rsid w:val="00D67267"/>
    <w:rsid w:val="00D67829"/>
    <w:rsid w:val="00D6792A"/>
    <w:rsid w:val="00D67992"/>
    <w:rsid w:val="00D67F32"/>
    <w:rsid w:val="00D7053B"/>
    <w:rsid w:val="00D708E0"/>
    <w:rsid w:val="00D712EA"/>
    <w:rsid w:val="00D71477"/>
    <w:rsid w:val="00D714F5"/>
    <w:rsid w:val="00D716B9"/>
    <w:rsid w:val="00D719A2"/>
    <w:rsid w:val="00D73503"/>
    <w:rsid w:val="00D740E0"/>
    <w:rsid w:val="00D74285"/>
    <w:rsid w:val="00D745B9"/>
    <w:rsid w:val="00D749F0"/>
    <w:rsid w:val="00D75D19"/>
    <w:rsid w:val="00D75E2D"/>
    <w:rsid w:val="00D75E41"/>
    <w:rsid w:val="00D76386"/>
    <w:rsid w:val="00D76C85"/>
    <w:rsid w:val="00D7765D"/>
    <w:rsid w:val="00D77F6A"/>
    <w:rsid w:val="00D8019D"/>
    <w:rsid w:val="00D80638"/>
    <w:rsid w:val="00D809F3"/>
    <w:rsid w:val="00D80F15"/>
    <w:rsid w:val="00D810CC"/>
    <w:rsid w:val="00D815C7"/>
    <w:rsid w:val="00D818D8"/>
    <w:rsid w:val="00D82277"/>
    <w:rsid w:val="00D8287D"/>
    <w:rsid w:val="00D82AE5"/>
    <w:rsid w:val="00D83562"/>
    <w:rsid w:val="00D838EF"/>
    <w:rsid w:val="00D8408D"/>
    <w:rsid w:val="00D845F3"/>
    <w:rsid w:val="00D84A2B"/>
    <w:rsid w:val="00D84A6C"/>
    <w:rsid w:val="00D84B79"/>
    <w:rsid w:val="00D85487"/>
    <w:rsid w:val="00D854FD"/>
    <w:rsid w:val="00D857D9"/>
    <w:rsid w:val="00D86515"/>
    <w:rsid w:val="00D86D0E"/>
    <w:rsid w:val="00D86F57"/>
    <w:rsid w:val="00D87131"/>
    <w:rsid w:val="00D872C4"/>
    <w:rsid w:val="00D8737F"/>
    <w:rsid w:val="00D875C5"/>
    <w:rsid w:val="00D90252"/>
    <w:rsid w:val="00D90746"/>
    <w:rsid w:val="00D9097E"/>
    <w:rsid w:val="00D90E21"/>
    <w:rsid w:val="00D91762"/>
    <w:rsid w:val="00D9216F"/>
    <w:rsid w:val="00D921CC"/>
    <w:rsid w:val="00D925AC"/>
    <w:rsid w:val="00D92700"/>
    <w:rsid w:val="00D928B3"/>
    <w:rsid w:val="00D929BD"/>
    <w:rsid w:val="00D939A6"/>
    <w:rsid w:val="00D94224"/>
    <w:rsid w:val="00D94305"/>
    <w:rsid w:val="00D945A7"/>
    <w:rsid w:val="00D955E8"/>
    <w:rsid w:val="00D956A6"/>
    <w:rsid w:val="00D95894"/>
    <w:rsid w:val="00D95B55"/>
    <w:rsid w:val="00D96900"/>
    <w:rsid w:val="00D96BF4"/>
    <w:rsid w:val="00D9722C"/>
    <w:rsid w:val="00D975D2"/>
    <w:rsid w:val="00D978D3"/>
    <w:rsid w:val="00D97C03"/>
    <w:rsid w:val="00D97EAE"/>
    <w:rsid w:val="00DA031C"/>
    <w:rsid w:val="00DA0A09"/>
    <w:rsid w:val="00DA0F41"/>
    <w:rsid w:val="00DA149A"/>
    <w:rsid w:val="00DA17AE"/>
    <w:rsid w:val="00DA1E43"/>
    <w:rsid w:val="00DA1E68"/>
    <w:rsid w:val="00DA2375"/>
    <w:rsid w:val="00DA243B"/>
    <w:rsid w:val="00DA2483"/>
    <w:rsid w:val="00DA3044"/>
    <w:rsid w:val="00DA3561"/>
    <w:rsid w:val="00DA39B0"/>
    <w:rsid w:val="00DA45E6"/>
    <w:rsid w:val="00DA4BF0"/>
    <w:rsid w:val="00DA5488"/>
    <w:rsid w:val="00DA569B"/>
    <w:rsid w:val="00DA57D1"/>
    <w:rsid w:val="00DA5B72"/>
    <w:rsid w:val="00DA6051"/>
    <w:rsid w:val="00DA60FF"/>
    <w:rsid w:val="00DA644F"/>
    <w:rsid w:val="00DA6B28"/>
    <w:rsid w:val="00DA75BB"/>
    <w:rsid w:val="00DB0251"/>
    <w:rsid w:val="00DB04A9"/>
    <w:rsid w:val="00DB0A12"/>
    <w:rsid w:val="00DB0C8A"/>
    <w:rsid w:val="00DB101D"/>
    <w:rsid w:val="00DB1594"/>
    <w:rsid w:val="00DB1614"/>
    <w:rsid w:val="00DB1E5C"/>
    <w:rsid w:val="00DB2449"/>
    <w:rsid w:val="00DB27FC"/>
    <w:rsid w:val="00DB30C8"/>
    <w:rsid w:val="00DB3382"/>
    <w:rsid w:val="00DB3E23"/>
    <w:rsid w:val="00DB4104"/>
    <w:rsid w:val="00DB4ACD"/>
    <w:rsid w:val="00DB4C05"/>
    <w:rsid w:val="00DB4C0A"/>
    <w:rsid w:val="00DB57F8"/>
    <w:rsid w:val="00DB5988"/>
    <w:rsid w:val="00DB65CC"/>
    <w:rsid w:val="00DB68CD"/>
    <w:rsid w:val="00DB6C68"/>
    <w:rsid w:val="00DB7113"/>
    <w:rsid w:val="00DB75CA"/>
    <w:rsid w:val="00DB7B76"/>
    <w:rsid w:val="00DC00A6"/>
    <w:rsid w:val="00DC17FA"/>
    <w:rsid w:val="00DC1F20"/>
    <w:rsid w:val="00DC215A"/>
    <w:rsid w:val="00DC2A0B"/>
    <w:rsid w:val="00DC2AD5"/>
    <w:rsid w:val="00DC2FAE"/>
    <w:rsid w:val="00DC3692"/>
    <w:rsid w:val="00DC3BDE"/>
    <w:rsid w:val="00DC610F"/>
    <w:rsid w:val="00DC6756"/>
    <w:rsid w:val="00DC6780"/>
    <w:rsid w:val="00DC7F44"/>
    <w:rsid w:val="00DD07AA"/>
    <w:rsid w:val="00DD0BC9"/>
    <w:rsid w:val="00DD2A53"/>
    <w:rsid w:val="00DD34F6"/>
    <w:rsid w:val="00DD3AD7"/>
    <w:rsid w:val="00DD3B06"/>
    <w:rsid w:val="00DD4149"/>
    <w:rsid w:val="00DD4947"/>
    <w:rsid w:val="00DD4EF1"/>
    <w:rsid w:val="00DD541C"/>
    <w:rsid w:val="00DD5FC2"/>
    <w:rsid w:val="00DD6F36"/>
    <w:rsid w:val="00DD6FE3"/>
    <w:rsid w:val="00DD74B1"/>
    <w:rsid w:val="00DD7D52"/>
    <w:rsid w:val="00DE0794"/>
    <w:rsid w:val="00DE099B"/>
    <w:rsid w:val="00DE12F5"/>
    <w:rsid w:val="00DE132E"/>
    <w:rsid w:val="00DE1CC9"/>
    <w:rsid w:val="00DE234B"/>
    <w:rsid w:val="00DE2807"/>
    <w:rsid w:val="00DE28E0"/>
    <w:rsid w:val="00DE2BAC"/>
    <w:rsid w:val="00DE2F70"/>
    <w:rsid w:val="00DE3189"/>
    <w:rsid w:val="00DE3D29"/>
    <w:rsid w:val="00DE432F"/>
    <w:rsid w:val="00DE4515"/>
    <w:rsid w:val="00DE4A78"/>
    <w:rsid w:val="00DE4BE0"/>
    <w:rsid w:val="00DE4D46"/>
    <w:rsid w:val="00DE5125"/>
    <w:rsid w:val="00DE5419"/>
    <w:rsid w:val="00DE5446"/>
    <w:rsid w:val="00DE5698"/>
    <w:rsid w:val="00DE5EA8"/>
    <w:rsid w:val="00DE6245"/>
    <w:rsid w:val="00DE6B96"/>
    <w:rsid w:val="00DE7F64"/>
    <w:rsid w:val="00DF0241"/>
    <w:rsid w:val="00DF128A"/>
    <w:rsid w:val="00DF162F"/>
    <w:rsid w:val="00DF1644"/>
    <w:rsid w:val="00DF1704"/>
    <w:rsid w:val="00DF1AFC"/>
    <w:rsid w:val="00DF221B"/>
    <w:rsid w:val="00DF2306"/>
    <w:rsid w:val="00DF2DF8"/>
    <w:rsid w:val="00DF3F8F"/>
    <w:rsid w:val="00DF4C50"/>
    <w:rsid w:val="00DF50B6"/>
    <w:rsid w:val="00DF57FE"/>
    <w:rsid w:val="00DF687D"/>
    <w:rsid w:val="00DF706F"/>
    <w:rsid w:val="00DF7125"/>
    <w:rsid w:val="00E001DF"/>
    <w:rsid w:val="00E00AE1"/>
    <w:rsid w:val="00E00F3A"/>
    <w:rsid w:val="00E013A4"/>
    <w:rsid w:val="00E015DC"/>
    <w:rsid w:val="00E017C8"/>
    <w:rsid w:val="00E0206B"/>
    <w:rsid w:val="00E02513"/>
    <w:rsid w:val="00E02924"/>
    <w:rsid w:val="00E02D29"/>
    <w:rsid w:val="00E030D0"/>
    <w:rsid w:val="00E032E7"/>
    <w:rsid w:val="00E034F1"/>
    <w:rsid w:val="00E035DD"/>
    <w:rsid w:val="00E039DD"/>
    <w:rsid w:val="00E03C86"/>
    <w:rsid w:val="00E041F9"/>
    <w:rsid w:val="00E04224"/>
    <w:rsid w:val="00E04430"/>
    <w:rsid w:val="00E0454C"/>
    <w:rsid w:val="00E047B2"/>
    <w:rsid w:val="00E058A6"/>
    <w:rsid w:val="00E06148"/>
    <w:rsid w:val="00E06808"/>
    <w:rsid w:val="00E0690E"/>
    <w:rsid w:val="00E07AF5"/>
    <w:rsid w:val="00E104A4"/>
    <w:rsid w:val="00E1053F"/>
    <w:rsid w:val="00E1058D"/>
    <w:rsid w:val="00E1082E"/>
    <w:rsid w:val="00E109F0"/>
    <w:rsid w:val="00E116B2"/>
    <w:rsid w:val="00E11C7F"/>
    <w:rsid w:val="00E121CF"/>
    <w:rsid w:val="00E12F69"/>
    <w:rsid w:val="00E1330F"/>
    <w:rsid w:val="00E13C4D"/>
    <w:rsid w:val="00E14A55"/>
    <w:rsid w:val="00E14B24"/>
    <w:rsid w:val="00E14CFF"/>
    <w:rsid w:val="00E14D50"/>
    <w:rsid w:val="00E153BA"/>
    <w:rsid w:val="00E15471"/>
    <w:rsid w:val="00E15965"/>
    <w:rsid w:val="00E161A1"/>
    <w:rsid w:val="00E162FE"/>
    <w:rsid w:val="00E1693C"/>
    <w:rsid w:val="00E169B5"/>
    <w:rsid w:val="00E17983"/>
    <w:rsid w:val="00E17A83"/>
    <w:rsid w:val="00E20139"/>
    <w:rsid w:val="00E2022E"/>
    <w:rsid w:val="00E20448"/>
    <w:rsid w:val="00E217E8"/>
    <w:rsid w:val="00E21E14"/>
    <w:rsid w:val="00E21FD9"/>
    <w:rsid w:val="00E22A7F"/>
    <w:rsid w:val="00E22C82"/>
    <w:rsid w:val="00E23964"/>
    <w:rsid w:val="00E242AE"/>
    <w:rsid w:val="00E246A7"/>
    <w:rsid w:val="00E2475A"/>
    <w:rsid w:val="00E24D9C"/>
    <w:rsid w:val="00E263CA"/>
    <w:rsid w:val="00E264CD"/>
    <w:rsid w:val="00E2661A"/>
    <w:rsid w:val="00E2694E"/>
    <w:rsid w:val="00E2702C"/>
    <w:rsid w:val="00E2742F"/>
    <w:rsid w:val="00E2776C"/>
    <w:rsid w:val="00E2794B"/>
    <w:rsid w:val="00E30231"/>
    <w:rsid w:val="00E30ADA"/>
    <w:rsid w:val="00E30DCB"/>
    <w:rsid w:val="00E3108E"/>
    <w:rsid w:val="00E3158B"/>
    <w:rsid w:val="00E32003"/>
    <w:rsid w:val="00E3230A"/>
    <w:rsid w:val="00E33396"/>
    <w:rsid w:val="00E33898"/>
    <w:rsid w:val="00E34D0D"/>
    <w:rsid w:val="00E35042"/>
    <w:rsid w:val="00E350B4"/>
    <w:rsid w:val="00E35205"/>
    <w:rsid w:val="00E35512"/>
    <w:rsid w:val="00E35601"/>
    <w:rsid w:val="00E36B00"/>
    <w:rsid w:val="00E36CB7"/>
    <w:rsid w:val="00E40708"/>
    <w:rsid w:val="00E41548"/>
    <w:rsid w:val="00E41EC3"/>
    <w:rsid w:val="00E42331"/>
    <w:rsid w:val="00E424E0"/>
    <w:rsid w:val="00E4269D"/>
    <w:rsid w:val="00E42827"/>
    <w:rsid w:val="00E42FF0"/>
    <w:rsid w:val="00E43382"/>
    <w:rsid w:val="00E434DF"/>
    <w:rsid w:val="00E435C5"/>
    <w:rsid w:val="00E4364B"/>
    <w:rsid w:val="00E440A3"/>
    <w:rsid w:val="00E441BA"/>
    <w:rsid w:val="00E44291"/>
    <w:rsid w:val="00E45179"/>
    <w:rsid w:val="00E454BA"/>
    <w:rsid w:val="00E4644B"/>
    <w:rsid w:val="00E4654B"/>
    <w:rsid w:val="00E46D36"/>
    <w:rsid w:val="00E46F92"/>
    <w:rsid w:val="00E47319"/>
    <w:rsid w:val="00E47F29"/>
    <w:rsid w:val="00E5024E"/>
    <w:rsid w:val="00E50B75"/>
    <w:rsid w:val="00E511FB"/>
    <w:rsid w:val="00E51287"/>
    <w:rsid w:val="00E5146B"/>
    <w:rsid w:val="00E51E9F"/>
    <w:rsid w:val="00E5213C"/>
    <w:rsid w:val="00E52220"/>
    <w:rsid w:val="00E52447"/>
    <w:rsid w:val="00E52489"/>
    <w:rsid w:val="00E5332C"/>
    <w:rsid w:val="00E536E1"/>
    <w:rsid w:val="00E5399B"/>
    <w:rsid w:val="00E53D1B"/>
    <w:rsid w:val="00E53F2A"/>
    <w:rsid w:val="00E54D8A"/>
    <w:rsid w:val="00E54F65"/>
    <w:rsid w:val="00E5519E"/>
    <w:rsid w:val="00E55B23"/>
    <w:rsid w:val="00E55EA0"/>
    <w:rsid w:val="00E55F30"/>
    <w:rsid w:val="00E560E1"/>
    <w:rsid w:val="00E56131"/>
    <w:rsid w:val="00E567A7"/>
    <w:rsid w:val="00E56F6F"/>
    <w:rsid w:val="00E57343"/>
    <w:rsid w:val="00E57988"/>
    <w:rsid w:val="00E6005E"/>
    <w:rsid w:val="00E60837"/>
    <w:rsid w:val="00E6106D"/>
    <w:rsid w:val="00E61629"/>
    <w:rsid w:val="00E616BF"/>
    <w:rsid w:val="00E62B5A"/>
    <w:rsid w:val="00E62C08"/>
    <w:rsid w:val="00E62DA0"/>
    <w:rsid w:val="00E63487"/>
    <w:rsid w:val="00E63627"/>
    <w:rsid w:val="00E6368C"/>
    <w:rsid w:val="00E6425B"/>
    <w:rsid w:val="00E6445B"/>
    <w:rsid w:val="00E64533"/>
    <w:rsid w:val="00E64ABD"/>
    <w:rsid w:val="00E654E5"/>
    <w:rsid w:val="00E65670"/>
    <w:rsid w:val="00E658D6"/>
    <w:rsid w:val="00E66749"/>
    <w:rsid w:val="00E6677A"/>
    <w:rsid w:val="00E66862"/>
    <w:rsid w:val="00E66982"/>
    <w:rsid w:val="00E67455"/>
    <w:rsid w:val="00E67D10"/>
    <w:rsid w:val="00E70249"/>
    <w:rsid w:val="00E7025C"/>
    <w:rsid w:val="00E7027C"/>
    <w:rsid w:val="00E7070D"/>
    <w:rsid w:val="00E70B5F"/>
    <w:rsid w:val="00E710E3"/>
    <w:rsid w:val="00E71251"/>
    <w:rsid w:val="00E7146B"/>
    <w:rsid w:val="00E7153E"/>
    <w:rsid w:val="00E71C72"/>
    <w:rsid w:val="00E726E8"/>
    <w:rsid w:val="00E728CC"/>
    <w:rsid w:val="00E7450E"/>
    <w:rsid w:val="00E77131"/>
    <w:rsid w:val="00E81521"/>
    <w:rsid w:val="00E81E17"/>
    <w:rsid w:val="00E81EE9"/>
    <w:rsid w:val="00E824EF"/>
    <w:rsid w:val="00E826D9"/>
    <w:rsid w:val="00E82C18"/>
    <w:rsid w:val="00E82EBA"/>
    <w:rsid w:val="00E82F81"/>
    <w:rsid w:val="00E83D01"/>
    <w:rsid w:val="00E83DB4"/>
    <w:rsid w:val="00E8476A"/>
    <w:rsid w:val="00E857FF"/>
    <w:rsid w:val="00E858B2"/>
    <w:rsid w:val="00E85B76"/>
    <w:rsid w:val="00E85CF7"/>
    <w:rsid w:val="00E8612D"/>
    <w:rsid w:val="00E87526"/>
    <w:rsid w:val="00E879BA"/>
    <w:rsid w:val="00E87B16"/>
    <w:rsid w:val="00E9039C"/>
    <w:rsid w:val="00E90BE4"/>
    <w:rsid w:val="00E90D4D"/>
    <w:rsid w:val="00E90FDE"/>
    <w:rsid w:val="00E910CB"/>
    <w:rsid w:val="00E91619"/>
    <w:rsid w:val="00E926F6"/>
    <w:rsid w:val="00E92758"/>
    <w:rsid w:val="00E930D3"/>
    <w:rsid w:val="00E940BC"/>
    <w:rsid w:val="00E941EB"/>
    <w:rsid w:val="00E9495E"/>
    <w:rsid w:val="00E94EE3"/>
    <w:rsid w:val="00E951C3"/>
    <w:rsid w:val="00E95501"/>
    <w:rsid w:val="00E9607B"/>
    <w:rsid w:val="00E96CD1"/>
    <w:rsid w:val="00E96E05"/>
    <w:rsid w:val="00E9766B"/>
    <w:rsid w:val="00E9799C"/>
    <w:rsid w:val="00EA0DAE"/>
    <w:rsid w:val="00EA1399"/>
    <w:rsid w:val="00EA1B31"/>
    <w:rsid w:val="00EA2056"/>
    <w:rsid w:val="00EA2277"/>
    <w:rsid w:val="00EA2402"/>
    <w:rsid w:val="00EA26EB"/>
    <w:rsid w:val="00EA3A10"/>
    <w:rsid w:val="00EA3EF0"/>
    <w:rsid w:val="00EA3F66"/>
    <w:rsid w:val="00EA3FB3"/>
    <w:rsid w:val="00EA55EA"/>
    <w:rsid w:val="00EA6C22"/>
    <w:rsid w:val="00EA6FAE"/>
    <w:rsid w:val="00EA70EA"/>
    <w:rsid w:val="00EA7763"/>
    <w:rsid w:val="00EA7981"/>
    <w:rsid w:val="00EB01D0"/>
    <w:rsid w:val="00EB05A1"/>
    <w:rsid w:val="00EB178F"/>
    <w:rsid w:val="00EB18C6"/>
    <w:rsid w:val="00EB2156"/>
    <w:rsid w:val="00EB21FE"/>
    <w:rsid w:val="00EB2924"/>
    <w:rsid w:val="00EB2957"/>
    <w:rsid w:val="00EB2961"/>
    <w:rsid w:val="00EB2BA0"/>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29ED"/>
    <w:rsid w:val="00EC48EC"/>
    <w:rsid w:val="00EC4F4D"/>
    <w:rsid w:val="00EC54AF"/>
    <w:rsid w:val="00EC5AC6"/>
    <w:rsid w:val="00EC7250"/>
    <w:rsid w:val="00EC7451"/>
    <w:rsid w:val="00EC7630"/>
    <w:rsid w:val="00EC7C25"/>
    <w:rsid w:val="00ED182B"/>
    <w:rsid w:val="00ED1879"/>
    <w:rsid w:val="00ED1A94"/>
    <w:rsid w:val="00ED2220"/>
    <w:rsid w:val="00ED2D15"/>
    <w:rsid w:val="00ED31FF"/>
    <w:rsid w:val="00ED341D"/>
    <w:rsid w:val="00ED363C"/>
    <w:rsid w:val="00ED4850"/>
    <w:rsid w:val="00ED4B61"/>
    <w:rsid w:val="00ED4C8F"/>
    <w:rsid w:val="00ED5420"/>
    <w:rsid w:val="00ED626A"/>
    <w:rsid w:val="00ED678D"/>
    <w:rsid w:val="00ED68A8"/>
    <w:rsid w:val="00ED6E97"/>
    <w:rsid w:val="00ED770C"/>
    <w:rsid w:val="00ED7EC8"/>
    <w:rsid w:val="00EE059C"/>
    <w:rsid w:val="00EE0BEF"/>
    <w:rsid w:val="00EE0F19"/>
    <w:rsid w:val="00EE1061"/>
    <w:rsid w:val="00EE1C40"/>
    <w:rsid w:val="00EE27CF"/>
    <w:rsid w:val="00EE2D8E"/>
    <w:rsid w:val="00EE319D"/>
    <w:rsid w:val="00EE4B57"/>
    <w:rsid w:val="00EE4B98"/>
    <w:rsid w:val="00EE4C67"/>
    <w:rsid w:val="00EE5265"/>
    <w:rsid w:val="00EE5280"/>
    <w:rsid w:val="00EE54AA"/>
    <w:rsid w:val="00EE63CB"/>
    <w:rsid w:val="00EE6529"/>
    <w:rsid w:val="00EE6EAD"/>
    <w:rsid w:val="00EE72C2"/>
    <w:rsid w:val="00EE7322"/>
    <w:rsid w:val="00EE75F8"/>
    <w:rsid w:val="00EE7751"/>
    <w:rsid w:val="00EE7C7C"/>
    <w:rsid w:val="00EE7CB4"/>
    <w:rsid w:val="00EE7D7C"/>
    <w:rsid w:val="00EF0146"/>
    <w:rsid w:val="00EF02EE"/>
    <w:rsid w:val="00EF08DB"/>
    <w:rsid w:val="00EF0A64"/>
    <w:rsid w:val="00EF0F0A"/>
    <w:rsid w:val="00EF10B3"/>
    <w:rsid w:val="00EF13E2"/>
    <w:rsid w:val="00EF16C4"/>
    <w:rsid w:val="00EF1B06"/>
    <w:rsid w:val="00EF1E90"/>
    <w:rsid w:val="00EF1F00"/>
    <w:rsid w:val="00EF20EF"/>
    <w:rsid w:val="00EF20FB"/>
    <w:rsid w:val="00EF22C6"/>
    <w:rsid w:val="00EF33FF"/>
    <w:rsid w:val="00EF3E0D"/>
    <w:rsid w:val="00EF4901"/>
    <w:rsid w:val="00EF4E51"/>
    <w:rsid w:val="00EF5A99"/>
    <w:rsid w:val="00EF5E03"/>
    <w:rsid w:val="00EF622C"/>
    <w:rsid w:val="00EF6241"/>
    <w:rsid w:val="00EF6784"/>
    <w:rsid w:val="00EF6B92"/>
    <w:rsid w:val="00EF6D7A"/>
    <w:rsid w:val="00EF6FF0"/>
    <w:rsid w:val="00EF791E"/>
    <w:rsid w:val="00EF7CB7"/>
    <w:rsid w:val="00F0049D"/>
    <w:rsid w:val="00F016D4"/>
    <w:rsid w:val="00F01F38"/>
    <w:rsid w:val="00F02E30"/>
    <w:rsid w:val="00F0300A"/>
    <w:rsid w:val="00F04301"/>
    <w:rsid w:val="00F04D76"/>
    <w:rsid w:val="00F050D6"/>
    <w:rsid w:val="00F0537D"/>
    <w:rsid w:val="00F05A89"/>
    <w:rsid w:val="00F0697B"/>
    <w:rsid w:val="00F06B3B"/>
    <w:rsid w:val="00F06D18"/>
    <w:rsid w:val="00F06D8F"/>
    <w:rsid w:val="00F0724E"/>
    <w:rsid w:val="00F1012A"/>
    <w:rsid w:val="00F10D31"/>
    <w:rsid w:val="00F11140"/>
    <w:rsid w:val="00F11475"/>
    <w:rsid w:val="00F1149E"/>
    <w:rsid w:val="00F11991"/>
    <w:rsid w:val="00F119AC"/>
    <w:rsid w:val="00F11B8D"/>
    <w:rsid w:val="00F11CAA"/>
    <w:rsid w:val="00F132F5"/>
    <w:rsid w:val="00F138F5"/>
    <w:rsid w:val="00F13C7F"/>
    <w:rsid w:val="00F14364"/>
    <w:rsid w:val="00F14B05"/>
    <w:rsid w:val="00F14B55"/>
    <w:rsid w:val="00F151D3"/>
    <w:rsid w:val="00F15327"/>
    <w:rsid w:val="00F159B4"/>
    <w:rsid w:val="00F15AA4"/>
    <w:rsid w:val="00F15CF9"/>
    <w:rsid w:val="00F15F74"/>
    <w:rsid w:val="00F167A3"/>
    <w:rsid w:val="00F1714B"/>
    <w:rsid w:val="00F1717C"/>
    <w:rsid w:val="00F176A6"/>
    <w:rsid w:val="00F17CCD"/>
    <w:rsid w:val="00F17DDE"/>
    <w:rsid w:val="00F17E00"/>
    <w:rsid w:val="00F205C9"/>
    <w:rsid w:val="00F2089E"/>
    <w:rsid w:val="00F23383"/>
    <w:rsid w:val="00F236E6"/>
    <w:rsid w:val="00F24283"/>
    <w:rsid w:val="00F2478B"/>
    <w:rsid w:val="00F24DA7"/>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0F4D"/>
    <w:rsid w:val="00F31EF1"/>
    <w:rsid w:val="00F32195"/>
    <w:rsid w:val="00F3396A"/>
    <w:rsid w:val="00F33C69"/>
    <w:rsid w:val="00F340CF"/>
    <w:rsid w:val="00F34766"/>
    <w:rsid w:val="00F34BC7"/>
    <w:rsid w:val="00F34C02"/>
    <w:rsid w:val="00F34F6C"/>
    <w:rsid w:val="00F34FA5"/>
    <w:rsid w:val="00F35402"/>
    <w:rsid w:val="00F35B37"/>
    <w:rsid w:val="00F35C06"/>
    <w:rsid w:val="00F35F53"/>
    <w:rsid w:val="00F37603"/>
    <w:rsid w:val="00F37AA4"/>
    <w:rsid w:val="00F37D87"/>
    <w:rsid w:val="00F37DDE"/>
    <w:rsid w:val="00F37E31"/>
    <w:rsid w:val="00F40040"/>
    <w:rsid w:val="00F402DD"/>
    <w:rsid w:val="00F40314"/>
    <w:rsid w:val="00F4046F"/>
    <w:rsid w:val="00F41421"/>
    <w:rsid w:val="00F41744"/>
    <w:rsid w:val="00F41D3F"/>
    <w:rsid w:val="00F42EB6"/>
    <w:rsid w:val="00F42FB7"/>
    <w:rsid w:val="00F4311D"/>
    <w:rsid w:val="00F44CD7"/>
    <w:rsid w:val="00F44DCD"/>
    <w:rsid w:val="00F45625"/>
    <w:rsid w:val="00F4670E"/>
    <w:rsid w:val="00F471F3"/>
    <w:rsid w:val="00F472E5"/>
    <w:rsid w:val="00F475F5"/>
    <w:rsid w:val="00F50199"/>
    <w:rsid w:val="00F50482"/>
    <w:rsid w:val="00F505FE"/>
    <w:rsid w:val="00F5069C"/>
    <w:rsid w:val="00F50800"/>
    <w:rsid w:val="00F51D5F"/>
    <w:rsid w:val="00F52478"/>
    <w:rsid w:val="00F52B90"/>
    <w:rsid w:val="00F530D7"/>
    <w:rsid w:val="00F54037"/>
    <w:rsid w:val="00F5457A"/>
    <w:rsid w:val="00F5465B"/>
    <w:rsid w:val="00F54927"/>
    <w:rsid w:val="00F55AB9"/>
    <w:rsid w:val="00F55E10"/>
    <w:rsid w:val="00F56438"/>
    <w:rsid w:val="00F56C60"/>
    <w:rsid w:val="00F6065E"/>
    <w:rsid w:val="00F618B8"/>
    <w:rsid w:val="00F61FB5"/>
    <w:rsid w:val="00F6215E"/>
    <w:rsid w:val="00F633D5"/>
    <w:rsid w:val="00F634C8"/>
    <w:rsid w:val="00F635F9"/>
    <w:rsid w:val="00F63D06"/>
    <w:rsid w:val="00F64324"/>
    <w:rsid w:val="00F6459E"/>
    <w:rsid w:val="00F65734"/>
    <w:rsid w:val="00F65762"/>
    <w:rsid w:val="00F657C9"/>
    <w:rsid w:val="00F65EB1"/>
    <w:rsid w:val="00F65ED6"/>
    <w:rsid w:val="00F664FF"/>
    <w:rsid w:val="00F66ADA"/>
    <w:rsid w:val="00F67420"/>
    <w:rsid w:val="00F67D09"/>
    <w:rsid w:val="00F67D84"/>
    <w:rsid w:val="00F67F6D"/>
    <w:rsid w:val="00F70E51"/>
    <w:rsid w:val="00F71383"/>
    <w:rsid w:val="00F7161B"/>
    <w:rsid w:val="00F7168B"/>
    <w:rsid w:val="00F71FD4"/>
    <w:rsid w:val="00F728CB"/>
    <w:rsid w:val="00F72B7F"/>
    <w:rsid w:val="00F73420"/>
    <w:rsid w:val="00F746D7"/>
    <w:rsid w:val="00F754DE"/>
    <w:rsid w:val="00F7597C"/>
    <w:rsid w:val="00F75AC0"/>
    <w:rsid w:val="00F76A56"/>
    <w:rsid w:val="00F80687"/>
    <w:rsid w:val="00F80E6B"/>
    <w:rsid w:val="00F81268"/>
    <w:rsid w:val="00F815E3"/>
    <w:rsid w:val="00F815FE"/>
    <w:rsid w:val="00F81DED"/>
    <w:rsid w:val="00F81F1D"/>
    <w:rsid w:val="00F8255C"/>
    <w:rsid w:val="00F830FB"/>
    <w:rsid w:val="00F8323F"/>
    <w:rsid w:val="00F8373D"/>
    <w:rsid w:val="00F83C67"/>
    <w:rsid w:val="00F84150"/>
    <w:rsid w:val="00F845F1"/>
    <w:rsid w:val="00F84838"/>
    <w:rsid w:val="00F84980"/>
    <w:rsid w:val="00F84E35"/>
    <w:rsid w:val="00F84EF7"/>
    <w:rsid w:val="00F850E8"/>
    <w:rsid w:val="00F8516C"/>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0DB9"/>
    <w:rsid w:val="00F91453"/>
    <w:rsid w:val="00F915EB"/>
    <w:rsid w:val="00F92B71"/>
    <w:rsid w:val="00F93917"/>
    <w:rsid w:val="00F944F1"/>
    <w:rsid w:val="00F94547"/>
    <w:rsid w:val="00F9457B"/>
    <w:rsid w:val="00F94BD8"/>
    <w:rsid w:val="00F96980"/>
    <w:rsid w:val="00F973A1"/>
    <w:rsid w:val="00F97BF3"/>
    <w:rsid w:val="00F97C1E"/>
    <w:rsid w:val="00FA0286"/>
    <w:rsid w:val="00FA09C7"/>
    <w:rsid w:val="00FA1C91"/>
    <w:rsid w:val="00FA1F18"/>
    <w:rsid w:val="00FA213D"/>
    <w:rsid w:val="00FA2B35"/>
    <w:rsid w:val="00FA2D17"/>
    <w:rsid w:val="00FA2EE3"/>
    <w:rsid w:val="00FA317A"/>
    <w:rsid w:val="00FA35AC"/>
    <w:rsid w:val="00FA397E"/>
    <w:rsid w:val="00FA3F03"/>
    <w:rsid w:val="00FA46D7"/>
    <w:rsid w:val="00FA4B4E"/>
    <w:rsid w:val="00FA4D33"/>
    <w:rsid w:val="00FA502E"/>
    <w:rsid w:val="00FA529A"/>
    <w:rsid w:val="00FA5758"/>
    <w:rsid w:val="00FA5AAC"/>
    <w:rsid w:val="00FA6372"/>
    <w:rsid w:val="00FA65AB"/>
    <w:rsid w:val="00FA65E0"/>
    <w:rsid w:val="00FA6DD2"/>
    <w:rsid w:val="00FA790A"/>
    <w:rsid w:val="00FA7B6C"/>
    <w:rsid w:val="00FB0217"/>
    <w:rsid w:val="00FB02D0"/>
    <w:rsid w:val="00FB0503"/>
    <w:rsid w:val="00FB054B"/>
    <w:rsid w:val="00FB0B33"/>
    <w:rsid w:val="00FB128C"/>
    <w:rsid w:val="00FB1F8A"/>
    <w:rsid w:val="00FB220C"/>
    <w:rsid w:val="00FB2B19"/>
    <w:rsid w:val="00FB33DC"/>
    <w:rsid w:val="00FB34C0"/>
    <w:rsid w:val="00FB35D1"/>
    <w:rsid w:val="00FB3980"/>
    <w:rsid w:val="00FB3F01"/>
    <w:rsid w:val="00FB40A0"/>
    <w:rsid w:val="00FB4F43"/>
    <w:rsid w:val="00FB53EF"/>
    <w:rsid w:val="00FB581A"/>
    <w:rsid w:val="00FB5B06"/>
    <w:rsid w:val="00FB5ED4"/>
    <w:rsid w:val="00FB6386"/>
    <w:rsid w:val="00FB663D"/>
    <w:rsid w:val="00FB6847"/>
    <w:rsid w:val="00FB6C6A"/>
    <w:rsid w:val="00FB6F7F"/>
    <w:rsid w:val="00FB7924"/>
    <w:rsid w:val="00FB794B"/>
    <w:rsid w:val="00FB7BBC"/>
    <w:rsid w:val="00FC0A04"/>
    <w:rsid w:val="00FC0BF3"/>
    <w:rsid w:val="00FC0FA4"/>
    <w:rsid w:val="00FC1230"/>
    <w:rsid w:val="00FC154A"/>
    <w:rsid w:val="00FC19CA"/>
    <w:rsid w:val="00FC26DB"/>
    <w:rsid w:val="00FC39C2"/>
    <w:rsid w:val="00FC39E2"/>
    <w:rsid w:val="00FC3B57"/>
    <w:rsid w:val="00FC44AB"/>
    <w:rsid w:val="00FC4836"/>
    <w:rsid w:val="00FC4B13"/>
    <w:rsid w:val="00FC4B17"/>
    <w:rsid w:val="00FC4B95"/>
    <w:rsid w:val="00FC4CB2"/>
    <w:rsid w:val="00FC4D4F"/>
    <w:rsid w:val="00FC4FB9"/>
    <w:rsid w:val="00FC52BF"/>
    <w:rsid w:val="00FC55A9"/>
    <w:rsid w:val="00FC5A1C"/>
    <w:rsid w:val="00FC6927"/>
    <w:rsid w:val="00FC6AE2"/>
    <w:rsid w:val="00FC701C"/>
    <w:rsid w:val="00FC72E6"/>
    <w:rsid w:val="00FC74CC"/>
    <w:rsid w:val="00FC7938"/>
    <w:rsid w:val="00FC7B18"/>
    <w:rsid w:val="00FD0657"/>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0B23"/>
    <w:rsid w:val="00FE1078"/>
    <w:rsid w:val="00FE1603"/>
    <w:rsid w:val="00FE1A42"/>
    <w:rsid w:val="00FE2FF9"/>
    <w:rsid w:val="00FE3225"/>
    <w:rsid w:val="00FE39CC"/>
    <w:rsid w:val="00FE3B50"/>
    <w:rsid w:val="00FE3D06"/>
    <w:rsid w:val="00FE458F"/>
    <w:rsid w:val="00FE49EC"/>
    <w:rsid w:val="00FE4D4F"/>
    <w:rsid w:val="00FE681B"/>
    <w:rsid w:val="00FE6A68"/>
    <w:rsid w:val="00FE7C27"/>
    <w:rsid w:val="00FF0FF6"/>
    <w:rsid w:val="00FF15A1"/>
    <w:rsid w:val="00FF1987"/>
    <w:rsid w:val="00FF2239"/>
    <w:rsid w:val="00FF2296"/>
    <w:rsid w:val="00FF2394"/>
    <w:rsid w:val="00FF2820"/>
    <w:rsid w:val="00FF2AB0"/>
    <w:rsid w:val="00FF2AFA"/>
    <w:rsid w:val="00FF2FA1"/>
    <w:rsid w:val="00FF384F"/>
    <w:rsid w:val="00FF3AF6"/>
    <w:rsid w:val="00FF3E1D"/>
    <w:rsid w:val="00FF4696"/>
    <w:rsid w:val="00FF47A3"/>
    <w:rsid w:val="00FF4A90"/>
    <w:rsid w:val="00FF4C0D"/>
    <w:rsid w:val="00FF4D6C"/>
    <w:rsid w:val="00FF538A"/>
    <w:rsid w:val="00FF5714"/>
    <w:rsid w:val="00FF64A3"/>
    <w:rsid w:val="00FF6B12"/>
    <w:rsid w:val="00FF6DA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D5B0F5F"/>
  <w15:docId w15:val="{08CABFA9-3D25-4E23-9F7D-CCEC0D057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0743B"/>
    <w:pPr>
      <w:spacing w:after="180"/>
    </w:pPr>
    <w:rPr>
      <w:rFonts w:ascii="Times New Roman" w:hAnsi="Times New Roman"/>
      <w:lang w:val="en-GB" w:eastAsia="en-US"/>
    </w:rPr>
  </w:style>
  <w:style w:type="paragraph" w:styleId="Heading1">
    <w:name w:val="heading 1"/>
    <w:next w:val="Normal"/>
    <w:qFormat/>
    <w:rsid w:val="0070743B"/>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70743B"/>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rsid w:val="0070743B"/>
    <w:pPr>
      <w:spacing w:before="120"/>
      <w:outlineLvl w:val="2"/>
    </w:pPr>
    <w:rPr>
      <w:sz w:val="28"/>
      <w:lang w:val="en-US"/>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70743B"/>
    <w:pPr>
      <w:ind w:left="1418" w:hanging="1418"/>
      <w:outlineLvl w:val="3"/>
    </w:pPr>
    <w:rPr>
      <w:sz w:val="24"/>
    </w:rPr>
  </w:style>
  <w:style w:type="paragraph" w:styleId="Heading5">
    <w:name w:val="heading 5"/>
    <w:basedOn w:val="Heading4"/>
    <w:next w:val="Normal"/>
    <w:qFormat/>
    <w:rsid w:val="0070743B"/>
    <w:pPr>
      <w:ind w:left="1701" w:hanging="1701"/>
      <w:outlineLvl w:val="4"/>
    </w:pPr>
    <w:rPr>
      <w:sz w:val="22"/>
      <w:lang w:val="en-GB"/>
    </w:rPr>
  </w:style>
  <w:style w:type="paragraph" w:styleId="Heading6">
    <w:name w:val="heading 6"/>
    <w:basedOn w:val="H6"/>
    <w:next w:val="Normal"/>
    <w:qFormat/>
    <w:rsid w:val="0070743B"/>
    <w:pPr>
      <w:outlineLvl w:val="5"/>
    </w:pPr>
  </w:style>
  <w:style w:type="paragraph" w:styleId="Heading7">
    <w:name w:val="heading 7"/>
    <w:basedOn w:val="H6"/>
    <w:next w:val="Normal"/>
    <w:qFormat/>
    <w:rsid w:val="0070743B"/>
    <w:pPr>
      <w:outlineLvl w:val="6"/>
    </w:pPr>
  </w:style>
  <w:style w:type="paragraph" w:styleId="Heading8">
    <w:name w:val="heading 8"/>
    <w:basedOn w:val="Heading1"/>
    <w:next w:val="Normal"/>
    <w:qFormat/>
    <w:rsid w:val="0070743B"/>
    <w:pPr>
      <w:ind w:left="0" w:firstLine="0"/>
      <w:outlineLvl w:val="7"/>
    </w:pPr>
  </w:style>
  <w:style w:type="paragraph" w:styleId="Heading9">
    <w:name w:val="heading 9"/>
    <w:basedOn w:val="Heading8"/>
    <w:next w:val="Normal"/>
    <w:link w:val="Heading9Char"/>
    <w:qFormat/>
    <w:rsid w:val="0070743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FA6DD2"/>
    <w:pPr>
      <w:spacing w:before="180"/>
      <w:ind w:left="2693" w:hanging="2693"/>
    </w:pPr>
    <w:rPr>
      <w:b/>
    </w:rPr>
  </w:style>
  <w:style w:type="paragraph" w:styleId="TOC1">
    <w:name w:val="toc 1"/>
    <w:uiPriority w:val="39"/>
    <w:rsid w:val="00FA6DD2"/>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FA6DD2"/>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FA6DD2"/>
    <w:pPr>
      <w:ind w:left="1701" w:hanging="1701"/>
    </w:pPr>
  </w:style>
  <w:style w:type="paragraph" w:styleId="TOC4">
    <w:name w:val="toc 4"/>
    <w:basedOn w:val="TOC3"/>
    <w:uiPriority w:val="39"/>
    <w:rsid w:val="00FA6DD2"/>
    <w:pPr>
      <w:ind w:left="1418" w:hanging="1418"/>
    </w:pPr>
  </w:style>
  <w:style w:type="paragraph" w:styleId="TOC3">
    <w:name w:val="toc 3"/>
    <w:basedOn w:val="TOC2"/>
    <w:uiPriority w:val="39"/>
    <w:rsid w:val="00FA6DD2"/>
    <w:pPr>
      <w:ind w:left="1134" w:hanging="1134"/>
    </w:pPr>
  </w:style>
  <w:style w:type="paragraph" w:styleId="TOC2">
    <w:name w:val="toc 2"/>
    <w:basedOn w:val="TOC1"/>
    <w:uiPriority w:val="39"/>
    <w:rsid w:val="00FA6DD2"/>
    <w:pPr>
      <w:keepNext w:val="0"/>
      <w:spacing w:before="0"/>
      <w:ind w:left="851" w:hanging="851"/>
    </w:pPr>
    <w:rPr>
      <w:sz w:val="20"/>
    </w:rPr>
  </w:style>
  <w:style w:type="paragraph" w:styleId="Index2">
    <w:name w:val="index 2"/>
    <w:basedOn w:val="Index1"/>
    <w:semiHidden/>
    <w:rsid w:val="00FA6DD2"/>
    <w:pPr>
      <w:ind w:left="284"/>
    </w:pPr>
  </w:style>
  <w:style w:type="paragraph" w:styleId="Index1">
    <w:name w:val="index 1"/>
    <w:basedOn w:val="Normal"/>
    <w:semiHidden/>
    <w:rsid w:val="00FA6DD2"/>
    <w:pPr>
      <w:keepLines/>
      <w:spacing w:after="0"/>
    </w:pPr>
  </w:style>
  <w:style w:type="paragraph" w:customStyle="1" w:styleId="ZH">
    <w:name w:val="ZH"/>
    <w:rsid w:val="00FA6DD2"/>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FA6DD2"/>
    <w:pPr>
      <w:outlineLvl w:val="9"/>
    </w:pPr>
  </w:style>
  <w:style w:type="paragraph" w:styleId="ListNumber2">
    <w:name w:val="List Number 2"/>
    <w:basedOn w:val="ListNumber"/>
    <w:rsid w:val="00FA6DD2"/>
    <w:pPr>
      <w:ind w:left="851"/>
    </w:pPr>
  </w:style>
  <w:style w:type="paragraph" w:styleId="Header">
    <w:name w:val="header"/>
    <w:aliases w:val="header odd"/>
    <w:link w:val="HeaderChar"/>
    <w:rsid w:val="00FA6DD2"/>
    <w:pPr>
      <w:widowControl w:val="0"/>
    </w:pPr>
    <w:rPr>
      <w:rFonts w:ascii="Arial" w:hAnsi="Arial"/>
      <w:b/>
      <w:noProof/>
      <w:sz w:val="18"/>
      <w:lang w:val="en-GB" w:eastAsia="en-US"/>
    </w:rPr>
  </w:style>
  <w:style w:type="character" w:styleId="FootnoteReference">
    <w:name w:val="footnote reference"/>
    <w:semiHidden/>
    <w:rsid w:val="00FA6DD2"/>
    <w:rPr>
      <w:b/>
      <w:position w:val="6"/>
      <w:sz w:val="16"/>
    </w:rPr>
  </w:style>
  <w:style w:type="paragraph" w:styleId="FootnoteText">
    <w:name w:val="footnote text"/>
    <w:basedOn w:val="Normal"/>
    <w:semiHidden/>
    <w:rsid w:val="00FA6DD2"/>
    <w:pPr>
      <w:keepLines/>
      <w:spacing w:after="0"/>
      <w:ind w:left="454" w:hanging="454"/>
    </w:pPr>
    <w:rPr>
      <w:sz w:val="16"/>
    </w:rPr>
  </w:style>
  <w:style w:type="paragraph" w:customStyle="1" w:styleId="TAH">
    <w:name w:val="TAH"/>
    <w:basedOn w:val="TAC"/>
    <w:link w:val="TAHCar"/>
    <w:qFormat/>
    <w:rsid w:val="00FA6DD2"/>
    <w:rPr>
      <w:b/>
    </w:rPr>
  </w:style>
  <w:style w:type="paragraph" w:customStyle="1" w:styleId="TAC">
    <w:name w:val="TAC"/>
    <w:basedOn w:val="TAL"/>
    <w:qFormat/>
    <w:rsid w:val="00FA6DD2"/>
    <w:pPr>
      <w:jc w:val="center"/>
    </w:pPr>
  </w:style>
  <w:style w:type="paragraph" w:customStyle="1" w:styleId="TF">
    <w:name w:val="TF"/>
    <w:basedOn w:val="TH"/>
    <w:link w:val="TFChar"/>
    <w:rsid w:val="00FA6DD2"/>
    <w:pPr>
      <w:keepNext w:val="0"/>
      <w:spacing w:before="0" w:after="240"/>
    </w:pPr>
  </w:style>
  <w:style w:type="paragraph" w:customStyle="1" w:styleId="NO">
    <w:name w:val="NO"/>
    <w:basedOn w:val="Normal"/>
    <w:link w:val="NOChar"/>
    <w:qFormat/>
    <w:rsid w:val="00FA6DD2"/>
    <w:pPr>
      <w:keepLines/>
      <w:ind w:left="1135" w:hanging="851"/>
    </w:pPr>
  </w:style>
  <w:style w:type="paragraph" w:styleId="TOC9">
    <w:name w:val="toc 9"/>
    <w:basedOn w:val="TOC8"/>
    <w:uiPriority w:val="39"/>
    <w:rsid w:val="00FA6DD2"/>
    <w:pPr>
      <w:ind w:left="1418" w:hanging="1418"/>
    </w:pPr>
  </w:style>
  <w:style w:type="paragraph" w:customStyle="1" w:styleId="EX">
    <w:name w:val="EX"/>
    <w:basedOn w:val="Normal"/>
    <w:rsid w:val="00FA6DD2"/>
    <w:pPr>
      <w:keepLines/>
      <w:ind w:left="1702" w:hanging="1418"/>
    </w:pPr>
  </w:style>
  <w:style w:type="paragraph" w:customStyle="1" w:styleId="FP">
    <w:name w:val="FP"/>
    <w:basedOn w:val="Normal"/>
    <w:rsid w:val="00FA6DD2"/>
    <w:pPr>
      <w:spacing w:after="0"/>
    </w:pPr>
  </w:style>
  <w:style w:type="paragraph" w:customStyle="1" w:styleId="LD">
    <w:name w:val="LD"/>
    <w:rsid w:val="00FA6DD2"/>
    <w:pPr>
      <w:keepNext/>
      <w:keepLines/>
      <w:spacing w:line="180" w:lineRule="exact"/>
    </w:pPr>
    <w:rPr>
      <w:rFonts w:ascii="MS LineDraw" w:hAnsi="MS LineDraw"/>
      <w:noProof/>
      <w:lang w:val="en-GB" w:eastAsia="en-US"/>
    </w:rPr>
  </w:style>
  <w:style w:type="paragraph" w:customStyle="1" w:styleId="NW">
    <w:name w:val="NW"/>
    <w:basedOn w:val="NO"/>
    <w:rsid w:val="00FA6DD2"/>
    <w:pPr>
      <w:spacing w:after="0"/>
    </w:pPr>
  </w:style>
  <w:style w:type="paragraph" w:customStyle="1" w:styleId="EW">
    <w:name w:val="EW"/>
    <w:basedOn w:val="EX"/>
    <w:rsid w:val="00FA6DD2"/>
    <w:pPr>
      <w:spacing w:after="0"/>
    </w:pPr>
  </w:style>
  <w:style w:type="paragraph" w:styleId="TOC6">
    <w:name w:val="toc 6"/>
    <w:basedOn w:val="TOC5"/>
    <w:next w:val="Normal"/>
    <w:uiPriority w:val="39"/>
    <w:rsid w:val="00FA6DD2"/>
    <w:pPr>
      <w:ind w:left="1985" w:hanging="1985"/>
    </w:pPr>
  </w:style>
  <w:style w:type="paragraph" w:styleId="TOC7">
    <w:name w:val="toc 7"/>
    <w:basedOn w:val="TOC6"/>
    <w:next w:val="Normal"/>
    <w:uiPriority w:val="39"/>
    <w:rsid w:val="00FA6DD2"/>
    <w:pPr>
      <w:ind w:left="2268" w:hanging="2268"/>
    </w:pPr>
  </w:style>
  <w:style w:type="paragraph" w:styleId="ListBullet2">
    <w:name w:val="List Bullet 2"/>
    <w:basedOn w:val="ListBullet"/>
    <w:rsid w:val="00FA6DD2"/>
    <w:pPr>
      <w:ind w:left="851"/>
    </w:pPr>
  </w:style>
  <w:style w:type="paragraph" w:styleId="ListBullet3">
    <w:name w:val="List Bullet 3"/>
    <w:basedOn w:val="ListBullet2"/>
    <w:rsid w:val="00FA6DD2"/>
    <w:pPr>
      <w:ind w:left="1135"/>
    </w:pPr>
  </w:style>
  <w:style w:type="paragraph" w:styleId="ListNumber">
    <w:name w:val="List Number"/>
    <w:basedOn w:val="List"/>
    <w:rsid w:val="00FA6DD2"/>
  </w:style>
  <w:style w:type="paragraph" w:customStyle="1" w:styleId="EQ">
    <w:name w:val="EQ"/>
    <w:basedOn w:val="Normal"/>
    <w:next w:val="Normal"/>
    <w:rsid w:val="00FA6DD2"/>
    <w:pPr>
      <w:keepLines/>
      <w:tabs>
        <w:tab w:val="center" w:pos="4536"/>
        <w:tab w:val="right" w:pos="9072"/>
      </w:tabs>
    </w:pPr>
    <w:rPr>
      <w:noProof/>
    </w:rPr>
  </w:style>
  <w:style w:type="paragraph" w:customStyle="1" w:styleId="TH">
    <w:name w:val="TH"/>
    <w:basedOn w:val="Normal"/>
    <w:link w:val="THChar"/>
    <w:rsid w:val="00FA6DD2"/>
    <w:pPr>
      <w:keepNext/>
      <w:keepLines/>
      <w:spacing w:before="60"/>
      <w:jc w:val="center"/>
    </w:pPr>
    <w:rPr>
      <w:rFonts w:ascii="Arial" w:hAnsi="Arial"/>
      <w:b/>
    </w:rPr>
  </w:style>
  <w:style w:type="paragraph" w:customStyle="1" w:styleId="NF">
    <w:name w:val="NF"/>
    <w:basedOn w:val="NO"/>
    <w:rsid w:val="00FA6DD2"/>
    <w:pPr>
      <w:keepNext/>
      <w:spacing w:after="0"/>
    </w:pPr>
    <w:rPr>
      <w:rFonts w:ascii="Arial" w:hAnsi="Arial"/>
      <w:sz w:val="18"/>
    </w:rPr>
  </w:style>
  <w:style w:type="paragraph" w:customStyle="1" w:styleId="PL">
    <w:name w:val="PL"/>
    <w:link w:val="PLChar"/>
    <w:qFormat/>
    <w:rsid w:val="00FA6D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FA6DD2"/>
    <w:pPr>
      <w:jc w:val="right"/>
    </w:pPr>
  </w:style>
  <w:style w:type="paragraph" w:customStyle="1" w:styleId="H6">
    <w:name w:val="H6"/>
    <w:basedOn w:val="Heading5"/>
    <w:next w:val="Normal"/>
    <w:rsid w:val="00FA6DD2"/>
    <w:pPr>
      <w:ind w:left="1985" w:hanging="1985"/>
      <w:outlineLvl w:val="9"/>
    </w:pPr>
    <w:rPr>
      <w:sz w:val="20"/>
    </w:rPr>
  </w:style>
  <w:style w:type="paragraph" w:customStyle="1" w:styleId="TAN">
    <w:name w:val="TAN"/>
    <w:basedOn w:val="TAL"/>
    <w:rsid w:val="00FA6DD2"/>
    <w:pPr>
      <w:ind w:left="851" w:hanging="851"/>
    </w:pPr>
  </w:style>
  <w:style w:type="paragraph" w:customStyle="1" w:styleId="TAL">
    <w:name w:val="TAL"/>
    <w:basedOn w:val="Normal"/>
    <w:link w:val="TALCar"/>
    <w:qFormat/>
    <w:rsid w:val="00FA6DD2"/>
    <w:pPr>
      <w:keepNext/>
      <w:keepLines/>
      <w:spacing w:after="0"/>
    </w:pPr>
    <w:rPr>
      <w:rFonts w:ascii="Arial" w:hAnsi="Arial"/>
      <w:sz w:val="18"/>
    </w:rPr>
  </w:style>
  <w:style w:type="paragraph" w:customStyle="1" w:styleId="ZA">
    <w:name w:val="ZA"/>
    <w:rsid w:val="00FA6DD2"/>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FA6DD2"/>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FA6DD2"/>
    <w:pPr>
      <w:framePr w:wrap="notBeside" w:vAnchor="page" w:hAnchor="margin" w:y="15764"/>
      <w:widowControl w:val="0"/>
    </w:pPr>
    <w:rPr>
      <w:rFonts w:ascii="Arial" w:hAnsi="Arial"/>
      <w:noProof/>
      <w:sz w:val="32"/>
      <w:lang w:val="en-GB" w:eastAsia="en-US"/>
    </w:rPr>
  </w:style>
  <w:style w:type="paragraph" w:customStyle="1" w:styleId="ZU">
    <w:name w:val="ZU"/>
    <w:rsid w:val="00FA6DD2"/>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FA6DD2"/>
    <w:pPr>
      <w:framePr w:wrap="notBeside" w:y="16161"/>
    </w:pPr>
  </w:style>
  <w:style w:type="character" w:customStyle="1" w:styleId="ZGSM">
    <w:name w:val="ZGSM"/>
    <w:rsid w:val="00FA6DD2"/>
  </w:style>
  <w:style w:type="paragraph" w:styleId="List2">
    <w:name w:val="List 2"/>
    <w:basedOn w:val="List"/>
    <w:rsid w:val="00FA6DD2"/>
    <w:pPr>
      <w:ind w:left="851"/>
    </w:pPr>
  </w:style>
  <w:style w:type="paragraph" w:customStyle="1" w:styleId="ZG">
    <w:name w:val="ZG"/>
    <w:rsid w:val="00FA6DD2"/>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FA6DD2"/>
    <w:pPr>
      <w:ind w:left="1135"/>
    </w:pPr>
  </w:style>
  <w:style w:type="paragraph" w:styleId="List4">
    <w:name w:val="List 4"/>
    <w:basedOn w:val="List3"/>
    <w:rsid w:val="00FA6DD2"/>
    <w:pPr>
      <w:ind w:left="1418"/>
    </w:pPr>
  </w:style>
  <w:style w:type="paragraph" w:styleId="List5">
    <w:name w:val="List 5"/>
    <w:basedOn w:val="List4"/>
    <w:rsid w:val="00FA6DD2"/>
    <w:pPr>
      <w:ind w:left="1702"/>
    </w:pPr>
  </w:style>
  <w:style w:type="paragraph" w:customStyle="1" w:styleId="EditorsNote">
    <w:name w:val="Editor's Note"/>
    <w:aliases w:val="EN"/>
    <w:basedOn w:val="NO"/>
    <w:link w:val="EditorsNoteChar"/>
    <w:rsid w:val="00FA6DD2"/>
    <w:rPr>
      <w:color w:val="FF0000"/>
    </w:rPr>
  </w:style>
  <w:style w:type="paragraph" w:styleId="List">
    <w:name w:val="List"/>
    <w:basedOn w:val="Normal"/>
    <w:rsid w:val="00FA6DD2"/>
    <w:pPr>
      <w:ind w:left="568" w:hanging="284"/>
    </w:pPr>
  </w:style>
  <w:style w:type="paragraph" w:styleId="ListBullet">
    <w:name w:val="List Bullet"/>
    <w:basedOn w:val="List"/>
    <w:rsid w:val="00FA6DD2"/>
  </w:style>
  <w:style w:type="paragraph" w:styleId="ListBullet4">
    <w:name w:val="List Bullet 4"/>
    <w:basedOn w:val="ListBullet3"/>
    <w:rsid w:val="00FA6DD2"/>
    <w:pPr>
      <w:ind w:left="1418"/>
    </w:pPr>
  </w:style>
  <w:style w:type="paragraph" w:styleId="ListBullet5">
    <w:name w:val="List Bullet 5"/>
    <w:basedOn w:val="ListBullet4"/>
    <w:rsid w:val="00FA6DD2"/>
    <w:pPr>
      <w:ind w:left="1702"/>
    </w:pPr>
  </w:style>
  <w:style w:type="paragraph" w:customStyle="1" w:styleId="B1">
    <w:name w:val="B1"/>
    <w:basedOn w:val="List"/>
    <w:link w:val="B1Char1"/>
    <w:qFormat/>
    <w:rsid w:val="00FA6DD2"/>
  </w:style>
  <w:style w:type="paragraph" w:customStyle="1" w:styleId="B2">
    <w:name w:val="B2"/>
    <w:basedOn w:val="List2"/>
    <w:link w:val="B2Char"/>
    <w:rsid w:val="00FA6DD2"/>
  </w:style>
  <w:style w:type="paragraph" w:customStyle="1" w:styleId="B3">
    <w:name w:val="B3"/>
    <w:basedOn w:val="List3"/>
    <w:link w:val="B3Char2"/>
    <w:rsid w:val="00FA6DD2"/>
  </w:style>
  <w:style w:type="paragraph" w:customStyle="1" w:styleId="B4">
    <w:name w:val="B4"/>
    <w:basedOn w:val="List4"/>
    <w:link w:val="B4Char"/>
    <w:rsid w:val="00FA6DD2"/>
  </w:style>
  <w:style w:type="paragraph" w:customStyle="1" w:styleId="B5">
    <w:name w:val="B5"/>
    <w:basedOn w:val="List5"/>
    <w:link w:val="B5Char"/>
    <w:rsid w:val="00FA6DD2"/>
  </w:style>
  <w:style w:type="paragraph" w:styleId="Footer">
    <w:name w:val="footer"/>
    <w:basedOn w:val="Header"/>
    <w:rsid w:val="00FA6DD2"/>
    <w:pPr>
      <w:jc w:val="center"/>
    </w:pPr>
    <w:rPr>
      <w:i/>
    </w:rPr>
  </w:style>
  <w:style w:type="paragraph" w:customStyle="1" w:styleId="ZTD">
    <w:name w:val="ZTD"/>
    <w:basedOn w:val="ZB"/>
    <w:rsid w:val="00FA6DD2"/>
    <w:pPr>
      <w:framePr w:hRule="auto" w:wrap="notBeside" w:y="852"/>
    </w:pPr>
    <w:rPr>
      <w:i w:val="0"/>
      <w:sz w:val="40"/>
    </w:rPr>
  </w:style>
  <w:style w:type="paragraph" w:customStyle="1" w:styleId="CRCoverPage">
    <w:name w:val="CR Cover Page"/>
    <w:rsid w:val="00FA6DD2"/>
    <w:pPr>
      <w:spacing w:after="120"/>
    </w:pPr>
    <w:rPr>
      <w:rFonts w:ascii="Arial" w:hAnsi="Arial"/>
      <w:lang w:val="en-GB" w:eastAsia="en-US"/>
    </w:rPr>
  </w:style>
  <w:style w:type="paragraph" w:customStyle="1" w:styleId="tdoc-header">
    <w:name w:val="tdoc-header"/>
    <w:rsid w:val="00FA6DD2"/>
    <w:rPr>
      <w:rFonts w:ascii="Arial" w:hAnsi="Arial"/>
      <w:noProof/>
      <w:sz w:val="24"/>
      <w:lang w:val="en-GB" w:eastAsia="en-US"/>
    </w:rPr>
  </w:style>
  <w:style w:type="character" w:styleId="Hyperlink">
    <w:name w:val="Hyperlink"/>
    <w:uiPriority w:val="99"/>
    <w:qFormat/>
    <w:rsid w:val="00FA6DD2"/>
    <w:rPr>
      <w:color w:val="0000FF"/>
      <w:u w:val="single"/>
    </w:rPr>
  </w:style>
  <w:style w:type="character" w:styleId="CommentReference">
    <w:name w:val="annotation reference"/>
    <w:uiPriority w:val="99"/>
    <w:semiHidden/>
    <w:rsid w:val="00FA6DD2"/>
    <w:rPr>
      <w:sz w:val="16"/>
    </w:rPr>
  </w:style>
  <w:style w:type="paragraph" w:styleId="CommentText">
    <w:name w:val="annotation text"/>
    <w:basedOn w:val="Normal"/>
    <w:link w:val="CommentTextChar"/>
    <w:uiPriority w:val="99"/>
    <w:semiHidden/>
    <w:rsid w:val="00FA6DD2"/>
  </w:style>
  <w:style w:type="character" w:styleId="FollowedHyperlink">
    <w:name w:val="FollowedHyperlink"/>
    <w:rsid w:val="00FA6DD2"/>
    <w:rPr>
      <w:color w:val="800080"/>
      <w:u w:val="single"/>
    </w:rPr>
  </w:style>
  <w:style w:type="paragraph" w:styleId="BalloonText">
    <w:name w:val="Balloon Text"/>
    <w:basedOn w:val="Normal"/>
    <w:link w:val="BalloonTextChar"/>
    <w:rsid w:val="00FA6DD2"/>
    <w:rPr>
      <w:rFonts w:ascii="Tahoma" w:hAnsi="Tahoma" w:cs="Tahoma"/>
      <w:sz w:val="16"/>
      <w:szCs w:val="16"/>
    </w:rPr>
  </w:style>
  <w:style w:type="paragraph" w:styleId="CommentSubject">
    <w:name w:val="annotation subject"/>
    <w:basedOn w:val="CommentText"/>
    <w:next w:val="CommentText"/>
    <w:semiHidden/>
    <w:rsid w:val="00FA6DD2"/>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uiPriority w:val="59"/>
    <w:qFormat/>
    <w:rsid w:val="000F013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Char">
    <w:name w:val="NO Char"/>
    <w:link w:val="NO"/>
    <w:qFormat/>
    <w:rsid w:val="007E313B"/>
    <w:rPr>
      <w:rFonts w:ascii="Times New Roman" w:hAnsi="Times New Roman"/>
      <w:lang w:eastAsia="en-US"/>
    </w:rPr>
  </w:style>
  <w:style w:type="character" w:customStyle="1" w:styleId="B1Char1">
    <w:name w:val="B1 Char1"/>
    <w:link w:val="B1"/>
    <w:qFormat/>
    <w:rsid w:val="007E313B"/>
    <w:rPr>
      <w:rFonts w:ascii="Times New Roman" w:hAnsi="Times New Roman"/>
      <w:lang w:eastAsia="en-US"/>
    </w:rPr>
  </w:style>
  <w:style w:type="character" w:customStyle="1" w:styleId="THChar">
    <w:name w:val="TH Char"/>
    <w:link w:val="TH"/>
    <w:rsid w:val="007E313B"/>
    <w:rPr>
      <w:rFonts w:ascii="Arial" w:hAnsi="Arial"/>
      <w:b/>
      <w:lang w:eastAsia="en-US"/>
    </w:rPr>
  </w:style>
  <w:style w:type="character" w:customStyle="1" w:styleId="B2Char">
    <w:name w:val="B2 Char"/>
    <w:link w:val="B2"/>
    <w:rsid w:val="007E313B"/>
    <w:rPr>
      <w:rFonts w:ascii="Times New Roman" w:hAnsi="Times New Roman"/>
      <w:lang w:eastAsia="en-US"/>
    </w:rPr>
  </w:style>
  <w:style w:type="character" w:customStyle="1" w:styleId="B3Char2">
    <w:name w:val="B3 Char2"/>
    <w:link w:val="B3"/>
    <w:rsid w:val="007E313B"/>
    <w:rPr>
      <w:rFonts w:ascii="Times New Roman" w:hAnsi="Times New Roman"/>
      <w:lang w:eastAsia="en-US"/>
    </w:rPr>
  </w:style>
  <w:style w:type="character" w:customStyle="1" w:styleId="B4Char">
    <w:name w:val="B4 Char"/>
    <w:link w:val="B4"/>
    <w:rsid w:val="007E313B"/>
    <w:rPr>
      <w:rFonts w:ascii="Times New Roman" w:hAnsi="Times New Roman"/>
      <w:lang w:eastAsia="en-US"/>
    </w:rPr>
  </w:style>
  <w:style w:type="character" w:customStyle="1" w:styleId="TFChar">
    <w:name w:val="TF Char"/>
    <w:link w:val="TF"/>
    <w:rsid w:val="007E313B"/>
    <w:rPr>
      <w:rFonts w:ascii="Arial" w:hAnsi="Arial"/>
      <w:b/>
      <w:lang w:eastAsia="en-US"/>
    </w:rPr>
  </w:style>
  <w:style w:type="character" w:customStyle="1" w:styleId="PLChar">
    <w:name w:val="PL Char"/>
    <w:link w:val="PL"/>
    <w:qFormat/>
    <w:rsid w:val="00D8019D"/>
    <w:rPr>
      <w:rFonts w:ascii="Courier New" w:hAnsi="Courier New"/>
      <w:noProof/>
      <w:sz w:val="16"/>
      <w:lang w:val="en-GB" w:eastAsia="en-US" w:bidi="ar-SA"/>
    </w:rPr>
  </w:style>
  <w:style w:type="character" w:customStyle="1" w:styleId="TALCar">
    <w:name w:val="TAL Car"/>
    <w:link w:val="TAL"/>
    <w:rsid w:val="00D8019D"/>
    <w:rPr>
      <w:rFonts w:ascii="Arial" w:hAnsi="Arial"/>
      <w:sz w:val="18"/>
      <w:lang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목록 단락,列表段落11,列"/>
    <w:basedOn w:val="Normal"/>
    <w:link w:val="ListParagraphChar"/>
    <w:uiPriority w:val="34"/>
    <w:qFormat/>
    <w:rsid w:val="0070743B"/>
    <w:pPr>
      <w:spacing w:after="0"/>
      <w:ind w:left="720"/>
    </w:pPr>
    <w:rPr>
      <w:rFonts w:ascii="Calibri" w:eastAsia="Calibri" w:hAnsi="Calibri"/>
      <w:sz w:val="22"/>
      <w:szCs w:val="22"/>
    </w:rPr>
  </w:style>
  <w:style w:type="character" w:styleId="Emphasis">
    <w:name w:val="Emphasis"/>
    <w:qFormat/>
    <w:rsid w:val="0070743B"/>
    <w:rPr>
      <w:i/>
      <w:iCs/>
    </w:rPr>
  </w:style>
  <w:style w:type="paragraph" w:customStyle="1" w:styleId="B6">
    <w:name w:val="B6"/>
    <w:basedOn w:val="B5"/>
    <w:link w:val="B6Char"/>
    <w:rsid w:val="00056789"/>
    <w:pPr>
      <w:overflowPunct w:val="0"/>
      <w:autoSpaceDE w:val="0"/>
      <w:autoSpaceDN w:val="0"/>
      <w:adjustRightInd w:val="0"/>
      <w:ind w:left="1985"/>
      <w:textAlignment w:val="baseline"/>
    </w:pPr>
    <w:rPr>
      <w:lang w:eastAsia="ja-JP"/>
    </w:rPr>
  </w:style>
  <w:style w:type="character" w:customStyle="1" w:styleId="B6Char">
    <w:name w:val="B6 Char"/>
    <w:link w:val="B6"/>
    <w:rsid w:val="00056789"/>
    <w:rPr>
      <w:rFonts w:ascii="Times New Roman" w:hAnsi="Times New Roman"/>
      <w:lang w:eastAsia="ja-JP"/>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70743B"/>
    <w:rPr>
      <w:rFonts w:ascii="Arial" w:hAnsi="Arial"/>
      <w:sz w:val="28"/>
      <w:lang w:eastAsia="en-US"/>
    </w:rPr>
  </w:style>
  <w:style w:type="character" w:customStyle="1" w:styleId="EditorsNoteChar">
    <w:name w:val="Editor's Note Char"/>
    <w:link w:val="EditorsNote"/>
    <w:rsid w:val="00056789"/>
    <w:rPr>
      <w:rFonts w:ascii="Times New Roman" w:hAnsi="Times New Roman"/>
      <w:color w:val="FF0000"/>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70743B"/>
    <w:rPr>
      <w:rFonts w:ascii="Arial" w:hAnsi="Arial"/>
      <w:sz w:val="24"/>
      <w:lang w:eastAsia="en-US"/>
    </w:rPr>
  </w:style>
  <w:style w:type="paragraph" w:customStyle="1" w:styleId="TALCharChar">
    <w:name w:val="TAL Char Char"/>
    <w:basedOn w:val="Normal"/>
    <w:link w:val="TALCharCharChar"/>
    <w:rsid w:val="00B86AF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rsid w:val="00B86AFA"/>
    <w:rPr>
      <w:rFonts w:ascii="Arial" w:hAnsi="Arial"/>
      <w:sz w:val="18"/>
      <w:lang w:eastAsia="ja-JP"/>
    </w:rPr>
  </w:style>
  <w:style w:type="paragraph" w:customStyle="1" w:styleId="StyleNumberedLatinBoldBefore0cmHanging063cm">
    <w:name w:val="Style Numbered (Latin) Bold Before:  0 cm Hanging:  063 cm"/>
    <w:next w:val="List"/>
    <w:rsid w:val="00A93A24"/>
    <w:pPr>
      <w:numPr>
        <w:numId w:val="1"/>
      </w:numPr>
    </w:pPr>
    <w:rPr>
      <w:rFonts w:ascii="Times New Roman" w:eastAsia="MS Mincho" w:hAnsi="Times New Roman"/>
      <w:lang w:val="en-GB" w:eastAsia="en-US"/>
    </w:rPr>
  </w:style>
  <w:style w:type="character" w:customStyle="1" w:styleId="B2Char1">
    <w:name w:val="B2 Char1"/>
    <w:rsid w:val="00870FF4"/>
    <w:rPr>
      <w:noProof/>
      <w:lang w:val="en-GB" w:eastAsia="ja-JP" w:bidi="ar-SA"/>
    </w:rPr>
  </w:style>
  <w:style w:type="character" w:customStyle="1" w:styleId="B5Char">
    <w:name w:val="B5 Char"/>
    <w:link w:val="B5"/>
    <w:rsid w:val="00870FF4"/>
    <w:rPr>
      <w:rFonts w:ascii="Times New Roman" w:hAnsi="Times New Roman"/>
      <w:lang w:eastAsia="en-US"/>
    </w:rPr>
  </w:style>
  <w:style w:type="character" w:customStyle="1" w:styleId="B1Char">
    <w:name w:val="B1 Char"/>
    <w:rsid w:val="00C201A5"/>
    <w:rPr>
      <w:rFonts w:eastAsia="Batang"/>
      <w:lang w:val="en-GB" w:eastAsia="en-US" w:bidi="ar-SA"/>
    </w:rPr>
  </w:style>
  <w:style w:type="paragraph" w:customStyle="1" w:styleId="Doc-text2">
    <w:name w:val="Doc-text2"/>
    <w:basedOn w:val="Normal"/>
    <w:link w:val="Doc-text2Char"/>
    <w:qFormat/>
    <w:rsid w:val="0070743B"/>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sid w:val="0070743B"/>
    <w:rPr>
      <w:rFonts w:ascii="Arial" w:eastAsia="MS Mincho" w:hAnsi="Arial"/>
      <w:szCs w:val="24"/>
    </w:rPr>
  </w:style>
  <w:style w:type="character" w:customStyle="1" w:styleId="CommentTextChar">
    <w:name w:val="Comment Text Char"/>
    <w:link w:val="CommentText"/>
    <w:uiPriority w:val="99"/>
    <w:semiHidden/>
    <w:rsid w:val="00A75132"/>
    <w:rPr>
      <w:rFonts w:ascii="Times New Roman" w:hAnsi="Times New Roman"/>
      <w:lang w:val="en-GB" w:eastAsia="en-US"/>
    </w:rPr>
  </w:style>
  <w:style w:type="paragraph" w:styleId="Revision">
    <w:name w:val="Revision"/>
    <w:hidden/>
    <w:uiPriority w:val="99"/>
    <w:semiHidden/>
    <w:rsid w:val="00A1334B"/>
    <w:rPr>
      <w:rFonts w:ascii="Times New Roman" w:hAnsi="Times New Roman"/>
      <w:lang w:val="en-GB" w:eastAsia="en-US"/>
    </w:rPr>
  </w:style>
  <w:style w:type="paragraph" w:customStyle="1" w:styleId="Doc-title">
    <w:name w:val="Doc-title"/>
    <w:basedOn w:val="Normal"/>
    <w:next w:val="Doc-text2"/>
    <w:link w:val="Doc-titleChar"/>
    <w:qFormat/>
    <w:rsid w:val="0070743B"/>
    <w:pPr>
      <w:spacing w:after="0"/>
      <w:ind w:left="1260" w:hanging="1260"/>
    </w:pPr>
    <w:rPr>
      <w:rFonts w:ascii="Arial" w:eastAsia="MS Mincho" w:hAnsi="Arial"/>
      <w:szCs w:val="24"/>
      <w:lang w:val="en-US" w:eastAsia="zh-TW"/>
    </w:rPr>
  </w:style>
  <w:style w:type="character" w:customStyle="1" w:styleId="Doc-titleChar">
    <w:name w:val="Doc-title Char"/>
    <w:link w:val="Doc-title"/>
    <w:qFormat/>
    <w:rsid w:val="0070743B"/>
    <w:rPr>
      <w:rFonts w:ascii="Arial" w:eastAsia="MS Mincho" w:hAnsi="Arial"/>
      <w:szCs w:val="24"/>
    </w:rPr>
  </w:style>
  <w:style w:type="paragraph" w:customStyle="1" w:styleId="Proposal">
    <w:name w:val="Proposal"/>
    <w:basedOn w:val="Normal"/>
    <w:rsid w:val="00BD7403"/>
    <w:pPr>
      <w:numPr>
        <w:numId w:val="2"/>
      </w:numPr>
      <w:tabs>
        <w:tab w:val="clear" w:pos="1304"/>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zh-CN"/>
    </w:rPr>
  </w:style>
  <w:style w:type="paragraph" w:styleId="Caption">
    <w:name w:val="caption"/>
    <w:basedOn w:val="Normal"/>
    <w:next w:val="Normal"/>
    <w:unhideWhenUsed/>
    <w:qFormat/>
    <w:rsid w:val="0070743B"/>
    <w:pPr>
      <w:spacing w:after="200"/>
    </w:pPr>
    <w:rPr>
      <w:b/>
      <w:bCs/>
      <w:color w:val="4F81BD"/>
      <w:sz w:val="18"/>
      <w:szCs w:val="18"/>
    </w:rPr>
  </w:style>
  <w:style w:type="paragraph" w:customStyle="1" w:styleId="Reference">
    <w:name w:val="Reference"/>
    <w:basedOn w:val="Normal"/>
    <w:rsid w:val="00454F53"/>
    <w:pPr>
      <w:numPr>
        <w:numId w:val="3"/>
      </w:numPr>
      <w:overflowPunct w:val="0"/>
      <w:autoSpaceDE w:val="0"/>
      <w:autoSpaceDN w:val="0"/>
      <w:adjustRightInd w:val="0"/>
      <w:spacing w:after="120"/>
      <w:jc w:val="both"/>
      <w:textAlignment w:val="baseline"/>
    </w:pPr>
    <w:rPr>
      <w:rFonts w:ascii="Arial" w:eastAsia="Times New Roman" w:hAnsi="Arial"/>
      <w:lang w:eastAsia="zh-CN"/>
    </w:rPr>
  </w:style>
  <w:style w:type="character" w:styleId="PlaceholderText">
    <w:name w:val="Placeholder Text"/>
    <w:basedOn w:val="DefaultParagraphFont"/>
    <w:uiPriority w:val="99"/>
    <w:semiHidden/>
    <w:rsid w:val="00B2389C"/>
    <w:rPr>
      <w:color w:val="808080"/>
    </w:rPr>
  </w:style>
  <w:style w:type="character" w:styleId="Strong">
    <w:name w:val="Strong"/>
    <w:basedOn w:val="DefaultParagraphFont"/>
    <w:uiPriority w:val="22"/>
    <w:qFormat/>
    <w:rsid w:val="0070743B"/>
    <w:rPr>
      <w:b/>
      <w:bCs/>
    </w:rPr>
  </w:style>
  <w:style w:type="paragraph" w:styleId="EndnoteText">
    <w:name w:val="endnote text"/>
    <w:basedOn w:val="Normal"/>
    <w:link w:val="EndnoteTextChar"/>
    <w:semiHidden/>
    <w:unhideWhenUsed/>
    <w:rsid w:val="00B80972"/>
    <w:pPr>
      <w:spacing w:after="0"/>
    </w:pPr>
  </w:style>
  <w:style w:type="character" w:customStyle="1" w:styleId="EndnoteTextChar">
    <w:name w:val="Endnote Text Char"/>
    <w:basedOn w:val="DefaultParagraphFont"/>
    <w:link w:val="EndnoteText"/>
    <w:semiHidden/>
    <w:rsid w:val="00B80972"/>
    <w:rPr>
      <w:rFonts w:ascii="Times New Roman" w:hAnsi="Times New Roman"/>
      <w:lang w:val="en-GB" w:eastAsia="en-US"/>
    </w:rPr>
  </w:style>
  <w:style w:type="character" w:styleId="EndnoteReference">
    <w:name w:val="endnote reference"/>
    <w:basedOn w:val="DefaultParagraphFont"/>
    <w:semiHidden/>
    <w:unhideWhenUsed/>
    <w:rsid w:val="00B80972"/>
    <w:rPr>
      <w:vertAlign w:val="superscript"/>
    </w:rPr>
  </w:style>
  <w:style w:type="character" w:customStyle="1" w:styleId="HeaderChar">
    <w:name w:val="Header Char"/>
    <w:aliases w:val="header odd Char"/>
    <w:basedOn w:val="DefaultParagraphFont"/>
    <w:link w:val="Header"/>
    <w:rsid w:val="00785D5A"/>
    <w:rPr>
      <w:rFonts w:ascii="Arial" w:hAnsi="Arial"/>
      <w:b/>
      <w:noProof/>
      <w:sz w:val="18"/>
      <w:lang w:val="en-GB" w:eastAsia="en-US"/>
    </w:rPr>
  </w:style>
  <w:style w:type="paragraph" w:styleId="NormalWeb">
    <w:name w:val="Normal (Web)"/>
    <w:basedOn w:val="Normal"/>
    <w:uiPriority w:val="99"/>
    <w:unhideWhenUsed/>
    <w:rsid w:val="00B5348B"/>
    <w:pPr>
      <w:spacing w:before="100" w:beforeAutospacing="1" w:after="100" w:afterAutospacing="1"/>
    </w:pPr>
    <w:rPr>
      <w:rFonts w:eastAsiaTheme="minorEastAsia"/>
      <w:sz w:val="24"/>
      <w:szCs w:val="24"/>
      <w:lang w:val="en-US"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9B5EB0"/>
    <w:rPr>
      <w:rFonts w:ascii="Calibri" w:eastAsia="Calibri" w:hAnsi="Calibri"/>
      <w:sz w:val="22"/>
      <w:szCs w:val="22"/>
      <w:lang w:val="en-GB" w:eastAsia="en-US"/>
    </w:rPr>
  </w:style>
  <w:style w:type="character" w:customStyle="1" w:styleId="TALChar">
    <w:name w:val="TAL Char"/>
    <w:rsid w:val="009B5EB0"/>
    <w:rPr>
      <w:rFonts w:ascii="Arial" w:eastAsia="PMingLiU" w:hAnsi="Arial"/>
      <w:kern w:val="2"/>
      <w:sz w:val="18"/>
      <w:szCs w:val="22"/>
    </w:rPr>
  </w:style>
  <w:style w:type="character" w:customStyle="1" w:styleId="TAHCar">
    <w:name w:val="TAH Car"/>
    <w:link w:val="TAH"/>
    <w:qFormat/>
    <w:locked/>
    <w:rsid w:val="001221B6"/>
    <w:rPr>
      <w:rFonts w:ascii="Arial" w:hAnsi="Arial"/>
      <w:b/>
      <w:sz w:val="18"/>
      <w:lang w:val="en-GB" w:eastAsia="en-US"/>
    </w:rPr>
  </w:style>
  <w:style w:type="character" w:customStyle="1" w:styleId="Heading9Char">
    <w:name w:val="Heading 9 Char"/>
    <w:link w:val="Heading9"/>
    <w:rsid w:val="0069212D"/>
    <w:rPr>
      <w:rFonts w:ascii="Arial" w:hAnsi="Arial"/>
      <w:sz w:val="36"/>
      <w:lang w:val="en-GB" w:eastAsia="en-US"/>
    </w:rPr>
  </w:style>
  <w:style w:type="character" w:customStyle="1" w:styleId="BalloonTextChar">
    <w:name w:val="Balloon Text Char"/>
    <w:link w:val="BalloonText"/>
    <w:rsid w:val="0069212D"/>
    <w:rPr>
      <w:rFonts w:ascii="Tahoma" w:hAnsi="Tahoma" w:cs="Tahoma"/>
      <w:sz w:val="16"/>
      <w:szCs w:val="16"/>
      <w:lang w:val="en-GB" w:eastAsia="en-US"/>
    </w:rPr>
  </w:style>
  <w:style w:type="paragraph" w:styleId="IndexHeading">
    <w:name w:val="index heading"/>
    <w:basedOn w:val="Normal"/>
    <w:next w:val="Normal"/>
    <w:rsid w:val="0069212D"/>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customStyle="1" w:styleId="INDENT1">
    <w:name w:val="INDENT1"/>
    <w:basedOn w:val="Normal"/>
    <w:rsid w:val="0069212D"/>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Normal"/>
    <w:rsid w:val="0069212D"/>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Normal"/>
    <w:rsid w:val="0069212D"/>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Normal"/>
    <w:next w:val="Normal"/>
    <w:rsid w:val="0069212D"/>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Normal"/>
    <w:rsid w:val="0069212D"/>
    <w:pPr>
      <w:keepNext/>
      <w:keepLines/>
      <w:overflowPunct w:val="0"/>
      <w:autoSpaceDE w:val="0"/>
      <w:autoSpaceDN w:val="0"/>
      <w:adjustRightInd w:val="0"/>
      <w:textAlignment w:val="baseline"/>
    </w:pPr>
    <w:rPr>
      <w:rFonts w:eastAsia="Times New Roman"/>
      <w:b/>
      <w:lang w:eastAsia="en-GB"/>
    </w:rPr>
  </w:style>
  <w:style w:type="paragraph" w:styleId="PlainText">
    <w:name w:val="Plain Text"/>
    <w:basedOn w:val="Normal"/>
    <w:link w:val="PlainTextChar"/>
    <w:rsid w:val="0069212D"/>
    <w:pPr>
      <w:overflowPunct w:val="0"/>
      <w:autoSpaceDE w:val="0"/>
      <w:autoSpaceDN w:val="0"/>
      <w:adjustRightInd w:val="0"/>
      <w:textAlignment w:val="baseline"/>
    </w:pPr>
    <w:rPr>
      <w:rFonts w:ascii="Courier New" w:eastAsia="MS Mincho" w:hAnsi="Courier New"/>
      <w:lang w:val="nb-NO" w:eastAsia="ja-JP"/>
    </w:rPr>
  </w:style>
  <w:style w:type="character" w:customStyle="1" w:styleId="PlainTextChar">
    <w:name w:val="Plain Text Char"/>
    <w:basedOn w:val="DefaultParagraphFont"/>
    <w:link w:val="PlainText"/>
    <w:rsid w:val="0069212D"/>
    <w:rPr>
      <w:rFonts w:ascii="Courier New" w:eastAsia="MS Mincho" w:hAnsi="Courier New"/>
      <w:lang w:val="nb-NO" w:eastAsia="ja-JP"/>
    </w:rPr>
  </w:style>
  <w:style w:type="paragraph" w:customStyle="1" w:styleId="TAJ">
    <w:name w:val="TAJ"/>
    <w:basedOn w:val="TH"/>
    <w:rsid w:val="0069212D"/>
    <w:pPr>
      <w:overflowPunct w:val="0"/>
      <w:autoSpaceDE w:val="0"/>
      <w:autoSpaceDN w:val="0"/>
      <w:adjustRightInd w:val="0"/>
      <w:textAlignment w:val="baseline"/>
    </w:pPr>
    <w:rPr>
      <w:rFonts w:eastAsia="Times New Roman"/>
      <w:lang w:val="x-none" w:eastAsia="x-none"/>
    </w:rPr>
  </w:style>
  <w:style w:type="paragraph" w:customStyle="1" w:styleId="Guidance">
    <w:name w:val="Guidance"/>
    <w:basedOn w:val="Normal"/>
    <w:rsid w:val="0069212D"/>
    <w:pPr>
      <w:overflowPunct w:val="0"/>
      <w:autoSpaceDE w:val="0"/>
      <w:autoSpaceDN w:val="0"/>
      <w:adjustRightInd w:val="0"/>
      <w:textAlignment w:val="baseline"/>
    </w:pPr>
    <w:rPr>
      <w:rFonts w:eastAsia="Times New Roman"/>
      <w:i/>
      <w:color w:val="0000FF"/>
      <w:lang w:eastAsia="en-GB"/>
    </w:rPr>
  </w:style>
  <w:style w:type="table" w:styleId="TableGrid1">
    <w:name w:val="Table Grid 1"/>
    <w:basedOn w:val="TableNormal"/>
    <w:rsid w:val="0069212D"/>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69212D"/>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basedOn w:val="DefaultParagraphFont"/>
    <w:link w:val="BodyTextIndent"/>
    <w:rsid w:val="0069212D"/>
    <w:rPr>
      <w:rFonts w:ascii="Times New Roman" w:eastAsia="MS Mincho" w:hAnsi="Times New Roman"/>
      <w:sz w:val="22"/>
      <w:lang w:val="x-none" w:eastAsia="zh-CN"/>
    </w:rPr>
  </w:style>
  <w:style w:type="paragraph" w:styleId="BodyText2">
    <w:name w:val="Body Text 2"/>
    <w:basedOn w:val="Normal"/>
    <w:link w:val="BodyText2Char"/>
    <w:rsid w:val="0069212D"/>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basedOn w:val="DefaultParagraphFont"/>
    <w:link w:val="BodyText2"/>
    <w:rsid w:val="0069212D"/>
    <w:rPr>
      <w:rFonts w:ascii="Times New Roman" w:eastAsia="MS Mincho" w:hAnsi="Times New Roman"/>
      <w:sz w:val="24"/>
      <w:lang w:val="x-none" w:eastAsia="en-GB"/>
    </w:rPr>
  </w:style>
  <w:style w:type="character" w:styleId="PageNumber">
    <w:name w:val="page number"/>
    <w:rsid w:val="0069212D"/>
  </w:style>
  <w:style w:type="paragraph" w:customStyle="1" w:styleId="B7">
    <w:name w:val="B7"/>
    <w:basedOn w:val="B6"/>
    <w:link w:val="B7Char"/>
    <w:rsid w:val="0069212D"/>
    <w:pPr>
      <w:ind w:left="2269"/>
    </w:pPr>
    <w:rPr>
      <w:rFonts w:eastAsia="MS Mincho"/>
    </w:rPr>
  </w:style>
  <w:style w:type="character" w:customStyle="1" w:styleId="B7Char">
    <w:name w:val="B7 Char"/>
    <w:link w:val="B7"/>
    <w:rsid w:val="0069212D"/>
    <w:rPr>
      <w:rFonts w:ascii="Times New Roman" w:eastAsia="MS Mincho" w:hAnsi="Times New Roman"/>
      <w:lang w:val="en-GB" w:eastAsia="ja-JP"/>
    </w:rPr>
  </w:style>
  <w:style w:type="character" w:styleId="HTMLCode">
    <w:name w:val="HTML Code"/>
    <w:uiPriority w:val="99"/>
    <w:unhideWhenUsed/>
    <w:rsid w:val="0069212D"/>
    <w:rPr>
      <w:rFonts w:ascii="Courier New" w:eastAsia="Times New Roman" w:hAnsi="Courier New" w:cs="Courier New"/>
      <w:sz w:val="20"/>
      <w:szCs w:val="20"/>
    </w:rPr>
  </w:style>
  <w:style w:type="paragraph" w:customStyle="1" w:styleId="EmailDiscussion">
    <w:name w:val="EmailDiscussion"/>
    <w:basedOn w:val="Normal"/>
    <w:next w:val="Normal"/>
    <w:link w:val="EmailDiscussionChar"/>
    <w:qFormat/>
    <w:rsid w:val="0069212D"/>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rsid w:val="0069212D"/>
    <w:rPr>
      <w:rFonts w:ascii="Arial" w:hAnsi="Arial"/>
      <w:b/>
      <w:lang w:val="en-GB"/>
    </w:rPr>
  </w:style>
  <w:style w:type="character" w:customStyle="1" w:styleId="B3Char">
    <w:name w:val="B3 Char"/>
    <w:rsid w:val="0069212D"/>
    <w:rPr>
      <w:rFonts w:ascii="Times New Roman" w:hAnsi="Times New Roman"/>
      <w:lang w:eastAsia="en-US"/>
    </w:rPr>
  </w:style>
  <w:style w:type="paragraph" w:customStyle="1" w:styleId="3GPPHeader">
    <w:name w:val="3GPP_Header"/>
    <w:basedOn w:val="Normal"/>
    <w:rsid w:val="00D7765D"/>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3GPPHeaderArial">
    <w:name w:val="3GPP_Header + Arial"/>
    <w:basedOn w:val="Normal"/>
    <w:rsid w:val="00D7765D"/>
    <w:pPr>
      <w:spacing w:after="0"/>
    </w:pPr>
    <w:rPr>
      <w:rFonts w:ascii="Arial" w:eastAsia="PMingLiU" w:hAnsi="Arial" w:cs="Arial"/>
      <w:sz w:val="22"/>
      <w:szCs w:val="24"/>
      <w:lang w:val="en-US" w:eastAsia="zh-CN"/>
    </w:rPr>
  </w:style>
  <w:style w:type="character" w:customStyle="1" w:styleId="B10">
    <w:name w:val="B1 (文字)"/>
    <w:rsid w:val="00D63EF1"/>
    <w:rPr>
      <w:rFonts w:eastAsia="Times New Roman"/>
      <w:lang w:val="en-GB"/>
    </w:rPr>
  </w:style>
  <w:style w:type="paragraph" w:customStyle="1" w:styleId="Doc-comment">
    <w:name w:val="Doc-comment"/>
    <w:basedOn w:val="Normal"/>
    <w:next w:val="Doc-text2"/>
    <w:qFormat/>
    <w:rsid w:val="006207A1"/>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rsid w:val="00C60A7C"/>
    <w:rPr>
      <w:rFonts w:ascii="Arial" w:eastAsia="MS Mincho" w:hAnsi="Arial"/>
      <w:b/>
      <w:szCs w:val="24"/>
      <w:lang w:val="en-GB" w:eastAsia="en-GB"/>
    </w:rPr>
  </w:style>
  <w:style w:type="paragraph" w:customStyle="1" w:styleId="EmailDiscussion2">
    <w:name w:val="EmailDiscussion2"/>
    <w:basedOn w:val="Doc-text2"/>
    <w:uiPriority w:val="99"/>
    <w:qFormat/>
    <w:rsid w:val="00C60A7C"/>
    <w:rPr>
      <w:lang w:val="en-GB" w:eastAsia="en-GB"/>
    </w:rPr>
  </w:style>
  <w:style w:type="paragraph" w:customStyle="1" w:styleId="Agreement">
    <w:name w:val="Agreement"/>
    <w:basedOn w:val="Normal"/>
    <w:next w:val="Doc-text2"/>
    <w:uiPriority w:val="99"/>
    <w:qFormat/>
    <w:rsid w:val="00996AB4"/>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paragraph" w:styleId="BodyText">
    <w:name w:val="Body Text"/>
    <w:basedOn w:val="Normal"/>
    <w:link w:val="BodyTextChar"/>
    <w:semiHidden/>
    <w:unhideWhenUsed/>
    <w:rsid w:val="003466F9"/>
    <w:pPr>
      <w:spacing w:after="120"/>
    </w:pPr>
  </w:style>
  <w:style w:type="character" w:customStyle="1" w:styleId="BodyTextChar">
    <w:name w:val="Body Text Char"/>
    <w:basedOn w:val="DefaultParagraphFont"/>
    <w:link w:val="BodyText"/>
    <w:semiHidden/>
    <w:rsid w:val="003466F9"/>
    <w:rPr>
      <w:rFonts w:ascii="Times New Roman" w:hAnsi="Times New Roman"/>
      <w:lang w:val="en-GB" w:eastAsia="en-US"/>
    </w:rPr>
  </w:style>
  <w:style w:type="paragraph" w:styleId="TableofFigures">
    <w:name w:val="table of figures"/>
    <w:basedOn w:val="BodyText"/>
    <w:next w:val="Normal"/>
    <w:uiPriority w:val="99"/>
    <w:rsid w:val="00B274C7"/>
    <w:pPr>
      <w:spacing w:line="259" w:lineRule="auto"/>
      <w:ind w:left="1701" w:hanging="1701"/>
    </w:pPr>
    <w:rPr>
      <w:rFonts w:asciiTheme="minorHAnsi" w:eastAsiaTheme="minorHAnsi" w:hAnsiTheme="minorHAnsi" w:cstheme="minorBidi"/>
      <w:b/>
      <w:sz w:val="22"/>
      <w:szCs w:val="22"/>
    </w:rPr>
  </w:style>
  <w:style w:type="paragraph" w:customStyle="1" w:styleId="Comments">
    <w:name w:val="Comments"/>
    <w:basedOn w:val="Normal"/>
    <w:link w:val="CommentsChar"/>
    <w:qFormat/>
    <w:rsid w:val="00210095"/>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10095"/>
    <w:rPr>
      <w:rFonts w:ascii="Arial" w:eastAsia="MS Mincho" w:hAnsi="Arial"/>
      <w:i/>
      <w:noProof/>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404076">
      <w:bodyDiv w:val="1"/>
      <w:marLeft w:val="0"/>
      <w:marRight w:val="0"/>
      <w:marTop w:val="0"/>
      <w:marBottom w:val="0"/>
      <w:divBdr>
        <w:top w:val="none" w:sz="0" w:space="0" w:color="auto"/>
        <w:left w:val="none" w:sz="0" w:space="0" w:color="auto"/>
        <w:bottom w:val="none" w:sz="0" w:space="0" w:color="auto"/>
        <w:right w:val="none" w:sz="0" w:space="0" w:color="auto"/>
      </w:divBdr>
    </w:div>
    <w:div w:id="53429381">
      <w:bodyDiv w:val="1"/>
      <w:marLeft w:val="0"/>
      <w:marRight w:val="0"/>
      <w:marTop w:val="0"/>
      <w:marBottom w:val="0"/>
      <w:divBdr>
        <w:top w:val="none" w:sz="0" w:space="0" w:color="auto"/>
        <w:left w:val="none" w:sz="0" w:space="0" w:color="auto"/>
        <w:bottom w:val="none" w:sz="0" w:space="0" w:color="auto"/>
        <w:right w:val="none" w:sz="0" w:space="0" w:color="auto"/>
      </w:divBdr>
    </w:div>
    <w:div w:id="53433217">
      <w:bodyDiv w:val="1"/>
      <w:marLeft w:val="0"/>
      <w:marRight w:val="0"/>
      <w:marTop w:val="0"/>
      <w:marBottom w:val="0"/>
      <w:divBdr>
        <w:top w:val="none" w:sz="0" w:space="0" w:color="auto"/>
        <w:left w:val="none" w:sz="0" w:space="0" w:color="auto"/>
        <w:bottom w:val="none" w:sz="0" w:space="0" w:color="auto"/>
        <w:right w:val="none" w:sz="0" w:space="0" w:color="auto"/>
      </w:divBdr>
      <w:divsChild>
        <w:div w:id="268783800">
          <w:marLeft w:val="1800"/>
          <w:marRight w:val="0"/>
          <w:marTop w:val="67"/>
          <w:marBottom w:val="0"/>
          <w:divBdr>
            <w:top w:val="none" w:sz="0" w:space="0" w:color="auto"/>
            <w:left w:val="none" w:sz="0" w:space="0" w:color="auto"/>
            <w:bottom w:val="none" w:sz="0" w:space="0" w:color="auto"/>
            <w:right w:val="none" w:sz="0" w:space="0" w:color="auto"/>
          </w:divBdr>
        </w:div>
        <w:div w:id="460729129">
          <w:marLeft w:val="1800"/>
          <w:marRight w:val="0"/>
          <w:marTop w:val="67"/>
          <w:marBottom w:val="0"/>
          <w:divBdr>
            <w:top w:val="none" w:sz="0" w:space="0" w:color="auto"/>
            <w:left w:val="none" w:sz="0" w:space="0" w:color="auto"/>
            <w:bottom w:val="none" w:sz="0" w:space="0" w:color="auto"/>
            <w:right w:val="none" w:sz="0" w:space="0" w:color="auto"/>
          </w:divBdr>
        </w:div>
        <w:div w:id="599334448">
          <w:marLeft w:val="1166"/>
          <w:marRight w:val="0"/>
          <w:marTop w:val="86"/>
          <w:marBottom w:val="0"/>
          <w:divBdr>
            <w:top w:val="none" w:sz="0" w:space="0" w:color="auto"/>
            <w:left w:val="none" w:sz="0" w:space="0" w:color="auto"/>
            <w:bottom w:val="none" w:sz="0" w:space="0" w:color="auto"/>
            <w:right w:val="none" w:sz="0" w:space="0" w:color="auto"/>
          </w:divBdr>
        </w:div>
        <w:div w:id="803037941">
          <w:marLeft w:val="1800"/>
          <w:marRight w:val="0"/>
          <w:marTop w:val="67"/>
          <w:marBottom w:val="0"/>
          <w:divBdr>
            <w:top w:val="none" w:sz="0" w:space="0" w:color="auto"/>
            <w:left w:val="none" w:sz="0" w:space="0" w:color="auto"/>
            <w:bottom w:val="none" w:sz="0" w:space="0" w:color="auto"/>
            <w:right w:val="none" w:sz="0" w:space="0" w:color="auto"/>
          </w:divBdr>
        </w:div>
        <w:div w:id="892085320">
          <w:marLeft w:val="1166"/>
          <w:marRight w:val="0"/>
          <w:marTop w:val="86"/>
          <w:marBottom w:val="0"/>
          <w:divBdr>
            <w:top w:val="none" w:sz="0" w:space="0" w:color="auto"/>
            <w:left w:val="none" w:sz="0" w:space="0" w:color="auto"/>
            <w:bottom w:val="none" w:sz="0" w:space="0" w:color="auto"/>
            <w:right w:val="none" w:sz="0" w:space="0" w:color="auto"/>
          </w:divBdr>
        </w:div>
        <w:div w:id="1160852575">
          <w:marLeft w:val="2520"/>
          <w:marRight w:val="0"/>
          <w:marTop w:val="58"/>
          <w:marBottom w:val="0"/>
          <w:divBdr>
            <w:top w:val="none" w:sz="0" w:space="0" w:color="auto"/>
            <w:left w:val="none" w:sz="0" w:space="0" w:color="auto"/>
            <w:bottom w:val="none" w:sz="0" w:space="0" w:color="auto"/>
            <w:right w:val="none" w:sz="0" w:space="0" w:color="auto"/>
          </w:divBdr>
        </w:div>
        <w:div w:id="1173452539">
          <w:marLeft w:val="2520"/>
          <w:marRight w:val="0"/>
          <w:marTop w:val="58"/>
          <w:marBottom w:val="0"/>
          <w:divBdr>
            <w:top w:val="none" w:sz="0" w:space="0" w:color="auto"/>
            <w:left w:val="none" w:sz="0" w:space="0" w:color="auto"/>
            <w:bottom w:val="none" w:sz="0" w:space="0" w:color="auto"/>
            <w:right w:val="none" w:sz="0" w:space="0" w:color="auto"/>
          </w:divBdr>
        </w:div>
        <w:div w:id="1683970034">
          <w:marLeft w:val="1800"/>
          <w:marRight w:val="0"/>
          <w:marTop w:val="67"/>
          <w:marBottom w:val="0"/>
          <w:divBdr>
            <w:top w:val="none" w:sz="0" w:space="0" w:color="auto"/>
            <w:left w:val="none" w:sz="0" w:space="0" w:color="auto"/>
            <w:bottom w:val="none" w:sz="0" w:space="0" w:color="auto"/>
            <w:right w:val="none" w:sz="0" w:space="0" w:color="auto"/>
          </w:divBdr>
        </w:div>
        <w:div w:id="1695501392">
          <w:marLeft w:val="2520"/>
          <w:marRight w:val="0"/>
          <w:marTop w:val="58"/>
          <w:marBottom w:val="0"/>
          <w:divBdr>
            <w:top w:val="none" w:sz="0" w:space="0" w:color="auto"/>
            <w:left w:val="none" w:sz="0" w:space="0" w:color="auto"/>
            <w:bottom w:val="none" w:sz="0" w:space="0" w:color="auto"/>
            <w:right w:val="none" w:sz="0" w:space="0" w:color="auto"/>
          </w:divBdr>
        </w:div>
      </w:divsChild>
    </w:div>
    <w:div w:id="185873341">
      <w:bodyDiv w:val="1"/>
      <w:marLeft w:val="0"/>
      <w:marRight w:val="0"/>
      <w:marTop w:val="0"/>
      <w:marBottom w:val="0"/>
      <w:divBdr>
        <w:top w:val="none" w:sz="0" w:space="0" w:color="auto"/>
        <w:left w:val="none" w:sz="0" w:space="0" w:color="auto"/>
        <w:bottom w:val="none" w:sz="0" w:space="0" w:color="auto"/>
        <w:right w:val="none" w:sz="0" w:space="0" w:color="auto"/>
      </w:divBdr>
    </w:div>
    <w:div w:id="247732313">
      <w:bodyDiv w:val="1"/>
      <w:marLeft w:val="0"/>
      <w:marRight w:val="0"/>
      <w:marTop w:val="0"/>
      <w:marBottom w:val="0"/>
      <w:divBdr>
        <w:top w:val="none" w:sz="0" w:space="0" w:color="auto"/>
        <w:left w:val="none" w:sz="0" w:space="0" w:color="auto"/>
        <w:bottom w:val="none" w:sz="0" w:space="0" w:color="auto"/>
        <w:right w:val="none" w:sz="0" w:space="0" w:color="auto"/>
      </w:divBdr>
    </w:div>
    <w:div w:id="275260548">
      <w:bodyDiv w:val="1"/>
      <w:marLeft w:val="0"/>
      <w:marRight w:val="0"/>
      <w:marTop w:val="0"/>
      <w:marBottom w:val="0"/>
      <w:divBdr>
        <w:top w:val="none" w:sz="0" w:space="0" w:color="auto"/>
        <w:left w:val="none" w:sz="0" w:space="0" w:color="auto"/>
        <w:bottom w:val="none" w:sz="0" w:space="0" w:color="auto"/>
        <w:right w:val="none" w:sz="0" w:space="0" w:color="auto"/>
      </w:divBdr>
    </w:div>
    <w:div w:id="359940797">
      <w:bodyDiv w:val="1"/>
      <w:marLeft w:val="0"/>
      <w:marRight w:val="0"/>
      <w:marTop w:val="0"/>
      <w:marBottom w:val="0"/>
      <w:divBdr>
        <w:top w:val="none" w:sz="0" w:space="0" w:color="auto"/>
        <w:left w:val="none" w:sz="0" w:space="0" w:color="auto"/>
        <w:bottom w:val="none" w:sz="0" w:space="0" w:color="auto"/>
        <w:right w:val="none" w:sz="0" w:space="0" w:color="auto"/>
      </w:divBdr>
    </w:div>
    <w:div w:id="504126281">
      <w:bodyDiv w:val="1"/>
      <w:marLeft w:val="0"/>
      <w:marRight w:val="0"/>
      <w:marTop w:val="0"/>
      <w:marBottom w:val="0"/>
      <w:divBdr>
        <w:top w:val="none" w:sz="0" w:space="0" w:color="auto"/>
        <w:left w:val="none" w:sz="0" w:space="0" w:color="auto"/>
        <w:bottom w:val="none" w:sz="0" w:space="0" w:color="auto"/>
        <w:right w:val="none" w:sz="0" w:space="0" w:color="auto"/>
      </w:divBdr>
    </w:div>
    <w:div w:id="526676897">
      <w:bodyDiv w:val="1"/>
      <w:marLeft w:val="0"/>
      <w:marRight w:val="0"/>
      <w:marTop w:val="0"/>
      <w:marBottom w:val="0"/>
      <w:divBdr>
        <w:top w:val="none" w:sz="0" w:space="0" w:color="auto"/>
        <w:left w:val="none" w:sz="0" w:space="0" w:color="auto"/>
        <w:bottom w:val="none" w:sz="0" w:space="0" w:color="auto"/>
        <w:right w:val="none" w:sz="0" w:space="0" w:color="auto"/>
      </w:divBdr>
    </w:div>
    <w:div w:id="603610985">
      <w:bodyDiv w:val="1"/>
      <w:marLeft w:val="0"/>
      <w:marRight w:val="0"/>
      <w:marTop w:val="0"/>
      <w:marBottom w:val="0"/>
      <w:divBdr>
        <w:top w:val="none" w:sz="0" w:space="0" w:color="auto"/>
        <w:left w:val="none" w:sz="0" w:space="0" w:color="auto"/>
        <w:bottom w:val="none" w:sz="0" w:space="0" w:color="auto"/>
        <w:right w:val="none" w:sz="0" w:space="0" w:color="auto"/>
      </w:divBdr>
    </w:div>
    <w:div w:id="742944982">
      <w:bodyDiv w:val="1"/>
      <w:marLeft w:val="0"/>
      <w:marRight w:val="0"/>
      <w:marTop w:val="0"/>
      <w:marBottom w:val="0"/>
      <w:divBdr>
        <w:top w:val="none" w:sz="0" w:space="0" w:color="auto"/>
        <w:left w:val="none" w:sz="0" w:space="0" w:color="auto"/>
        <w:bottom w:val="none" w:sz="0" w:space="0" w:color="auto"/>
        <w:right w:val="none" w:sz="0" w:space="0" w:color="auto"/>
      </w:divBdr>
    </w:div>
    <w:div w:id="825786325">
      <w:bodyDiv w:val="1"/>
      <w:marLeft w:val="0"/>
      <w:marRight w:val="0"/>
      <w:marTop w:val="0"/>
      <w:marBottom w:val="0"/>
      <w:divBdr>
        <w:top w:val="none" w:sz="0" w:space="0" w:color="auto"/>
        <w:left w:val="none" w:sz="0" w:space="0" w:color="auto"/>
        <w:bottom w:val="none" w:sz="0" w:space="0" w:color="auto"/>
        <w:right w:val="none" w:sz="0" w:space="0" w:color="auto"/>
      </w:divBdr>
      <w:divsChild>
        <w:div w:id="243927439">
          <w:marLeft w:val="1800"/>
          <w:marRight w:val="0"/>
          <w:marTop w:val="62"/>
          <w:marBottom w:val="0"/>
          <w:divBdr>
            <w:top w:val="none" w:sz="0" w:space="0" w:color="auto"/>
            <w:left w:val="none" w:sz="0" w:space="0" w:color="auto"/>
            <w:bottom w:val="none" w:sz="0" w:space="0" w:color="auto"/>
            <w:right w:val="none" w:sz="0" w:space="0" w:color="auto"/>
          </w:divBdr>
        </w:div>
        <w:div w:id="1096633526">
          <w:marLeft w:val="1800"/>
          <w:marRight w:val="0"/>
          <w:marTop w:val="62"/>
          <w:marBottom w:val="0"/>
          <w:divBdr>
            <w:top w:val="none" w:sz="0" w:space="0" w:color="auto"/>
            <w:left w:val="none" w:sz="0" w:space="0" w:color="auto"/>
            <w:bottom w:val="none" w:sz="0" w:space="0" w:color="auto"/>
            <w:right w:val="none" w:sz="0" w:space="0" w:color="auto"/>
          </w:divBdr>
        </w:div>
        <w:div w:id="1194467084">
          <w:marLeft w:val="1800"/>
          <w:marRight w:val="0"/>
          <w:marTop w:val="62"/>
          <w:marBottom w:val="0"/>
          <w:divBdr>
            <w:top w:val="none" w:sz="0" w:space="0" w:color="auto"/>
            <w:left w:val="none" w:sz="0" w:space="0" w:color="auto"/>
            <w:bottom w:val="none" w:sz="0" w:space="0" w:color="auto"/>
            <w:right w:val="none" w:sz="0" w:space="0" w:color="auto"/>
          </w:divBdr>
        </w:div>
      </w:divsChild>
    </w:div>
    <w:div w:id="868025483">
      <w:bodyDiv w:val="1"/>
      <w:marLeft w:val="0"/>
      <w:marRight w:val="0"/>
      <w:marTop w:val="0"/>
      <w:marBottom w:val="0"/>
      <w:divBdr>
        <w:top w:val="none" w:sz="0" w:space="0" w:color="auto"/>
        <w:left w:val="none" w:sz="0" w:space="0" w:color="auto"/>
        <w:bottom w:val="none" w:sz="0" w:space="0" w:color="auto"/>
        <w:right w:val="none" w:sz="0" w:space="0" w:color="auto"/>
      </w:divBdr>
    </w:div>
    <w:div w:id="919873955">
      <w:bodyDiv w:val="1"/>
      <w:marLeft w:val="0"/>
      <w:marRight w:val="0"/>
      <w:marTop w:val="0"/>
      <w:marBottom w:val="0"/>
      <w:divBdr>
        <w:top w:val="none" w:sz="0" w:space="0" w:color="auto"/>
        <w:left w:val="none" w:sz="0" w:space="0" w:color="auto"/>
        <w:bottom w:val="none" w:sz="0" w:space="0" w:color="auto"/>
        <w:right w:val="none" w:sz="0" w:space="0" w:color="auto"/>
      </w:divBdr>
    </w:div>
    <w:div w:id="933319275">
      <w:bodyDiv w:val="1"/>
      <w:marLeft w:val="0"/>
      <w:marRight w:val="0"/>
      <w:marTop w:val="0"/>
      <w:marBottom w:val="0"/>
      <w:divBdr>
        <w:top w:val="none" w:sz="0" w:space="0" w:color="auto"/>
        <w:left w:val="none" w:sz="0" w:space="0" w:color="auto"/>
        <w:bottom w:val="none" w:sz="0" w:space="0" w:color="auto"/>
        <w:right w:val="none" w:sz="0" w:space="0" w:color="auto"/>
      </w:divBdr>
      <w:divsChild>
        <w:div w:id="153448524">
          <w:marLeft w:val="547"/>
          <w:marRight w:val="0"/>
          <w:marTop w:val="96"/>
          <w:marBottom w:val="0"/>
          <w:divBdr>
            <w:top w:val="none" w:sz="0" w:space="0" w:color="auto"/>
            <w:left w:val="none" w:sz="0" w:space="0" w:color="auto"/>
            <w:bottom w:val="none" w:sz="0" w:space="0" w:color="auto"/>
            <w:right w:val="none" w:sz="0" w:space="0" w:color="auto"/>
          </w:divBdr>
        </w:div>
        <w:div w:id="223687257">
          <w:marLeft w:val="1800"/>
          <w:marRight w:val="0"/>
          <w:marTop w:val="77"/>
          <w:marBottom w:val="0"/>
          <w:divBdr>
            <w:top w:val="none" w:sz="0" w:space="0" w:color="auto"/>
            <w:left w:val="none" w:sz="0" w:space="0" w:color="auto"/>
            <w:bottom w:val="none" w:sz="0" w:space="0" w:color="auto"/>
            <w:right w:val="none" w:sz="0" w:space="0" w:color="auto"/>
          </w:divBdr>
        </w:div>
        <w:div w:id="394013834">
          <w:marLeft w:val="2520"/>
          <w:marRight w:val="0"/>
          <w:marTop w:val="77"/>
          <w:marBottom w:val="0"/>
          <w:divBdr>
            <w:top w:val="none" w:sz="0" w:space="0" w:color="auto"/>
            <w:left w:val="none" w:sz="0" w:space="0" w:color="auto"/>
            <w:bottom w:val="none" w:sz="0" w:space="0" w:color="auto"/>
            <w:right w:val="none" w:sz="0" w:space="0" w:color="auto"/>
          </w:divBdr>
        </w:div>
        <w:div w:id="716665615">
          <w:marLeft w:val="1166"/>
          <w:marRight w:val="0"/>
          <w:marTop w:val="86"/>
          <w:marBottom w:val="0"/>
          <w:divBdr>
            <w:top w:val="none" w:sz="0" w:space="0" w:color="auto"/>
            <w:left w:val="none" w:sz="0" w:space="0" w:color="auto"/>
            <w:bottom w:val="none" w:sz="0" w:space="0" w:color="auto"/>
            <w:right w:val="none" w:sz="0" w:space="0" w:color="auto"/>
          </w:divBdr>
        </w:div>
        <w:div w:id="832723135">
          <w:marLeft w:val="547"/>
          <w:marRight w:val="0"/>
          <w:marTop w:val="96"/>
          <w:marBottom w:val="0"/>
          <w:divBdr>
            <w:top w:val="none" w:sz="0" w:space="0" w:color="auto"/>
            <w:left w:val="none" w:sz="0" w:space="0" w:color="auto"/>
            <w:bottom w:val="none" w:sz="0" w:space="0" w:color="auto"/>
            <w:right w:val="none" w:sz="0" w:space="0" w:color="auto"/>
          </w:divBdr>
        </w:div>
        <w:div w:id="1536849609">
          <w:marLeft w:val="2520"/>
          <w:marRight w:val="0"/>
          <w:marTop w:val="77"/>
          <w:marBottom w:val="0"/>
          <w:divBdr>
            <w:top w:val="none" w:sz="0" w:space="0" w:color="auto"/>
            <w:left w:val="none" w:sz="0" w:space="0" w:color="auto"/>
            <w:bottom w:val="none" w:sz="0" w:space="0" w:color="auto"/>
            <w:right w:val="none" w:sz="0" w:space="0" w:color="auto"/>
          </w:divBdr>
        </w:div>
        <w:div w:id="1656179904">
          <w:marLeft w:val="1166"/>
          <w:marRight w:val="0"/>
          <w:marTop w:val="86"/>
          <w:marBottom w:val="0"/>
          <w:divBdr>
            <w:top w:val="none" w:sz="0" w:space="0" w:color="auto"/>
            <w:left w:val="none" w:sz="0" w:space="0" w:color="auto"/>
            <w:bottom w:val="none" w:sz="0" w:space="0" w:color="auto"/>
            <w:right w:val="none" w:sz="0" w:space="0" w:color="auto"/>
          </w:divBdr>
        </w:div>
        <w:div w:id="2068409896">
          <w:marLeft w:val="1800"/>
          <w:marRight w:val="0"/>
          <w:marTop w:val="77"/>
          <w:marBottom w:val="0"/>
          <w:divBdr>
            <w:top w:val="none" w:sz="0" w:space="0" w:color="auto"/>
            <w:left w:val="none" w:sz="0" w:space="0" w:color="auto"/>
            <w:bottom w:val="none" w:sz="0" w:space="0" w:color="auto"/>
            <w:right w:val="none" w:sz="0" w:space="0" w:color="auto"/>
          </w:divBdr>
        </w:div>
      </w:divsChild>
    </w:div>
    <w:div w:id="939412650">
      <w:bodyDiv w:val="1"/>
      <w:marLeft w:val="0"/>
      <w:marRight w:val="0"/>
      <w:marTop w:val="0"/>
      <w:marBottom w:val="0"/>
      <w:divBdr>
        <w:top w:val="none" w:sz="0" w:space="0" w:color="auto"/>
        <w:left w:val="none" w:sz="0" w:space="0" w:color="auto"/>
        <w:bottom w:val="none" w:sz="0" w:space="0" w:color="auto"/>
        <w:right w:val="none" w:sz="0" w:space="0" w:color="auto"/>
      </w:divBdr>
    </w:div>
    <w:div w:id="1012076305">
      <w:bodyDiv w:val="1"/>
      <w:marLeft w:val="0"/>
      <w:marRight w:val="0"/>
      <w:marTop w:val="0"/>
      <w:marBottom w:val="0"/>
      <w:divBdr>
        <w:top w:val="none" w:sz="0" w:space="0" w:color="auto"/>
        <w:left w:val="none" w:sz="0" w:space="0" w:color="auto"/>
        <w:bottom w:val="none" w:sz="0" w:space="0" w:color="auto"/>
        <w:right w:val="none" w:sz="0" w:space="0" w:color="auto"/>
      </w:divBdr>
    </w:div>
    <w:div w:id="1043404312">
      <w:bodyDiv w:val="1"/>
      <w:marLeft w:val="0"/>
      <w:marRight w:val="0"/>
      <w:marTop w:val="0"/>
      <w:marBottom w:val="0"/>
      <w:divBdr>
        <w:top w:val="none" w:sz="0" w:space="0" w:color="auto"/>
        <w:left w:val="none" w:sz="0" w:space="0" w:color="auto"/>
        <w:bottom w:val="none" w:sz="0" w:space="0" w:color="auto"/>
        <w:right w:val="none" w:sz="0" w:space="0" w:color="auto"/>
      </w:divBdr>
    </w:div>
    <w:div w:id="1093936825">
      <w:bodyDiv w:val="1"/>
      <w:marLeft w:val="0"/>
      <w:marRight w:val="0"/>
      <w:marTop w:val="0"/>
      <w:marBottom w:val="0"/>
      <w:divBdr>
        <w:top w:val="none" w:sz="0" w:space="0" w:color="auto"/>
        <w:left w:val="none" w:sz="0" w:space="0" w:color="auto"/>
        <w:bottom w:val="none" w:sz="0" w:space="0" w:color="auto"/>
        <w:right w:val="none" w:sz="0" w:space="0" w:color="auto"/>
      </w:divBdr>
    </w:div>
    <w:div w:id="1168596447">
      <w:bodyDiv w:val="1"/>
      <w:marLeft w:val="0"/>
      <w:marRight w:val="0"/>
      <w:marTop w:val="0"/>
      <w:marBottom w:val="0"/>
      <w:divBdr>
        <w:top w:val="none" w:sz="0" w:space="0" w:color="auto"/>
        <w:left w:val="none" w:sz="0" w:space="0" w:color="auto"/>
        <w:bottom w:val="none" w:sz="0" w:space="0" w:color="auto"/>
        <w:right w:val="none" w:sz="0" w:space="0" w:color="auto"/>
      </w:divBdr>
    </w:div>
    <w:div w:id="1187913807">
      <w:bodyDiv w:val="1"/>
      <w:marLeft w:val="0"/>
      <w:marRight w:val="0"/>
      <w:marTop w:val="0"/>
      <w:marBottom w:val="0"/>
      <w:divBdr>
        <w:top w:val="none" w:sz="0" w:space="0" w:color="auto"/>
        <w:left w:val="none" w:sz="0" w:space="0" w:color="auto"/>
        <w:bottom w:val="none" w:sz="0" w:space="0" w:color="auto"/>
        <w:right w:val="none" w:sz="0" w:space="0" w:color="auto"/>
      </w:divBdr>
    </w:div>
    <w:div w:id="1267035427">
      <w:bodyDiv w:val="1"/>
      <w:marLeft w:val="0"/>
      <w:marRight w:val="0"/>
      <w:marTop w:val="0"/>
      <w:marBottom w:val="0"/>
      <w:divBdr>
        <w:top w:val="none" w:sz="0" w:space="0" w:color="auto"/>
        <w:left w:val="none" w:sz="0" w:space="0" w:color="auto"/>
        <w:bottom w:val="none" w:sz="0" w:space="0" w:color="auto"/>
        <w:right w:val="none" w:sz="0" w:space="0" w:color="auto"/>
      </w:divBdr>
    </w:div>
    <w:div w:id="1431244712">
      <w:bodyDiv w:val="1"/>
      <w:marLeft w:val="0"/>
      <w:marRight w:val="0"/>
      <w:marTop w:val="0"/>
      <w:marBottom w:val="0"/>
      <w:divBdr>
        <w:top w:val="none" w:sz="0" w:space="0" w:color="auto"/>
        <w:left w:val="none" w:sz="0" w:space="0" w:color="auto"/>
        <w:bottom w:val="none" w:sz="0" w:space="0" w:color="auto"/>
        <w:right w:val="none" w:sz="0" w:space="0" w:color="auto"/>
      </w:divBdr>
    </w:div>
    <w:div w:id="1433207976">
      <w:bodyDiv w:val="1"/>
      <w:marLeft w:val="0"/>
      <w:marRight w:val="0"/>
      <w:marTop w:val="0"/>
      <w:marBottom w:val="0"/>
      <w:divBdr>
        <w:top w:val="none" w:sz="0" w:space="0" w:color="auto"/>
        <w:left w:val="none" w:sz="0" w:space="0" w:color="auto"/>
        <w:bottom w:val="none" w:sz="0" w:space="0" w:color="auto"/>
        <w:right w:val="none" w:sz="0" w:space="0" w:color="auto"/>
      </w:divBdr>
    </w:div>
    <w:div w:id="1451633519">
      <w:bodyDiv w:val="1"/>
      <w:marLeft w:val="0"/>
      <w:marRight w:val="0"/>
      <w:marTop w:val="0"/>
      <w:marBottom w:val="0"/>
      <w:divBdr>
        <w:top w:val="none" w:sz="0" w:space="0" w:color="auto"/>
        <w:left w:val="none" w:sz="0" w:space="0" w:color="auto"/>
        <w:bottom w:val="none" w:sz="0" w:space="0" w:color="auto"/>
        <w:right w:val="none" w:sz="0" w:space="0" w:color="auto"/>
      </w:divBdr>
    </w:div>
    <w:div w:id="1460680272">
      <w:bodyDiv w:val="1"/>
      <w:marLeft w:val="0"/>
      <w:marRight w:val="0"/>
      <w:marTop w:val="0"/>
      <w:marBottom w:val="0"/>
      <w:divBdr>
        <w:top w:val="none" w:sz="0" w:space="0" w:color="auto"/>
        <w:left w:val="none" w:sz="0" w:space="0" w:color="auto"/>
        <w:bottom w:val="none" w:sz="0" w:space="0" w:color="auto"/>
        <w:right w:val="none" w:sz="0" w:space="0" w:color="auto"/>
      </w:divBdr>
    </w:div>
    <w:div w:id="1509439566">
      <w:bodyDiv w:val="1"/>
      <w:marLeft w:val="0"/>
      <w:marRight w:val="0"/>
      <w:marTop w:val="0"/>
      <w:marBottom w:val="0"/>
      <w:divBdr>
        <w:top w:val="none" w:sz="0" w:space="0" w:color="auto"/>
        <w:left w:val="none" w:sz="0" w:space="0" w:color="auto"/>
        <w:bottom w:val="none" w:sz="0" w:space="0" w:color="auto"/>
        <w:right w:val="none" w:sz="0" w:space="0" w:color="auto"/>
      </w:divBdr>
    </w:div>
    <w:div w:id="1525024058">
      <w:bodyDiv w:val="1"/>
      <w:marLeft w:val="0"/>
      <w:marRight w:val="0"/>
      <w:marTop w:val="0"/>
      <w:marBottom w:val="0"/>
      <w:divBdr>
        <w:top w:val="none" w:sz="0" w:space="0" w:color="auto"/>
        <w:left w:val="none" w:sz="0" w:space="0" w:color="auto"/>
        <w:bottom w:val="none" w:sz="0" w:space="0" w:color="auto"/>
        <w:right w:val="none" w:sz="0" w:space="0" w:color="auto"/>
      </w:divBdr>
    </w:div>
    <w:div w:id="1540431475">
      <w:bodyDiv w:val="1"/>
      <w:marLeft w:val="0"/>
      <w:marRight w:val="0"/>
      <w:marTop w:val="0"/>
      <w:marBottom w:val="0"/>
      <w:divBdr>
        <w:top w:val="none" w:sz="0" w:space="0" w:color="auto"/>
        <w:left w:val="none" w:sz="0" w:space="0" w:color="auto"/>
        <w:bottom w:val="none" w:sz="0" w:space="0" w:color="auto"/>
        <w:right w:val="none" w:sz="0" w:space="0" w:color="auto"/>
      </w:divBdr>
    </w:div>
    <w:div w:id="1588033250">
      <w:bodyDiv w:val="1"/>
      <w:marLeft w:val="0"/>
      <w:marRight w:val="0"/>
      <w:marTop w:val="0"/>
      <w:marBottom w:val="0"/>
      <w:divBdr>
        <w:top w:val="none" w:sz="0" w:space="0" w:color="auto"/>
        <w:left w:val="none" w:sz="0" w:space="0" w:color="auto"/>
        <w:bottom w:val="none" w:sz="0" w:space="0" w:color="auto"/>
        <w:right w:val="none" w:sz="0" w:space="0" w:color="auto"/>
      </w:divBdr>
    </w:div>
    <w:div w:id="1605305301">
      <w:bodyDiv w:val="1"/>
      <w:marLeft w:val="0"/>
      <w:marRight w:val="0"/>
      <w:marTop w:val="0"/>
      <w:marBottom w:val="0"/>
      <w:divBdr>
        <w:top w:val="none" w:sz="0" w:space="0" w:color="auto"/>
        <w:left w:val="none" w:sz="0" w:space="0" w:color="auto"/>
        <w:bottom w:val="none" w:sz="0" w:space="0" w:color="auto"/>
        <w:right w:val="none" w:sz="0" w:space="0" w:color="auto"/>
      </w:divBdr>
      <w:divsChild>
        <w:div w:id="272446651">
          <w:marLeft w:val="1267"/>
          <w:marRight w:val="0"/>
          <w:marTop w:val="180"/>
          <w:marBottom w:val="0"/>
          <w:divBdr>
            <w:top w:val="none" w:sz="0" w:space="0" w:color="auto"/>
            <w:left w:val="none" w:sz="0" w:space="0" w:color="auto"/>
            <w:bottom w:val="none" w:sz="0" w:space="0" w:color="auto"/>
            <w:right w:val="none" w:sz="0" w:space="0" w:color="auto"/>
          </w:divBdr>
        </w:div>
        <w:div w:id="614210440">
          <w:marLeft w:val="1267"/>
          <w:marRight w:val="0"/>
          <w:marTop w:val="180"/>
          <w:marBottom w:val="0"/>
          <w:divBdr>
            <w:top w:val="none" w:sz="0" w:space="0" w:color="auto"/>
            <w:left w:val="none" w:sz="0" w:space="0" w:color="auto"/>
            <w:bottom w:val="none" w:sz="0" w:space="0" w:color="auto"/>
            <w:right w:val="none" w:sz="0" w:space="0" w:color="auto"/>
          </w:divBdr>
        </w:div>
        <w:div w:id="786773415">
          <w:marLeft w:val="1267"/>
          <w:marRight w:val="0"/>
          <w:marTop w:val="180"/>
          <w:marBottom w:val="0"/>
          <w:divBdr>
            <w:top w:val="none" w:sz="0" w:space="0" w:color="auto"/>
            <w:left w:val="none" w:sz="0" w:space="0" w:color="auto"/>
            <w:bottom w:val="none" w:sz="0" w:space="0" w:color="auto"/>
            <w:right w:val="none" w:sz="0" w:space="0" w:color="auto"/>
          </w:divBdr>
        </w:div>
        <w:div w:id="879784737">
          <w:marLeft w:val="1267"/>
          <w:marRight w:val="0"/>
          <w:marTop w:val="180"/>
          <w:marBottom w:val="0"/>
          <w:divBdr>
            <w:top w:val="none" w:sz="0" w:space="0" w:color="auto"/>
            <w:left w:val="none" w:sz="0" w:space="0" w:color="auto"/>
            <w:bottom w:val="none" w:sz="0" w:space="0" w:color="auto"/>
            <w:right w:val="none" w:sz="0" w:space="0" w:color="auto"/>
          </w:divBdr>
        </w:div>
        <w:div w:id="1157457419">
          <w:marLeft w:val="1267"/>
          <w:marRight w:val="0"/>
          <w:marTop w:val="180"/>
          <w:marBottom w:val="0"/>
          <w:divBdr>
            <w:top w:val="none" w:sz="0" w:space="0" w:color="auto"/>
            <w:left w:val="none" w:sz="0" w:space="0" w:color="auto"/>
            <w:bottom w:val="none" w:sz="0" w:space="0" w:color="auto"/>
            <w:right w:val="none" w:sz="0" w:space="0" w:color="auto"/>
          </w:divBdr>
        </w:div>
      </w:divsChild>
    </w:div>
    <w:div w:id="1645621373">
      <w:bodyDiv w:val="1"/>
      <w:marLeft w:val="0"/>
      <w:marRight w:val="0"/>
      <w:marTop w:val="0"/>
      <w:marBottom w:val="0"/>
      <w:divBdr>
        <w:top w:val="none" w:sz="0" w:space="0" w:color="auto"/>
        <w:left w:val="none" w:sz="0" w:space="0" w:color="auto"/>
        <w:bottom w:val="none" w:sz="0" w:space="0" w:color="auto"/>
        <w:right w:val="none" w:sz="0" w:space="0" w:color="auto"/>
      </w:divBdr>
    </w:div>
    <w:div w:id="1748383595">
      <w:bodyDiv w:val="1"/>
      <w:marLeft w:val="0"/>
      <w:marRight w:val="0"/>
      <w:marTop w:val="0"/>
      <w:marBottom w:val="0"/>
      <w:divBdr>
        <w:top w:val="none" w:sz="0" w:space="0" w:color="auto"/>
        <w:left w:val="none" w:sz="0" w:space="0" w:color="auto"/>
        <w:bottom w:val="none" w:sz="0" w:space="0" w:color="auto"/>
        <w:right w:val="none" w:sz="0" w:space="0" w:color="auto"/>
      </w:divBdr>
      <w:divsChild>
        <w:div w:id="1211839174">
          <w:marLeft w:val="1166"/>
          <w:marRight w:val="0"/>
          <w:marTop w:val="106"/>
          <w:marBottom w:val="0"/>
          <w:divBdr>
            <w:top w:val="none" w:sz="0" w:space="0" w:color="auto"/>
            <w:left w:val="none" w:sz="0" w:space="0" w:color="auto"/>
            <w:bottom w:val="none" w:sz="0" w:space="0" w:color="auto"/>
            <w:right w:val="none" w:sz="0" w:space="0" w:color="auto"/>
          </w:divBdr>
        </w:div>
        <w:div w:id="1607882434">
          <w:marLeft w:val="1166"/>
          <w:marRight w:val="0"/>
          <w:marTop w:val="106"/>
          <w:marBottom w:val="0"/>
          <w:divBdr>
            <w:top w:val="none" w:sz="0" w:space="0" w:color="auto"/>
            <w:left w:val="none" w:sz="0" w:space="0" w:color="auto"/>
            <w:bottom w:val="none" w:sz="0" w:space="0" w:color="auto"/>
            <w:right w:val="none" w:sz="0" w:space="0" w:color="auto"/>
          </w:divBdr>
        </w:div>
      </w:divsChild>
    </w:div>
    <w:div w:id="1756244675">
      <w:bodyDiv w:val="1"/>
      <w:marLeft w:val="0"/>
      <w:marRight w:val="0"/>
      <w:marTop w:val="0"/>
      <w:marBottom w:val="0"/>
      <w:divBdr>
        <w:top w:val="none" w:sz="0" w:space="0" w:color="auto"/>
        <w:left w:val="none" w:sz="0" w:space="0" w:color="auto"/>
        <w:bottom w:val="none" w:sz="0" w:space="0" w:color="auto"/>
        <w:right w:val="none" w:sz="0" w:space="0" w:color="auto"/>
      </w:divBdr>
    </w:div>
    <w:div w:id="1773015473">
      <w:bodyDiv w:val="1"/>
      <w:marLeft w:val="0"/>
      <w:marRight w:val="0"/>
      <w:marTop w:val="0"/>
      <w:marBottom w:val="0"/>
      <w:divBdr>
        <w:top w:val="none" w:sz="0" w:space="0" w:color="auto"/>
        <w:left w:val="none" w:sz="0" w:space="0" w:color="auto"/>
        <w:bottom w:val="none" w:sz="0" w:space="0" w:color="auto"/>
        <w:right w:val="none" w:sz="0" w:space="0" w:color="auto"/>
      </w:divBdr>
    </w:div>
    <w:div w:id="1773623487">
      <w:bodyDiv w:val="1"/>
      <w:marLeft w:val="0"/>
      <w:marRight w:val="0"/>
      <w:marTop w:val="0"/>
      <w:marBottom w:val="0"/>
      <w:divBdr>
        <w:top w:val="none" w:sz="0" w:space="0" w:color="auto"/>
        <w:left w:val="none" w:sz="0" w:space="0" w:color="auto"/>
        <w:bottom w:val="none" w:sz="0" w:space="0" w:color="auto"/>
        <w:right w:val="none" w:sz="0" w:space="0" w:color="auto"/>
      </w:divBdr>
    </w:div>
    <w:div w:id="1861971994">
      <w:bodyDiv w:val="1"/>
      <w:marLeft w:val="0"/>
      <w:marRight w:val="0"/>
      <w:marTop w:val="0"/>
      <w:marBottom w:val="0"/>
      <w:divBdr>
        <w:top w:val="none" w:sz="0" w:space="0" w:color="auto"/>
        <w:left w:val="none" w:sz="0" w:space="0" w:color="auto"/>
        <w:bottom w:val="none" w:sz="0" w:space="0" w:color="auto"/>
        <w:right w:val="none" w:sz="0" w:space="0" w:color="auto"/>
      </w:divBdr>
    </w:div>
    <w:div w:id="1912423972">
      <w:bodyDiv w:val="1"/>
      <w:marLeft w:val="0"/>
      <w:marRight w:val="0"/>
      <w:marTop w:val="0"/>
      <w:marBottom w:val="0"/>
      <w:divBdr>
        <w:top w:val="none" w:sz="0" w:space="0" w:color="auto"/>
        <w:left w:val="none" w:sz="0" w:space="0" w:color="auto"/>
        <w:bottom w:val="none" w:sz="0" w:space="0" w:color="auto"/>
        <w:right w:val="none" w:sz="0" w:space="0" w:color="auto"/>
      </w:divBdr>
    </w:div>
    <w:div w:id="1971009441">
      <w:bodyDiv w:val="1"/>
      <w:marLeft w:val="0"/>
      <w:marRight w:val="0"/>
      <w:marTop w:val="0"/>
      <w:marBottom w:val="0"/>
      <w:divBdr>
        <w:top w:val="none" w:sz="0" w:space="0" w:color="auto"/>
        <w:left w:val="none" w:sz="0" w:space="0" w:color="auto"/>
        <w:bottom w:val="none" w:sz="0" w:space="0" w:color="auto"/>
        <w:right w:val="none" w:sz="0" w:space="0" w:color="auto"/>
      </w:divBdr>
    </w:div>
    <w:div w:id="2015377046">
      <w:bodyDiv w:val="1"/>
      <w:marLeft w:val="0"/>
      <w:marRight w:val="0"/>
      <w:marTop w:val="0"/>
      <w:marBottom w:val="0"/>
      <w:divBdr>
        <w:top w:val="none" w:sz="0" w:space="0" w:color="auto"/>
        <w:left w:val="none" w:sz="0" w:space="0" w:color="auto"/>
        <w:bottom w:val="none" w:sz="0" w:space="0" w:color="auto"/>
        <w:right w:val="none" w:sz="0" w:space="0" w:color="auto"/>
      </w:divBdr>
    </w:div>
    <w:div w:id="2044556986">
      <w:bodyDiv w:val="1"/>
      <w:marLeft w:val="0"/>
      <w:marRight w:val="0"/>
      <w:marTop w:val="0"/>
      <w:marBottom w:val="0"/>
      <w:divBdr>
        <w:top w:val="none" w:sz="0" w:space="0" w:color="auto"/>
        <w:left w:val="none" w:sz="0" w:space="0" w:color="auto"/>
        <w:bottom w:val="none" w:sz="0" w:space="0" w:color="auto"/>
        <w:right w:val="none" w:sz="0" w:space="0" w:color="auto"/>
      </w:divBdr>
    </w:div>
    <w:div w:id="2054036958">
      <w:bodyDiv w:val="1"/>
      <w:marLeft w:val="0"/>
      <w:marRight w:val="0"/>
      <w:marTop w:val="0"/>
      <w:marBottom w:val="0"/>
      <w:divBdr>
        <w:top w:val="none" w:sz="0" w:space="0" w:color="auto"/>
        <w:left w:val="none" w:sz="0" w:space="0" w:color="auto"/>
        <w:bottom w:val="none" w:sz="0" w:space="0" w:color="auto"/>
        <w:right w:val="none" w:sz="0" w:space="0" w:color="auto"/>
      </w:divBdr>
    </w:div>
    <w:div w:id="2059355900">
      <w:bodyDiv w:val="1"/>
      <w:marLeft w:val="0"/>
      <w:marRight w:val="0"/>
      <w:marTop w:val="0"/>
      <w:marBottom w:val="0"/>
      <w:divBdr>
        <w:top w:val="none" w:sz="0" w:space="0" w:color="auto"/>
        <w:left w:val="none" w:sz="0" w:space="0" w:color="auto"/>
        <w:bottom w:val="none" w:sz="0" w:space="0" w:color="auto"/>
        <w:right w:val="none" w:sz="0" w:space="0" w:color="auto"/>
      </w:divBdr>
    </w:div>
    <w:div w:id="2100786374">
      <w:bodyDiv w:val="1"/>
      <w:marLeft w:val="0"/>
      <w:marRight w:val="0"/>
      <w:marTop w:val="0"/>
      <w:marBottom w:val="0"/>
      <w:divBdr>
        <w:top w:val="none" w:sz="0" w:space="0" w:color="auto"/>
        <w:left w:val="none" w:sz="0" w:space="0" w:color="auto"/>
        <w:bottom w:val="none" w:sz="0" w:space="0" w:color="auto"/>
        <w:right w:val="none" w:sz="0" w:space="0" w:color="auto"/>
      </w:divBdr>
      <w:divsChild>
        <w:div w:id="448596162">
          <w:marLeft w:val="432"/>
          <w:marRight w:val="0"/>
          <w:marTop w:val="2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hyperlink" Target="file:///D:\Documents\3GPP\tsg_ran\WG2\TSGR2_114-e\Docs\R2-2104937.zip" TargetMode="External"/><Relationship Id="rId26" Type="http://schemas.openxmlformats.org/officeDocument/2006/relationships/hyperlink" Target="file:///D:\Documents\3GPP\tsg_ran\WG2\TSGR2_114-e\Docs\R2-2105552.zip" TargetMode="External"/><Relationship Id="rId3" Type="http://schemas.openxmlformats.org/officeDocument/2006/relationships/customXml" Target="../customXml/item3.xml"/><Relationship Id="rId21" Type="http://schemas.openxmlformats.org/officeDocument/2006/relationships/hyperlink" Target="file:///D:\Documents\3GPP\tsg_ran\WG2\TSGR2_114-e\Docs\R2-2105013.zip" TargetMode="Externa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file:///D:\Documents\3GPP\tsg_ran\WG2\TSGR2_114-e\Docs\R2-2104825.zip" TargetMode="External"/><Relationship Id="rId25" Type="http://schemas.openxmlformats.org/officeDocument/2006/relationships/hyperlink" Target="file:///D:\Documents\3GPP\tsg_ran\WG2\TSGR2_114-e\Docs\R2-2105511.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Documents\3GPP\tsg_ran\WG2\TSGR2_114-e\Docs\R2-2104757.zip" TargetMode="External"/><Relationship Id="rId20" Type="http://schemas.openxmlformats.org/officeDocument/2006/relationships/hyperlink" Target="file:///D:\Documents\3GPP\tsg_ran\WG2\TSGR2_114-e\Docs\R2-2105007.zip" TargetMode="External"/><Relationship Id="rId29" Type="http://schemas.openxmlformats.org/officeDocument/2006/relationships/hyperlink" Target="file:///D:\Documents\3GPP\tsg_ran\WG2\TSGR2_114-e\Docs\R2-2105914.zi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hyperlink" Target="file:///D:\Documents\3GPP\tsg_ran\WG2\TSGR2_114-e\Docs\R2-2105439.zip" TargetMode="External"/><Relationship Id="rId32" Type="http://schemas.openxmlformats.org/officeDocument/2006/relationships/hyperlink" Target="file:///D:\Documents\3GPP\tsg_ran\WG2\TSGR2_114-e\Docs\R2-2104936.zip" TargetMode="External"/><Relationship Id="rId5" Type="http://schemas.openxmlformats.org/officeDocument/2006/relationships/styles" Target="styles.xml"/><Relationship Id="rId15" Type="http://schemas.openxmlformats.org/officeDocument/2006/relationships/hyperlink" Target="file:///D:\Documents\3GPP\tsg_ran\WG2\TSGR2_114-e\Docs\R2-2105653.zip" TargetMode="External"/><Relationship Id="rId23" Type="http://schemas.openxmlformats.org/officeDocument/2006/relationships/hyperlink" Target="file:///D:\Documents\3GPP\tsg_ran\WG2\TSGR2_114-e\Docs\R2-2105387.zip" TargetMode="External"/><Relationship Id="rId28" Type="http://schemas.openxmlformats.org/officeDocument/2006/relationships/hyperlink" Target="file:///D:\Documents\3GPP\tsg_ran\WG2\TSGR2_114-e\Docs\R2-2105835.zip" TargetMode="External"/><Relationship Id="rId10" Type="http://schemas.openxmlformats.org/officeDocument/2006/relationships/image" Target="media/image1.emf"/><Relationship Id="rId19" Type="http://schemas.openxmlformats.org/officeDocument/2006/relationships/hyperlink" Target="file:///D:\Documents\3GPP\tsg_ran\WG2\TSGR2_114-e\Docs\R2-2104984.zip" TargetMode="External"/><Relationship Id="rId31" Type="http://schemas.openxmlformats.org/officeDocument/2006/relationships/hyperlink" Target="file:///D:\Documents\3GPP\tsg_ran\WG2\TSGR2_114-e\Docs\R2-2106350.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D:\Documents\3GPP\tsg_ran\WG2\TSGR2_114-e\Docs\R2-2105578.zip" TargetMode="External"/><Relationship Id="rId22" Type="http://schemas.openxmlformats.org/officeDocument/2006/relationships/hyperlink" Target="file:///D:\Documents\3GPP\tsg_ran\WG2\TSGR2_114-e\Docs\R2-2105288.zip" TargetMode="External"/><Relationship Id="rId27" Type="http://schemas.openxmlformats.org/officeDocument/2006/relationships/hyperlink" Target="file:///D:\Documents\3GPP\tsg_ran\WG2\TSGR2_114-e\Docs\R2-2105728.zip" TargetMode="External"/><Relationship Id="rId30" Type="http://schemas.openxmlformats.org/officeDocument/2006/relationships/hyperlink" Target="file:///D:\Documents\3GPP\tsg_ran\WG2\TSGR2_114-e\Docs\R2-2106242.zip" TargetMode="Externa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3.xml><?xml version="1.0" encoding="utf-8"?>
<ds:datastoreItem xmlns:ds="http://schemas.openxmlformats.org/officeDocument/2006/customXml" ds:itemID="{0656EA4A-B240-4436-954F-141F856FEF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0</TotalTime>
  <Pages>16</Pages>
  <Words>7805</Words>
  <Characters>44495</Characters>
  <Application>Microsoft Office Word</Application>
  <DocSecurity>0</DocSecurity>
  <Lines>370</Lines>
  <Paragraphs>104</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52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ozhenzhen (Zhenzhen, Huawei Wireless)</dc:creator>
  <cp:keywords/>
  <dc:description/>
  <cp:lastModifiedBy>Apple - Fangli</cp:lastModifiedBy>
  <cp:revision>62</cp:revision>
  <dcterms:created xsi:type="dcterms:W3CDTF">2021-07-14T22:44:00Z</dcterms:created>
  <dcterms:modified xsi:type="dcterms:W3CDTF">2021-07-21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df8ff9398b7146c89da3eabf77ebcce9">
    <vt:lpwstr>CWMoGod2w210nxkfkUXF+PjdmRkcdwkH2+FIDER5lrNDKKEQ1Q2kJPv+2jL8KFQAduQ8VPrRWEHAU0SEyqzT+r+UQ==</vt:lpwstr>
  </property>
  <property fmtid="{D5CDD505-2E9C-101B-9397-08002B2CF9AE}" pid="4" name="_2015_ms_pID_725343">
    <vt:lpwstr>(3)ZbjXojbdiauGCP8lnOdBZcFnn2VcL4Hi1F5OaspAZtDbiQqAIe7lbMcWZvy2sXwh37NPNR1S
SOI/+AG+ls6EjUgFuT56GcBenwrkM4bigDuaN67xDJxBT++gQDIXY/FyzF+r7W1BtUu7Ki8L
oV8y3tj3y3EEja2s7btP9UscDmo+cpZwoGsdt4npoMoWBcWvG3Rl555GA7UwYH5M2xnD3AiA
TplUex+9j6jPksj82b</vt:lpwstr>
  </property>
  <property fmtid="{D5CDD505-2E9C-101B-9397-08002B2CF9AE}" pid="5" name="_2015_ms_pID_7253431">
    <vt:lpwstr>G7YKUFriHpTZOxsU6fN9spnHIO2DP1oyRp3PHHJN+0HFYZXjW4xmwf
yNwa77uEGzmERv/hvz3b7+QkD9T0zK9zVoUk4itkQ4aMci1kSzDcSYrSQvZMleP3vsd3uCfP
NfYhWJenyZCwTrNMPViRew2Af9IPEPu+J4qqyxPfplwu33l2ewSm318a5i5c4ZYqrWrA0T+M
3ZQmI51aMRFp2NGsKhntprLX6Wwx17AqXgCD</vt:lpwstr>
  </property>
  <property fmtid="{D5CDD505-2E9C-101B-9397-08002B2CF9AE}" pid="6" name="_2015_ms_pID_7253432">
    <vt:lpwstr>7g==</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2:44:0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918c2149-1450-45e4-9f17-49cb25976f14</vt:lpwstr>
  </property>
  <property fmtid="{D5CDD505-2E9C-101B-9397-08002B2CF9AE}" pid="13" name="MSIP_Label_a7295cc1-d279-42ac-ab4d-3b0f4fece050_ContentBits">
    <vt:lpwstr>0</vt:lpwstr>
  </property>
</Properties>
</file>